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7E32BE" w14:textId="77777777" w:rsidR="000617D6" w:rsidRPr="00366097" w:rsidRDefault="000617D6">
      <w:pPr>
        <w:rPr>
          <w:rFonts w:ascii="Times New Roman" w:hAnsi="Times New Roman" w:cs="Times New Roman"/>
          <w:sz w:val="40"/>
          <w:szCs w:val="44"/>
        </w:rPr>
      </w:pPr>
    </w:p>
    <w:p w14:paraId="156D6C62" w14:textId="77777777" w:rsidR="000617D6" w:rsidRPr="00366097" w:rsidRDefault="000617D6">
      <w:pPr>
        <w:rPr>
          <w:rFonts w:ascii="Times New Roman" w:hAnsi="Times New Roman" w:cs="Times New Roman"/>
          <w:sz w:val="44"/>
          <w:szCs w:val="48"/>
        </w:rPr>
      </w:pPr>
    </w:p>
    <w:p w14:paraId="21E39869" w14:textId="77777777" w:rsidR="000617D6" w:rsidRPr="00366097" w:rsidRDefault="000617D6">
      <w:pPr>
        <w:rPr>
          <w:rFonts w:ascii="Times New Roman" w:hAnsi="Times New Roman" w:cs="Times New Roman"/>
          <w:sz w:val="44"/>
          <w:szCs w:val="48"/>
        </w:rPr>
      </w:pPr>
    </w:p>
    <w:p w14:paraId="335ABF73" w14:textId="77777777" w:rsidR="000617D6" w:rsidRPr="00366097" w:rsidRDefault="000617D6">
      <w:pPr>
        <w:rPr>
          <w:rFonts w:ascii="Times New Roman" w:hAnsi="Times New Roman" w:cs="Times New Roman"/>
          <w:sz w:val="44"/>
          <w:szCs w:val="48"/>
        </w:rPr>
      </w:pPr>
    </w:p>
    <w:p w14:paraId="3B6F674F" w14:textId="77777777" w:rsidR="000617D6" w:rsidRPr="00366097" w:rsidRDefault="00000000">
      <w:pPr>
        <w:jc w:val="center"/>
        <w:rPr>
          <w:rFonts w:ascii="Times New Roman" w:eastAsia="宋体" w:hAnsi="Times New Roman" w:cs="Times New Roman"/>
          <w:sz w:val="44"/>
          <w:szCs w:val="48"/>
        </w:rPr>
      </w:pPr>
      <w:r w:rsidRPr="00366097">
        <w:rPr>
          <w:rFonts w:ascii="Times New Roman" w:eastAsia="宋体" w:hAnsi="Times New Roman" w:cs="Times New Roman"/>
          <w:sz w:val="44"/>
          <w:szCs w:val="48"/>
        </w:rPr>
        <w:t>建设项目环境影响报告表</w:t>
      </w:r>
    </w:p>
    <w:p w14:paraId="3BDB14F2" w14:textId="77777777" w:rsidR="000617D6" w:rsidRPr="00366097" w:rsidRDefault="00000000">
      <w:pPr>
        <w:jc w:val="center"/>
        <w:rPr>
          <w:rFonts w:ascii="Times New Roman" w:eastAsia="宋体" w:hAnsi="Times New Roman" w:cs="Times New Roman"/>
          <w:sz w:val="32"/>
          <w:szCs w:val="36"/>
        </w:rPr>
      </w:pPr>
      <w:r w:rsidRPr="00366097">
        <w:rPr>
          <w:rFonts w:ascii="Times New Roman" w:eastAsia="宋体" w:hAnsi="Times New Roman" w:cs="Times New Roman"/>
          <w:sz w:val="32"/>
          <w:szCs w:val="36"/>
        </w:rPr>
        <w:t>（污染影响类）</w:t>
      </w:r>
    </w:p>
    <w:p w14:paraId="5EBF5A2F" w14:textId="77777777" w:rsidR="000617D6" w:rsidRPr="00366097" w:rsidRDefault="000617D6">
      <w:pPr>
        <w:jc w:val="center"/>
        <w:rPr>
          <w:rFonts w:ascii="Times New Roman" w:eastAsia="宋体" w:hAnsi="Times New Roman" w:cs="Times New Roman"/>
          <w:sz w:val="32"/>
          <w:szCs w:val="36"/>
        </w:rPr>
      </w:pPr>
    </w:p>
    <w:p w14:paraId="6DF3A7D8" w14:textId="77777777" w:rsidR="000617D6" w:rsidRPr="00366097" w:rsidRDefault="000617D6">
      <w:pPr>
        <w:jc w:val="center"/>
        <w:rPr>
          <w:rFonts w:ascii="Times New Roman" w:eastAsia="宋体" w:hAnsi="Times New Roman" w:cs="Times New Roman"/>
          <w:sz w:val="32"/>
          <w:szCs w:val="36"/>
        </w:rPr>
      </w:pPr>
    </w:p>
    <w:p w14:paraId="377B0374" w14:textId="77777777" w:rsidR="000617D6" w:rsidRPr="00366097" w:rsidRDefault="000617D6">
      <w:pPr>
        <w:jc w:val="center"/>
        <w:rPr>
          <w:rFonts w:ascii="Times New Roman" w:eastAsia="宋体" w:hAnsi="Times New Roman" w:cs="Times New Roman"/>
          <w:sz w:val="32"/>
          <w:szCs w:val="36"/>
        </w:rPr>
      </w:pPr>
    </w:p>
    <w:p w14:paraId="054047E5" w14:textId="77777777" w:rsidR="000617D6" w:rsidRPr="00366097" w:rsidRDefault="000617D6">
      <w:pPr>
        <w:jc w:val="center"/>
        <w:rPr>
          <w:rFonts w:ascii="Times New Roman" w:eastAsia="宋体" w:hAnsi="Times New Roman" w:cs="Times New Roman"/>
          <w:sz w:val="32"/>
          <w:szCs w:val="36"/>
        </w:rPr>
      </w:pPr>
    </w:p>
    <w:p w14:paraId="0E12CC00" w14:textId="77777777" w:rsidR="000617D6" w:rsidRPr="00366097" w:rsidRDefault="000617D6">
      <w:pPr>
        <w:jc w:val="center"/>
        <w:rPr>
          <w:rFonts w:ascii="Times New Roman" w:eastAsia="宋体" w:hAnsi="Times New Roman" w:cs="Times New Roman"/>
          <w:sz w:val="32"/>
          <w:szCs w:val="36"/>
        </w:rPr>
      </w:pPr>
    </w:p>
    <w:p w14:paraId="0228CB22" w14:textId="77777777" w:rsidR="000617D6" w:rsidRPr="00366097" w:rsidRDefault="000617D6">
      <w:pPr>
        <w:jc w:val="left"/>
        <w:rPr>
          <w:rFonts w:ascii="Times New Roman" w:eastAsia="宋体" w:hAnsi="Times New Roman" w:cs="Times New Roman"/>
          <w:sz w:val="32"/>
          <w:szCs w:val="36"/>
        </w:rPr>
      </w:pPr>
    </w:p>
    <w:p w14:paraId="7205947E" w14:textId="41504193" w:rsidR="000617D6" w:rsidRPr="00366097" w:rsidRDefault="00000000">
      <w:pPr>
        <w:ind w:left="1600" w:hangingChars="500" w:hanging="1600"/>
        <w:jc w:val="left"/>
        <w:rPr>
          <w:rFonts w:ascii="Times New Roman" w:eastAsia="宋体" w:hAnsi="Times New Roman" w:cs="Times New Roman"/>
          <w:sz w:val="32"/>
          <w:szCs w:val="36"/>
          <w:u w:val="single"/>
        </w:rPr>
      </w:pPr>
      <w:r w:rsidRPr="00366097">
        <w:rPr>
          <w:rFonts w:ascii="Times New Roman" w:eastAsia="宋体" w:hAnsi="Times New Roman" w:cs="Times New Roman"/>
          <w:sz w:val="32"/>
          <w:szCs w:val="36"/>
        </w:rPr>
        <w:t>项目名称：</w:t>
      </w:r>
      <w:bookmarkStart w:id="0" w:name="_Hlk149888711"/>
      <w:r w:rsidRPr="00366097">
        <w:rPr>
          <w:rFonts w:ascii="Times New Roman" w:eastAsia="宋体" w:hAnsi="Times New Roman" w:cs="Times New Roman"/>
          <w:sz w:val="32"/>
          <w:szCs w:val="36"/>
          <w:u w:val="single"/>
        </w:rPr>
        <w:t>年加工</w:t>
      </w:r>
      <w:r w:rsidRPr="00366097">
        <w:rPr>
          <w:rFonts w:ascii="Times New Roman" w:eastAsia="宋体" w:hAnsi="Times New Roman" w:cs="Times New Roman"/>
          <w:sz w:val="32"/>
          <w:szCs w:val="36"/>
          <w:u w:val="single"/>
        </w:rPr>
        <w:t>10</w:t>
      </w:r>
      <w:r w:rsidRPr="00366097">
        <w:rPr>
          <w:rFonts w:ascii="Times New Roman" w:eastAsia="宋体" w:hAnsi="Times New Roman" w:cs="Times New Roman" w:hint="eastAsia"/>
          <w:sz w:val="32"/>
          <w:szCs w:val="36"/>
          <w:u w:val="single"/>
        </w:rPr>
        <w:t>万</w:t>
      </w:r>
      <w:r w:rsidRPr="00366097">
        <w:rPr>
          <w:rFonts w:ascii="Times New Roman" w:eastAsia="宋体" w:hAnsi="Times New Roman" w:cs="Times New Roman"/>
          <w:sz w:val="32"/>
          <w:szCs w:val="36"/>
          <w:u w:val="single"/>
        </w:rPr>
        <w:t>块建筑装饰板材项目</w:t>
      </w:r>
      <w:bookmarkEnd w:id="0"/>
      <w:r w:rsidRPr="00366097">
        <w:rPr>
          <w:rFonts w:ascii="Times New Roman" w:eastAsia="宋体" w:hAnsi="Times New Roman" w:cs="Times New Roman"/>
          <w:sz w:val="32"/>
          <w:szCs w:val="36"/>
          <w:u w:val="single"/>
        </w:rPr>
        <w:t xml:space="preserve">     </w:t>
      </w:r>
      <w:r w:rsidR="00516880" w:rsidRPr="00366097">
        <w:rPr>
          <w:rFonts w:ascii="Times New Roman" w:eastAsia="宋体" w:hAnsi="Times New Roman" w:cs="Times New Roman"/>
          <w:sz w:val="32"/>
          <w:szCs w:val="36"/>
          <w:u w:val="single"/>
        </w:rPr>
        <w:t xml:space="preserve">   </w:t>
      </w:r>
      <w:r w:rsidRPr="00366097">
        <w:rPr>
          <w:rFonts w:ascii="Times New Roman" w:eastAsia="宋体" w:hAnsi="Times New Roman" w:cs="Times New Roman"/>
          <w:sz w:val="32"/>
          <w:szCs w:val="36"/>
          <w:u w:val="single"/>
        </w:rPr>
        <w:t xml:space="preserve">      </w:t>
      </w:r>
      <w:r w:rsidRPr="00366097">
        <w:rPr>
          <w:rFonts w:ascii="Times New Roman" w:eastAsia="宋体" w:hAnsi="Times New Roman" w:cs="Times New Roman"/>
          <w:sz w:val="2"/>
          <w:szCs w:val="2"/>
          <w:u w:val="single"/>
        </w:rPr>
        <w:t>.</w:t>
      </w:r>
    </w:p>
    <w:p w14:paraId="5B1E8801" w14:textId="4AABF967" w:rsidR="000617D6" w:rsidRPr="00366097" w:rsidRDefault="00000000">
      <w:pPr>
        <w:ind w:left="1600" w:hangingChars="500" w:hanging="1600"/>
        <w:jc w:val="left"/>
        <w:rPr>
          <w:rFonts w:ascii="Times New Roman" w:eastAsia="宋体" w:hAnsi="Times New Roman" w:cs="Times New Roman"/>
          <w:sz w:val="32"/>
          <w:szCs w:val="36"/>
          <w:u w:val="single"/>
        </w:rPr>
      </w:pPr>
      <w:r w:rsidRPr="00366097">
        <w:rPr>
          <w:rFonts w:ascii="Times New Roman" w:eastAsia="宋体" w:hAnsi="Times New Roman" w:cs="Times New Roman"/>
          <w:sz w:val="32"/>
          <w:szCs w:val="36"/>
        </w:rPr>
        <w:t>建设单位：</w:t>
      </w:r>
      <w:r w:rsidRPr="00366097">
        <w:rPr>
          <w:rFonts w:ascii="Times New Roman" w:eastAsia="宋体" w:hAnsi="Times New Roman" w:cs="Times New Roman"/>
          <w:sz w:val="32"/>
          <w:szCs w:val="36"/>
          <w:u w:val="single"/>
        </w:rPr>
        <w:t xml:space="preserve">    </w:t>
      </w:r>
      <w:bookmarkStart w:id="1" w:name="_Hlk149888707"/>
      <w:r w:rsidRPr="00366097">
        <w:rPr>
          <w:rFonts w:ascii="Times New Roman" w:eastAsia="宋体" w:hAnsi="Times New Roman" w:cs="Times New Roman"/>
          <w:sz w:val="32"/>
          <w:szCs w:val="36"/>
          <w:u w:val="single"/>
        </w:rPr>
        <w:t>汨罗</w:t>
      </w:r>
      <w:proofErr w:type="gramStart"/>
      <w:r w:rsidRPr="00366097">
        <w:rPr>
          <w:rFonts w:ascii="Times New Roman" w:eastAsia="宋体" w:hAnsi="Times New Roman" w:cs="Times New Roman"/>
          <w:sz w:val="32"/>
          <w:szCs w:val="36"/>
          <w:u w:val="single"/>
        </w:rPr>
        <w:t>市泰润建材</w:t>
      </w:r>
      <w:proofErr w:type="gramEnd"/>
      <w:r w:rsidRPr="00366097">
        <w:rPr>
          <w:rFonts w:ascii="Times New Roman" w:eastAsia="宋体" w:hAnsi="Times New Roman" w:cs="Times New Roman"/>
          <w:sz w:val="32"/>
          <w:szCs w:val="36"/>
          <w:u w:val="single"/>
        </w:rPr>
        <w:t>有限公司</w:t>
      </w:r>
      <w:bookmarkEnd w:id="1"/>
      <w:r w:rsidRPr="00366097">
        <w:rPr>
          <w:rFonts w:ascii="Times New Roman" w:eastAsia="宋体" w:hAnsi="Times New Roman" w:cs="Times New Roman"/>
          <w:sz w:val="32"/>
          <w:szCs w:val="36"/>
          <w:u w:val="single"/>
        </w:rPr>
        <w:t xml:space="preserve">         </w:t>
      </w:r>
      <w:r w:rsidR="00516880" w:rsidRPr="00366097">
        <w:rPr>
          <w:rFonts w:ascii="Times New Roman" w:eastAsia="宋体" w:hAnsi="Times New Roman" w:cs="Times New Roman"/>
          <w:sz w:val="32"/>
          <w:szCs w:val="36"/>
          <w:u w:val="single"/>
        </w:rPr>
        <w:t xml:space="preserve">         </w:t>
      </w:r>
      <w:r w:rsidRPr="00366097">
        <w:rPr>
          <w:rFonts w:ascii="Times New Roman" w:eastAsia="宋体" w:hAnsi="Times New Roman" w:cs="Times New Roman"/>
          <w:sz w:val="32"/>
          <w:szCs w:val="36"/>
          <w:u w:val="single"/>
        </w:rPr>
        <w:t xml:space="preserve">      </w:t>
      </w:r>
      <w:r w:rsidRPr="00366097">
        <w:rPr>
          <w:rFonts w:ascii="Times New Roman" w:eastAsia="宋体" w:hAnsi="Times New Roman" w:cs="Times New Roman"/>
          <w:sz w:val="2"/>
          <w:szCs w:val="2"/>
          <w:u w:val="single"/>
        </w:rPr>
        <w:t>.</w:t>
      </w:r>
    </w:p>
    <w:p w14:paraId="3D54843A" w14:textId="56E1973D" w:rsidR="000617D6" w:rsidRPr="00366097" w:rsidRDefault="00000000">
      <w:pPr>
        <w:ind w:left="1600" w:hangingChars="500" w:hanging="1600"/>
        <w:jc w:val="left"/>
        <w:rPr>
          <w:rFonts w:ascii="Times New Roman" w:eastAsia="宋体" w:hAnsi="Times New Roman" w:cs="Times New Roman"/>
          <w:sz w:val="2"/>
          <w:szCs w:val="2"/>
          <w:u w:val="single"/>
        </w:rPr>
      </w:pPr>
      <w:r w:rsidRPr="00366097">
        <w:rPr>
          <w:rFonts w:ascii="Times New Roman" w:eastAsia="宋体" w:hAnsi="Times New Roman" w:cs="Times New Roman"/>
          <w:sz w:val="32"/>
          <w:szCs w:val="36"/>
        </w:rPr>
        <w:t>编制日期：</w:t>
      </w:r>
      <w:r w:rsidRPr="00366097">
        <w:rPr>
          <w:rFonts w:ascii="Times New Roman" w:eastAsia="宋体" w:hAnsi="Times New Roman" w:cs="Times New Roman"/>
          <w:sz w:val="32"/>
          <w:szCs w:val="36"/>
          <w:u w:val="single"/>
        </w:rPr>
        <w:t xml:space="preserve">     2023</w:t>
      </w:r>
      <w:r w:rsidRPr="00366097">
        <w:rPr>
          <w:rFonts w:ascii="Times New Roman" w:eastAsia="宋体" w:hAnsi="Times New Roman" w:cs="Times New Roman"/>
          <w:sz w:val="32"/>
          <w:szCs w:val="36"/>
          <w:u w:val="single"/>
        </w:rPr>
        <w:t>年</w:t>
      </w:r>
      <w:r w:rsidRPr="00366097">
        <w:rPr>
          <w:rFonts w:ascii="Times New Roman" w:eastAsia="宋体" w:hAnsi="Times New Roman" w:cs="Times New Roman"/>
          <w:sz w:val="32"/>
          <w:szCs w:val="36"/>
          <w:u w:val="single"/>
        </w:rPr>
        <w:t>09</w:t>
      </w:r>
      <w:r w:rsidRPr="00366097">
        <w:rPr>
          <w:rFonts w:ascii="Times New Roman" w:eastAsia="宋体" w:hAnsi="Times New Roman" w:cs="Times New Roman"/>
          <w:sz w:val="32"/>
          <w:szCs w:val="36"/>
          <w:u w:val="single"/>
        </w:rPr>
        <w:t>月</w:t>
      </w:r>
      <w:r w:rsidRPr="00366097">
        <w:rPr>
          <w:rFonts w:ascii="Times New Roman" w:eastAsia="宋体" w:hAnsi="Times New Roman" w:cs="Times New Roman"/>
          <w:sz w:val="32"/>
          <w:szCs w:val="36"/>
          <w:u w:val="single"/>
        </w:rPr>
        <w:t xml:space="preserve">          </w:t>
      </w:r>
      <w:r w:rsidR="00516880" w:rsidRPr="00366097">
        <w:rPr>
          <w:rFonts w:ascii="Times New Roman" w:eastAsia="宋体" w:hAnsi="Times New Roman" w:cs="Times New Roman"/>
          <w:sz w:val="32"/>
          <w:szCs w:val="36"/>
          <w:u w:val="single"/>
        </w:rPr>
        <w:t xml:space="preserve">                 </w:t>
      </w:r>
      <w:r w:rsidRPr="00366097">
        <w:rPr>
          <w:rFonts w:ascii="Times New Roman" w:eastAsia="宋体" w:hAnsi="Times New Roman" w:cs="Times New Roman"/>
          <w:sz w:val="32"/>
          <w:szCs w:val="36"/>
          <w:u w:val="single"/>
        </w:rPr>
        <w:t xml:space="preserve">           </w:t>
      </w:r>
      <w:r w:rsidR="00516880" w:rsidRPr="00366097">
        <w:rPr>
          <w:rFonts w:ascii="Times New Roman" w:eastAsia="宋体" w:hAnsi="Times New Roman" w:cs="Times New Roman"/>
          <w:sz w:val="32"/>
          <w:szCs w:val="36"/>
          <w:u w:val="single"/>
        </w:rPr>
        <w:t xml:space="preserve">   </w:t>
      </w:r>
      <w:r w:rsidRPr="00366097">
        <w:rPr>
          <w:rFonts w:ascii="Times New Roman" w:eastAsia="宋体" w:hAnsi="Times New Roman" w:cs="Times New Roman"/>
          <w:sz w:val="32"/>
          <w:szCs w:val="36"/>
          <w:u w:val="single"/>
        </w:rPr>
        <w:t xml:space="preserve">    </w:t>
      </w:r>
      <w:r w:rsidRPr="00366097">
        <w:rPr>
          <w:rFonts w:ascii="Times New Roman" w:eastAsia="宋体" w:hAnsi="Times New Roman" w:cs="Times New Roman"/>
          <w:sz w:val="2"/>
          <w:szCs w:val="2"/>
          <w:u w:val="single"/>
        </w:rPr>
        <w:t>.</w:t>
      </w:r>
    </w:p>
    <w:p w14:paraId="6E617431" w14:textId="77777777" w:rsidR="000617D6" w:rsidRPr="00366097" w:rsidRDefault="000617D6">
      <w:pPr>
        <w:ind w:left="100" w:hangingChars="500" w:hanging="100"/>
        <w:jc w:val="left"/>
        <w:rPr>
          <w:rFonts w:ascii="Times New Roman" w:eastAsia="宋体" w:hAnsi="Times New Roman" w:cs="Times New Roman"/>
          <w:sz w:val="2"/>
          <w:szCs w:val="2"/>
          <w:u w:val="single"/>
        </w:rPr>
      </w:pPr>
    </w:p>
    <w:p w14:paraId="2BB374D0" w14:textId="77777777" w:rsidR="000617D6" w:rsidRPr="00366097" w:rsidRDefault="000617D6">
      <w:pPr>
        <w:ind w:left="100" w:hangingChars="500" w:hanging="100"/>
        <w:jc w:val="left"/>
        <w:rPr>
          <w:rFonts w:ascii="Times New Roman" w:eastAsia="宋体" w:hAnsi="Times New Roman" w:cs="Times New Roman"/>
          <w:sz w:val="2"/>
          <w:szCs w:val="2"/>
          <w:u w:val="single"/>
        </w:rPr>
      </w:pPr>
    </w:p>
    <w:p w14:paraId="1E951087" w14:textId="77777777" w:rsidR="000617D6" w:rsidRPr="00366097" w:rsidRDefault="000617D6">
      <w:pPr>
        <w:ind w:left="100" w:hangingChars="500" w:hanging="100"/>
        <w:jc w:val="left"/>
        <w:rPr>
          <w:rFonts w:ascii="Times New Roman" w:eastAsia="宋体" w:hAnsi="Times New Roman" w:cs="Times New Roman"/>
          <w:sz w:val="2"/>
          <w:szCs w:val="2"/>
          <w:u w:val="single"/>
        </w:rPr>
      </w:pPr>
    </w:p>
    <w:p w14:paraId="57A7D106" w14:textId="77777777" w:rsidR="000617D6" w:rsidRPr="00366097" w:rsidRDefault="000617D6">
      <w:pPr>
        <w:ind w:left="1600" w:hangingChars="500" w:hanging="1600"/>
        <w:jc w:val="left"/>
        <w:rPr>
          <w:rFonts w:ascii="Times New Roman" w:eastAsia="宋体" w:hAnsi="Times New Roman" w:cs="Times New Roman"/>
          <w:sz w:val="32"/>
          <w:szCs w:val="36"/>
        </w:rPr>
      </w:pPr>
    </w:p>
    <w:p w14:paraId="5C0AC60B" w14:textId="77777777" w:rsidR="000617D6" w:rsidRPr="00366097" w:rsidRDefault="000617D6">
      <w:pPr>
        <w:ind w:left="1600" w:hangingChars="500" w:hanging="1600"/>
        <w:jc w:val="left"/>
        <w:rPr>
          <w:rFonts w:ascii="Times New Roman" w:eastAsia="宋体" w:hAnsi="Times New Roman" w:cs="Times New Roman"/>
          <w:sz w:val="32"/>
          <w:szCs w:val="36"/>
        </w:rPr>
      </w:pPr>
    </w:p>
    <w:p w14:paraId="245C7F4C" w14:textId="77777777" w:rsidR="000617D6" w:rsidRPr="00366097" w:rsidRDefault="000617D6">
      <w:pPr>
        <w:ind w:left="1600" w:hangingChars="500" w:hanging="1600"/>
        <w:jc w:val="left"/>
        <w:rPr>
          <w:rFonts w:ascii="Times New Roman" w:eastAsia="宋体" w:hAnsi="Times New Roman" w:cs="Times New Roman"/>
          <w:sz w:val="32"/>
          <w:szCs w:val="36"/>
        </w:rPr>
      </w:pPr>
    </w:p>
    <w:p w14:paraId="0B8C3E49" w14:textId="77777777" w:rsidR="000617D6" w:rsidRPr="00366097" w:rsidRDefault="00000000">
      <w:pPr>
        <w:ind w:left="1600" w:hangingChars="500" w:hanging="1600"/>
        <w:jc w:val="center"/>
        <w:rPr>
          <w:rFonts w:ascii="Times New Roman" w:eastAsia="宋体" w:hAnsi="Times New Roman" w:cs="Times New Roman"/>
          <w:sz w:val="32"/>
          <w:szCs w:val="36"/>
        </w:rPr>
        <w:sectPr w:rsidR="000617D6" w:rsidRPr="00366097">
          <w:footerReference w:type="default" r:id="rId8"/>
          <w:pgSz w:w="11906" w:h="16838"/>
          <w:pgMar w:top="1440" w:right="1800" w:bottom="1440" w:left="1800" w:header="851" w:footer="992" w:gutter="0"/>
          <w:cols w:space="425"/>
          <w:docGrid w:type="lines" w:linePitch="312"/>
        </w:sectPr>
      </w:pPr>
      <w:r w:rsidRPr="00366097">
        <w:rPr>
          <w:rFonts w:ascii="Times New Roman" w:eastAsia="宋体" w:hAnsi="Times New Roman" w:cs="Times New Roman"/>
          <w:sz w:val="32"/>
          <w:szCs w:val="36"/>
        </w:rPr>
        <w:t>中华人民共和国生态环境部制</w:t>
      </w:r>
    </w:p>
    <w:p w14:paraId="1E3E286D" w14:textId="05367381" w:rsidR="000617D6" w:rsidRPr="00366097" w:rsidRDefault="00000000">
      <w:pPr>
        <w:jc w:val="center"/>
        <w:rPr>
          <w:rFonts w:ascii="Times New Roman" w:hAnsi="Times New Roman" w:cs="Times New Roman"/>
        </w:rPr>
      </w:pPr>
      <w:r w:rsidRPr="00366097">
        <w:rPr>
          <w:rFonts w:ascii="Times New Roman" w:hAnsi="Times New Roman" w:cs="Times New Roman"/>
        </w:rPr>
        <w:lastRenderedPageBreak/>
        <w:t xml:space="preserve"> </w:t>
      </w:r>
      <w:r w:rsidR="00516880" w:rsidRPr="00366097">
        <w:rPr>
          <w:noProof/>
        </w:rPr>
        <w:drawing>
          <wp:inline distT="0" distB="0" distL="0" distR="0" wp14:anchorId="6DEE91D9" wp14:editId="6236CBCB">
            <wp:extent cx="5274310" cy="7301865"/>
            <wp:effectExtent l="0" t="0" r="0" b="0"/>
            <wp:docPr id="3847787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778751" name=""/>
                    <pic:cNvPicPr/>
                  </pic:nvPicPr>
                  <pic:blipFill>
                    <a:blip r:embed="rId9"/>
                    <a:stretch>
                      <a:fillRect/>
                    </a:stretch>
                  </pic:blipFill>
                  <pic:spPr>
                    <a:xfrm>
                      <a:off x="0" y="0"/>
                      <a:ext cx="5274310" cy="7301865"/>
                    </a:xfrm>
                    <a:prstGeom prst="rect">
                      <a:avLst/>
                    </a:prstGeom>
                  </pic:spPr>
                </pic:pic>
              </a:graphicData>
            </a:graphic>
          </wp:inline>
        </w:drawing>
      </w:r>
      <w:r w:rsidRPr="00366097">
        <w:t xml:space="preserve"> </w:t>
      </w:r>
      <w:r w:rsidRPr="00366097">
        <w:rPr>
          <w:noProof/>
        </w:rPr>
        <w:lastRenderedPageBreak/>
        <w:drawing>
          <wp:inline distT="0" distB="0" distL="0" distR="0" wp14:anchorId="161B2946" wp14:editId="2B0B2AF6">
            <wp:extent cx="5274310" cy="7776210"/>
            <wp:effectExtent l="0" t="0" r="0" b="0"/>
            <wp:docPr id="13442511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4251178" name="图片 1"/>
                    <pic:cNvPicPr>
                      <a:picLocks noChangeAspect="1"/>
                    </pic:cNvPicPr>
                  </pic:nvPicPr>
                  <pic:blipFill>
                    <a:blip r:embed="rId10"/>
                    <a:stretch>
                      <a:fillRect/>
                    </a:stretch>
                  </pic:blipFill>
                  <pic:spPr>
                    <a:xfrm>
                      <a:off x="0" y="0"/>
                      <a:ext cx="5274310" cy="7776210"/>
                    </a:xfrm>
                    <a:prstGeom prst="rect">
                      <a:avLst/>
                    </a:prstGeom>
                  </pic:spPr>
                </pic:pic>
              </a:graphicData>
            </a:graphic>
          </wp:inline>
        </w:drawing>
      </w:r>
      <w:r w:rsidRPr="00366097">
        <w:rPr>
          <w:rFonts w:ascii="Times New Roman" w:hAnsi="Times New Roman" w:cs="Times New Roman"/>
        </w:rPr>
        <w:t xml:space="preserve"> </w:t>
      </w:r>
      <w:r w:rsidRPr="00366097">
        <w:rPr>
          <w:rFonts w:ascii="Times New Roman" w:hAnsi="Times New Roman" w:cs="Times New Roman"/>
          <w:noProof/>
        </w:rPr>
        <w:lastRenderedPageBreak/>
        <w:drawing>
          <wp:inline distT="0" distB="0" distL="0" distR="0" wp14:anchorId="667BF29C" wp14:editId="14F9D689">
            <wp:extent cx="5274310" cy="6031865"/>
            <wp:effectExtent l="0" t="0" r="0" b="0"/>
            <wp:docPr id="1768895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89547"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274310" cy="6031865"/>
                    </a:xfrm>
                    <a:prstGeom prst="rect">
                      <a:avLst/>
                    </a:prstGeom>
                    <a:noFill/>
                    <a:ln>
                      <a:noFill/>
                    </a:ln>
                  </pic:spPr>
                </pic:pic>
              </a:graphicData>
            </a:graphic>
          </wp:inline>
        </w:drawing>
      </w:r>
      <w:r w:rsidR="003B0282" w:rsidRPr="003B0282">
        <w:rPr>
          <w:noProof/>
        </w:rPr>
        <w:t xml:space="preserve"> </w:t>
      </w:r>
      <w:r>
        <w:rPr>
          <w:noProof/>
        </w:rPr>
        <w:pict w14:anchorId="7C668E36">
          <v:shapetype id="_x0000_t202" coordsize="21600,21600" o:spt="202" path="m,l,21600r21600,l21600,xe">
            <v:stroke joinstyle="miter"/>
            <v:path gradientshapeok="t" o:connecttype="rect"/>
          </v:shapetype>
          <v:shape id="_x0000_s2256" type="#_x0000_t202" style="position:absolute;left:0;text-align:left;margin-left:129.75pt;margin-top:426pt;width:246pt;height:45.75pt;z-index:251688960;mso-position-horizontal-relative:text;mso-position-vertical-relative:text" filled="f" stroked="f">
            <v:textbox>
              <w:txbxContent>
                <w:p w14:paraId="282730B3" w14:textId="77777777" w:rsidR="003B0282" w:rsidRPr="003B0282" w:rsidRDefault="003B0282">
                  <w:pPr>
                    <w:rPr>
                      <w:color w:val="FF0000"/>
                    </w:rPr>
                  </w:pPr>
                  <w:r w:rsidRPr="003B0282">
                    <w:rPr>
                      <w:rFonts w:hint="eastAsia"/>
                      <w:color w:val="FF0000"/>
                    </w:rPr>
                    <w:t>仅用于年加工</w:t>
                  </w:r>
                  <w:r w:rsidRPr="003B0282">
                    <w:rPr>
                      <w:color w:val="FF0000"/>
                    </w:rPr>
                    <w:t>10万块建筑装饰板材项目</w:t>
                  </w:r>
                </w:p>
              </w:txbxContent>
            </v:textbox>
          </v:shape>
        </w:pict>
      </w:r>
      <w:r>
        <w:rPr>
          <w:noProof/>
        </w:rPr>
        <w:pict w14:anchorId="7C668E36">
          <v:shape id="_x0000_s2255" type="#_x0000_t202" style="position:absolute;left:0;text-align:left;margin-left:103.5pt;margin-top:182.25pt;width:246pt;height:45.75pt;z-index:251687936;mso-position-horizontal-relative:text;mso-position-vertical-relative:text" filled="f" stroked="f">
            <v:textbox>
              <w:txbxContent>
                <w:p w14:paraId="675EF142" w14:textId="08FAE617" w:rsidR="003B0282" w:rsidRPr="003B0282" w:rsidRDefault="003B0282">
                  <w:pPr>
                    <w:rPr>
                      <w:color w:val="FF0000"/>
                    </w:rPr>
                  </w:pPr>
                  <w:r w:rsidRPr="003B0282">
                    <w:rPr>
                      <w:rFonts w:hint="eastAsia"/>
                      <w:color w:val="FF0000"/>
                    </w:rPr>
                    <w:t>仅用于年加工</w:t>
                  </w:r>
                  <w:r w:rsidRPr="003B0282">
                    <w:rPr>
                      <w:color w:val="FF0000"/>
                    </w:rPr>
                    <w:t>10万块建筑装饰板材项目</w:t>
                  </w:r>
                </w:p>
              </w:txbxContent>
            </v:textbox>
          </v:shape>
        </w:pict>
      </w:r>
      <w:r w:rsidR="003B0282" w:rsidRPr="003B0282">
        <w:rPr>
          <w:noProof/>
        </w:rPr>
        <w:t xml:space="preserve"> </w:t>
      </w:r>
    </w:p>
    <w:p w14:paraId="51A19006" w14:textId="77777777" w:rsidR="000617D6" w:rsidRPr="00366097" w:rsidRDefault="000617D6">
      <w:pPr>
        <w:ind w:left="1600" w:hangingChars="500" w:hanging="1600"/>
        <w:jc w:val="center"/>
        <w:rPr>
          <w:rFonts w:ascii="Times New Roman" w:eastAsia="宋体" w:hAnsi="Times New Roman" w:cs="Times New Roman"/>
          <w:sz w:val="32"/>
          <w:szCs w:val="36"/>
        </w:rPr>
        <w:sectPr w:rsidR="000617D6" w:rsidRPr="00366097">
          <w:pgSz w:w="11906" w:h="16838"/>
          <w:pgMar w:top="1440" w:right="1800" w:bottom="1440" w:left="1800" w:header="851" w:footer="992" w:gutter="0"/>
          <w:cols w:space="425"/>
          <w:docGrid w:type="lines" w:linePitch="312"/>
        </w:sectPr>
      </w:pPr>
    </w:p>
    <w:sdt>
      <w:sdtPr>
        <w:rPr>
          <w:rFonts w:ascii="Times New Roman" w:eastAsiaTheme="minorEastAsia" w:hAnsi="Times New Roman" w:cs="Times New Roman"/>
          <w:color w:val="auto"/>
          <w:kern w:val="2"/>
          <w:sz w:val="21"/>
          <w:szCs w:val="22"/>
          <w:lang w:val="zh-CN"/>
        </w:rPr>
        <w:id w:val="1719003227"/>
        <w:docPartObj>
          <w:docPartGallery w:val="Table of Contents"/>
          <w:docPartUnique/>
        </w:docPartObj>
      </w:sdtPr>
      <w:sdtEndPr>
        <w:rPr>
          <w:b/>
          <w:bCs/>
        </w:rPr>
      </w:sdtEndPr>
      <w:sdtContent>
        <w:p w14:paraId="3E1F1963" w14:textId="77777777" w:rsidR="000617D6" w:rsidRPr="00366097" w:rsidRDefault="00000000">
          <w:pPr>
            <w:pStyle w:val="TOC10"/>
            <w:spacing w:line="360" w:lineRule="auto"/>
            <w:jc w:val="center"/>
            <w:rPr>
              <w:rFonts w:ascii="Times New Roman" w:eastAsia="宋体" w:hAnsi="Times New Roman" w:cs="Times New Roman"/>
              <w:color w:val="auto"/>
            </w:rPr>
          </w:pPr>
          <w:r w:rsidRPr="00366097">
            <w:rPr>
              <w:rFonts w:ascii="Times New Roman" w:eastAsia="宋体" w:hAnsi="Times New Roman" w:cs="Times New Roman"/>
              <w:color w:val="auto"/>
              <w:lang w:val="zh-CN"/>
            </w:rPr>
            <w:t>目录</w:t>
          </w:r>
        </w:p>
        <w:p w14:paraId="4A1DB152" w14:textId="77777777" w:rsidR="000617D6" w:rsidRPr="00366097" w:rsidRDefault="00000000">
          <w:pPr>
            <w:pStyle w:val="TOC1"/>
            <w:tabs>
              <w:tab w:val="right" w:leader="dot" w:pos="8296"/>
            </w:tabs>
            <w:spacing w:line="360" w:lineRule="auto"/>
            <w:rPr>
              <w:rFonts w:ascii="宋体" w:eastAsia="宋体" w:hAnsi="宋体"/>
              <w:sz w:val="24"/>
              <w:szCs w:val="24"/>
              <w14:ligatures w14:val="standardContextual"/>
            </w:rPr>
          </w:pPr>
          <w:r w:rsidRPr="00366097">
            <w:rPr>
              <w:rFonts w:ascii="宋体" w:eastAsia="宋体" w:hAnsi="宋体" w:cs="Times New Roman"/>
              <w:sz w:val="24"/>
              <w:szCs w:val="24"/>
            </w:rPr>
            <w:fldChar w:fldCharType="begin"/>
          </w:r>
          <w:r w:rsidRPr="00366097">
            <w:rPr>
              <w:rFonts w:ascii="宋体" w:eastAsia="宋体" w:hAnsi="宋体" w:cs="Times New Roman"/>
              <w:sz w:val="24"/>
              <w:szCs w:val="24"/>
            </w:rPr>
            <w:instrText xml:space="preserve"> TOC \o "1-3" \h \z \u </w:instrText>
          </w:r>
          <w:r w:rsidRPr="00366097">
            <w:rPr>
              <w:rFonts w:ascii="宋体" w:eastAsia="宋体" w:hAnsi="宋体" w:cs="Times New Roman"/>
              <w:sz w:val="24"/>
              <w:szCs w:val="24"/>
            </w:rPr>
            <w:fldChar w:fldCharType="separate"/>
          </w:r>
          <w:hyperlink w:anchor="_Toc145534901" w:history="1">
            <w:r w:rsidRPr="00366097">
              <w:rPr>
                <w:rStyle w:val="af2"/>
                <w:rFonts w:ascii="宋体" w:eastAsia="宋体" w:hAnsi="宋体" w:cs="Times New Roman"/>
                <w:color w:val="auto"/>
                <w:sz w:val="24"/>
                <w:szCs w:val="24"/>
              </w:rPr>
              <w:t>一、建设项目基本情况</w:t>
            </w:r>
            <w:r w:rsidRPr="00366097">
              <w:rPr>
                <w:rFonts w:ascii="宋体" w:eastAsia="宋体" w:hAnsi="宋体"/>
                <w:sz w:val="24"/>
                <w:szCs w:val="24"/>
              </w:rPr>
              <w:tab/>
            </w:r>
            <w:r w:rsidRPr="00366097">
              <w:rPr>
                <w:rFonts w:ascii="宋体" w:eastAsia="宋体" w:hAnsi="宋体"/>
                <w:sz w:val="24"/>
                <w:szCs w:val="24"/>
              </w:rPr>
              <w:fldChar w:fldCharType="begin"/>
            </w:r>
            <w:r w:rsidRPr="00366097">
              <w:rPr>
                <w:rFonts w:ascii="宋体" w:eastAsia="宋体" w:hAnsi="宋体"/>
                <w:sz w:val="24"/>
                <w:szCs w:val="24"/>
              </w:rPr>
              <w:instrText xml:space="preserve"> PAGEREF _Toc145534901 \h </w:instrText>
            </w:r>
            <w:r w:rsidRPr="00366097">
              <w:rPr>
                <w:rFonts w:ascii="宋体" w:eastAsia="宋体" w:hAnsi="宋体"/>
                <w:sz w:val="24"/>
                <w:szCs w:val="24"/>
              </w:rPr>
            </w:r>
            <w:r w:rsidRPr="00366097">
              <w:rPr>
                <w:rFonts w:ascii="宋体" w:eastAsia="宋体" w:hAnsi="宋体"/>
                <w:sz w:val="24"/>
                <w:szCs w:val="24"/>
              </w:rPr>
              <w:fldChar w:fldCharType="separate"/>
            </w:r>
            <w:r w:rsidRPr="00366097">
              <w:rPr>
                <w:rFonts w:ascii="宋体" w:eastAsia="宋体" w:hAnsi="宋体"/>
                <w:sz w:val="24"/>
                <w:szCs w:val="24"/>
              </w:rPr>
              <w:t>1</w:t>
            </w:r>
            <w:r w:rsidRPr="00366097">
              <w:rPr>
                <w:rFonts w:ascii="宋体" w:eastAsia="宋体" w:hAnsi="宋体"/>
                <w:sz w:val="24"/>
                <w:szCs w:val="24"/>
              </w:rPr>
              <w:fldChar w:fldCharType="end"/>
            </w:r>
          </w:hyperlink>
        </w:p>
        <w:p w14:paraId="70288621" w14:textId="77777777" w:rsidR="000617D6" w:rsidRPr="00366097" w:rsidRDefault="00000000">
          <w:pPr>
            <w:pStyle w:val="TOC1"/>
            <w:tabs>
              <w:tab w:val="right" w:leader="dot" w:pos="8296"/>
            </w:tabs>
            <w:spacing w:line="360" w:lineRule="auto"/>
            <w:rPr>
              <w:rFonts w:ascii="宋体" w:eastAsia="宋体" w:hAnsi="宋体"/>
              <w:sz w:val="24"/>
              <w:szCs w:val="24"/>
              <w14:ligatures w14:val="standardContextual"/>
            </w:rPr>
          </w:pPr>
          <w:hyperlink w:anchor="_Toc145534902" w:history="1">
            <w:r w:rsidRPr="00366097">
              <w:rPr>
                <w:rStyle w:val="af2"/>
                <w:rFonts w:ascii="宋体" w:eastAsia="宋体" w:hAnsi="宋体" w:cs="Times New Roman"/>
                <w:color w:val="auto"/>
                <w:sz w:val="24"/>
                <w:szCs w:val="24"/>
              </w:rPr>
              <w:t>二、建设项目工程分析</w:t>
            </w:r>
            <w:r w:rsidRPr="00366097">
              <w:rPr>
                <w:rFonts w:ascii="宋体" w:eastAsia="宋体" w:hAnsi="宋体"/>
                <w:sz w:val="24"/>
                <w:szCs w:val="24"/>
              </w:rPr>
              <w:tab/>
            </w:r>
            <w:r w:rsidRPr="00366097">
              <w:rPr>
                <w:rFonts w:ascii="宋体" w:eastAsia="宋体" w:hAnsi="宋体"/>
                <w:sz w:val="24"/>
                <w:szCs w:val="24"/>
              </w:rPr>
              <w:fldChar w:fldCharType="begin"/>
            </w:r>
            <w:r w:rsidRPr="00366097">
              <w:rPr>
                <w:rFonts w:ascii="宋体" w:eastAsia="宋体" w:hAnsi="宋体"/>
                <w:sz w:val="24"/>
                <w:szCs w:val="24"/>
              </w:rPr>
              <w:instrText xml:space="preserve"> PAGEREF _Toc145534902 \h </w:instrText>
            </w:r>
            <w:r w:rsidRPr="00366097">
              <w:rPr>
                <w:rFonts w:ascii="宋体" w:eastAsia="宋体" w:hAnsi="宋体"/>
                <w:sz w:val="24"/>
                <w:szCs w:val="24"/>
              </w:rPr>
            </w:r>
            <w:r w:rsidRPr="00366097">
              <w:rPr>
                <w:rFonts w:ascii="宋体" w:eastAsia="宋体" w:hAnsi="宋体"/>
                <w:sz w:val="24"/>
                <w:szCs w:val="24"/>
              </w:rPr>
              <w:fldChar w:fldCharType="separate"/>
            </w:r>
            <w:r w:rsidRPr="00366097">
              <w:rPr>
                <w:rFonts w:ascii="宋体" w:eastAsia="宋体" w:hAnsi="宋体"/>
                <w:sz w:val="24"/>
                <w:szCs w:val="24"/>
              </w:rPr>
              <w:t>10</w:t>
            </w:r>
            <w:r w:rsidRPr="00366097">
              <w:rPr>
                <w:rFonts w:ascii="宋体" w:eastAsia="宋体" w:hAnsi="宋体"/>
                <w:sz w:val="24"/>
                <w:szCs w:val="24"/>
              </w:rPr>
              <w:fldChar w:fldCharType="end"/>
            </w:r>
          </w:hyperlink>
        </w:p>
        <w:p w14:paraId="5DAE9D0B" w14:textId="77777777" w:rsidR="000617D6" w:rsidRPr="00366097" w:rsidRDefault="00000000">
          <w:pPr>
            <w:pStyle w:val="TOC1"/>
            <w:tabs>
              <w:tab w:val="right" w:leader="dot" w:pos="8296"/>
            </w:tabs>
            <w:spacing w:line="360" w:lineRule="auto"/>
            <w:rPr>
              <w:rFonts w:ascii="宋体" w:eastAsia="宋体" w:hAnsi="宋体"/>
              <w:sz w:val="24"/>
              <w:szCs w:val="24"/>
              <w14:ligatures w14:val="standardContextual"/>
            </w:rPr>
          </w:pPr>
          <w:hyperlink w:anchor="_Toc145534903" w:history="1">
            <w:r w:rsidRPr="00366097">
              <w:rPr>
                <w:rStyle w:val="af2"/>
                <w:rFonts w:ascii="宋体" w:eastAsia="宋体" w:hAnsi="宋体" w:cs="Times New Roman"/>
                <w:color w:val="auto"/>
                <w:sz w:val="24"/>
                <w:szCs w:val="24"/>
              </w:rPr>
              <w:t>三、区域环境质量现状、环境保护目标及评价标准</w:t>
            </w:r>
            <w:r w:rsidRPr="00366097">
              <w:rPr>
                <w:rFonts w:ascii="宋体" w:eastAsia="宋体" w:hAnsi="宋体"/>
                <w:sz w:val="24"/>
                <w:szCs w:val="24"/>
              </w:rPr>
              <w:tab/>
            </w:r>
            <w:r w:rsidRPr="00366097">
              <w:rPr>
                <w:rFonts w:ascii="宋体" w:eastAsia="宋体" w:hAnsi="宋体"/>
                <w:sz w:val="24"/>
                <w:szCs w:val="24"/>
              </w:rPr>
              <w:fldChar w:fldCharType="begin"/>
            </w:r>
            <w:r w:rsidRPr="00366097">
              <w:rPr>
                <w:rFonts w:ascii="宋体" w:eastAsia="宋体" w:hAnsi="宋体"/>
                <w:sz w:val="24"/>
                <w:szCs w:val="24"/>
              </w:rPr>
              <w:instrText xml:space="preserve"> PAGEREF _Toc145534903 \h </w:instrText>
            </w:r>
            <w:r w:rsidRPr="00366097">
              <w:rPr>
                <w:rFonts w:ascii="宋体" w:eastAsia="宋体" w:hAnsi="宋体"/>
                <w:sz w:val="24"/>
                <w:szCs w:val="24"/>
              </w:rPr>
            </w:r>
            <w:r w:rsidRPr="00366097">
              <w:rPr>
                <w:rFonts w:ascii="宋体" w:eastAsia="宋体" w:hAnsi="宋体"/>
                <w:sz w:val="24"/>
                <w:szCs w:val="24"/>
              </w:rPr>
              <w:fldChar w:fldCharType="separate"/>
            </w:r>
            <w:r w:rsidRPr="00366097">
              <w:rPr>
                <w:rFonts w:ascii="宋体" w:eastAsia="宋体" w:hAnsi="宋体"/>
                <w:sz w:val="24"/>
                <w:szCs w:val="24"/>
              </w:rPr>
              <w:t>18</w:t>
            </w:r>
            <w:r w:rsidRPr="00366097">
              <w:rPr>
                <w:rFonts w:ascii="宋体" w:eastAsia="宋体" w:hAnsi="宋体"/>
                <w:sz w:val="24"/>
                <w:szCs w:val="24"/>
              </w:rPr>
              <w:fldChar w:fldCharType="end"/>
            </w:r>
          </w:hyperlink>
        </w:p>
        <w:p w14:paraId="0ECB8EFC" w14:textId="77777777" w:rsidR="000617D6" w:rsidRPr="00366097" w:rsidRDefault="00000000">
          <w:pPr>
            <w:pStyle w:val="TOC1"/>
            <w:tabs>
              <w:tab w:val="right" w:leader="dot" w:pos="8296"/>
            </w:tabs>
            <w:spacing w:line="360" w:lineRule="auto"/>
            <w:rPr>
              <w:rFonts w:ascii="宋体" w:eastAsia="宋体" w:hAnsi="宋体"/>
              <w:sz w:val="24"/>
              <w:szCs w:val="24"/>
              <w14:ligatures w14:val="standardContextual"/>
            </w:rPr>
          </w:pPr>
          <w:hyperlink w:anchor="_Toc145534904" w:history="1">
            <w:r w:rsidRPr="00366097">
              <w:rPr>
                <w:rStyle w:val="af2"/>
                <w:rFonts w:ascii="宋体" w:eastAsia="宋体" w:hAnsi="宋体" w:cs="Times New Roman"/>
                <w:color w:val="auto"/>
                <w:sz w:val="24"/>
                <w:szCs w:val="24"/>
              </w:rPr>
              <w:t>四、主要环境影响和保护措施</w:t>
            </w:r>
            <w:r w:rsidRPr="00366097">
              <w:rPr>
                <w:rFonts w:ascii="宋体" w:eastAsia="宋体" w:hAnsi="宋体"/>
                <w:sz w:val="24"/>
                <w:szCs w:val="24"/>
              </w:rPr>
              <w:tab/>
            </w:r>
            <w:r w:rsidRPr="00366097">
              <w:rPr>
                <w:rFonts w:ascii="宋体" w:eastAsia="宋体" w:hAnsi="宋体"/>
                <w:sz w:val="24"/>
                <w:szCs w:val="24"/>
              </w:rPr>
              <w:fldChar w:fldCharType="begin"/>
            </w:r>
            <w:r w:rsidRPr="00366097">
              <w:rPr>
                <w:rFonts w:ascii="宋体" w:eastAsia="宋体" w:hAnsi="宋体"/>
                <w:sz w:val="24"/>
                <w:szCs w:val="24"/>
              </w:rPr>
              <w:instrText xml:space="preserve"> PAGEREF _Toc145534904 \h </w:instrText>
            </w:r>
            <w:r w:rsidRPr="00366097">
              <w:rPr>
                <w:rFonts w:ascii="宋体" w:eastAsia="宋体" w:hAnsi="宋体"/>
                <w:sz w:val="24"/>
                <w:szCs w:val="24"/>
              </w:rPr>
            </w:r>
            <w:r w:rsidRPr="00366097">
              <w:rPr>
                <w:rFonts w:ascii="宋体" w:eastAsia="宋体" w:hAnsi="宋体"/>
                <w:sz w:val="24"/>
                <w:szCs w:val="24"/>
              </w:rPr>
              <w:fldChar w:fldCharType="separate"/>
            </w:r>
            <w:r w:rsidRPr="00366097">
              <w:rPr>
                <w:rFonts w:ascii="宋体" w:eastAsia="宋体" w:hAnsi="宋体"/>
                <w:sz w:val="24"/>
                <w:szCs w:val="24"/>
              </w:rPr>
              <w:t>24</w:t>
            </w:r>
            <w:r w:rsidRPr="00366097">
              <w:rPr>
                <w:rFonts w:ascii="宋体" w:eastAsia="宋体" w:hAnsi="宋体"/>
                <w:sz w:val="24"/>
                <w:szCs w:val="24"/>
              </w:rPr>
              <w:fldChar w:fldCharType="end"/>
            </w:r>
          </w:hyperlink>
        </w:p>
        <w:p w14:paraId="323900CF" w14:textId="77777777" w:rsidR="000617D6" w:rsidRPr="00366097" w:rsidRDefault="00000000">
          <w:pPr>
            <w:pStyle w:val="TOC1"/>
            <w:tabs>
              <w:tab w:val="right" w:leader="dot" w:pos="8296"/>
            </w:tabs>
            <w:spacing w:line="360" w:lineRule="auto"/>
            <w:rPr>
              <w:rFonts w:ascii="宋体" w:eastAsia="宋体" w:hAnsi="宋体"/>
              <w:sz w:val="24"/>
              <w:szCs w:val="24"/>
              <w14:ligatures w14:val="standardContextual"/>
            </w:rPr>
          </w:pPr>
          <w:hyperlink w:anchor="_Toc145534905" w:history="1">
            <w:r w:rsidRPr="00366097">
              <w:rPr>
                <w:rStyle w:val="af2"/>
                <w:rFonts w:ascii="宋体" w:eastAsia="宋体" w:hAnsi="宋体" w:cs="Times New Roman"/>
                <w:color w:val="auto"/>
                <w:sz w:val="24"/>
                <w:szCs w:val="24"/>
              </w:rPr>
              <w:t>五、环境保护措施监督检查清单</w:t>
            </w:r>
            <w:r w:rsidRPr="00366097">
              <w:rPr>
                <w:rFonts w:ascii="宋体" w:eastAsia="宋体" w:hAnsi="宋体"/>
                <w:sz w:val="24"/>
                <w:szCs w:val="24"/>
              </w:rPr>
              <w:tab/>
            </w:r>
            <w:r w:rsidRPr="00366097">
              <w:rPr>
                <w:rFonts w:ascii="宋体" w:eastAsia="宋体" w:hAnsi="宋体"/>
                <w:sz w:val="24"/>
                <w:szCs w:val="24"/>
              </w:rPr>
              <w:fldChar w:fldCharType="begin"/>
            </w:r>
            <w:r w:rsidRPr="00366097">
              <w:rPr>
                <w:rFonts w:ascii="宋体" w:eastAsia="宋体" w:hAnsi="宋体"/>
                <w:sz w:val="24"/>
                <w:szCs w:val="24"/>
              </w:rPr>
              <w:instrText xml:space="preserve"> PAGEREF _Toc145534905 \h </w:instrText>
            </w:r>
            <w:r w:rsidRPr="00366097">
              <w:rPr>
                <w:rFonts w:ascii="宋体" w:eastAsia="宋体" w:hAnsi="宋体"/>
                <w:sz w:val="24"/>
                <w:szCs w:val="24"/>
              </w:rPr>
            </w:r>
            <w:r w:rsidRPr="00366097">
              <w:rPr>
                <w:rFonts w:ascii="宋体" w:eastAsia="宋体" w:hAnsi="宋体"/>
                <w:sz w:val="24"/>
                <w:szCs w:val="24"/>
              </w:rPr>
              <w:fldChar w:fldCharType="separate"/>
            </w:r>
            <w:r w:rsidRPr="00366097">
              <w:rPr>
                <w:rFonts w:ascii="宋体" w:eastAsia="宋体" w:hAnsi="宋体"/>
                <w:sz w:val="24"/>
                <w:szCs w:val="24"/>
              </w:rPr>
              <w:t>44</w:t>
            </w:r>
            <w:r w:rsidRPr="00366097">
              <w:rPr>
                <w:rFonts w:ascii="宋体" w:eastAsia="宋体" w:hAnsi="宋体"/>
                <w:sz w:val="24"/>
                <w:szCs w:val="24"/>
              </w:rPr>
              <w:fldChar w:fldCharType="end"/>
            </w:r>
          </w:hyperlink>
        </w:p>
        <w:p w14:paraId="4FE0E5EE" w14:textId="77777777" w:rsidR="000617D6" w:rsidRPr="00366097" w:rsidRDefault="00000000">
          <w:pPr>
            <w:pStyle w:val="TOC1"/>
            <w:tabs>
              <w:tab w:val="right" w:leader="dot" w:pos="8296"/>
            </w:tabs>
            <w:spacing w:line="360" w:lineRule="auto"/>
            <w:rPr>
              <w:rFonts w:ascii="宋体" w:eastAsia="宋体" w:hAnsi="宋体"/>
              <w:sz w:val="24"/>
              <w:szCs w:val="24"/>
              <w14:ligatures w14:val="standardContextual"/>
            </w:rPr>
          </w:pPr>
          <w:hyperlink w:anchor="_Toc145534906" w:history="1">
            <w:r w:rsidRPr="00366097">
              <w:rPr>
                <w:rStyle w:val="af2"/>
                <w:rFonts w:ascii="宋体" w:eastAsia="宋体" w:hAnsi="宋体" w:cs="Times New Roman"/>
                <w:color w:val="auto"/>
                <w:sz w:val="24"/>
                <w:szCs w:val="24"/>
              </w:rPr>
              <w:t>六、结论</w:t>
            </w:r>
            <w:r w:rsidRPr="00366097">
              <w:rPr>
                <w:rFonts w:ascii="宋体" w:eastAsia="宋体" w:hAnsi="宋体"/>
                <w:sz w:val="24"/>
                <w:szCs w:val="24"/>
              </w:rPr>
              <w:tab/>
            </w:r>
            <w:r w:rsidRPr="00366097">
              <w:rPr>
                <w:rFonts w:ascii="宋体" w:eastAsia="宋体" w:hAnsi="宋体"/>
                <w:sz w:val="24"/>
                <w:szCs w:val="24"/>
              </w:rPr>
              <w:fldChar w:fldCharType="begin"/>
            </w:r>
            <w:r w:rsidRPr="00366097">
              <w:rPr>
                <w:rFonts w:ascii="宋体" w:eastAsia="宋体" w:hAnsi="宋体"/>
                <w:sz w:val="24"/>
                <w:szCs w:val="24"/>
              </w:rPr>
              <w:instrText xml:space="preserve"> PAGEREF _Toc145534906 \h </w:instrText>
            </w:r>
            <w:r w:rsidRPr="00366097">
              <w:rPr>
                <w:rFonts w:ascii="宋体" w:eastAsia="宋体" w:hAnsi="宋体"/>
                <w:sz w:val="24"/>
                <w:szCs w:val="24"/>
              </w:rPr>
            </w:r>
            <w:r w:rsidRPr="00366097">
              <w:rPr>
                <w:rFonts w:ascii="宋体" w:eastAsia="宋体" w:hAnsi="宋体"/>
                <w:sz w:val="24"/>
                <w:szCs w:val="24"/>
              </w:rPr>
              <w:fldChar w:fldCharType="separate"/>
            </w:r>
            <w:r w:rsidRPr="00366097">
              <w:rPr>
                <w:rFonts w:ascii="宋体" w:eastAsia="宋体" w:hAnsi="宋体"/>
                <w:sz w:val="24"/>
                <w:szCs w:val="24"/>
              </w:rPr>
              <w:t>46</w:t>
            </w:r>
            <w:r w:rsidRPr="00366097">
              <w:rPr>
                <w:rFonts w:ascii="宋体" w:eastAsia="宋体" w:hAnsi="宋体"/>
                <w:sz w:val="24"/>
                <w:szCs w:val="24"/>
              </w:rPr>
              <w:fldChar w:fldCharType="end"/>
            </w:r>
          </w:hyperlink>
        </w:p>
        <w:p w14:paraId="01E1C869" w14:textId="77777777" w:rsidR="000617D6" w:rsidRPr="00366097" w:rsidRDefault="00000000">
          <w:pPr>
            <w:pStyle w:val="TOC1"/>
            <w:tabs>
              <w:tab w:val="right" w:leader="dot" w:pos="8296"/>
            </w:tabs>
            <w:spacing w:line="360" w:lineRule="auto"/>
            <w:rPr>
              <w:rFonts w:ascii="宋体" w:eastAsia="宋体" w:hAnsi="宋体"/>
              <w:sz w:val="24"/>
              <w:szCs w:val="24"/>
              <w14:ligatures w14:val="standardContextual"/>
            </w:rPr>
          </w:pPr>
          <w:hyperlink w:anchor="_Toc145534907" w:history="1">
            <w:r w:rsidRPr="00366097">
              <w:rPr>
                <w:rStyle w:val="af2"/>
                <w:rFonts w:ascii="宋体" w:eastAsia="宋体" w:hAnsi="宋体" w:cs="Times New Roman"/>
                <w:color w:val="auto"/>
                <w:sz w:val="24"/>
                <w:szCs w:val="24"/>
              </w:rPr>
              <w:t>附表：建设项目污染物排放量汇总表</w:t>
            </w:r>
            <w:r w:rsidRPr="00366097">
              <w:rPr>
                <w:rFonts w:ascii="宋体" w:eastAsia="宋体" w:hAnsi="宋体"/>
                <w:sz w:val="24"/>
                <w:szCs w:val="24"/>
              </w:rPr>
              <w:tab/>
            </w:r>
            <w:r w:rsidRPr="00366097">
              <w:rPr>
                <w:rFonts w:ascii="宋体" w:eastAsia="宋体" w:hAnsi="宋体"/>
                <w:sz w:val="24"/>
                <w:szCs w:val="24"/>
              </w:rPr>
              <w:fldChar w:fldCharType="begin"/>
            </w:r>
            <w:r w:rsidRPr="00366097">
              <w:rPr>
                <w:rFonts w:ascii="宋体" w:eastAsia="宋体" w:hAnsi="宋体"/>
                <w:sz w:val="24"/>
                <w:szCs w:val="24"/>
              </w:rPr>
              <w:instrText xml:space="preserve"> PAGEREF _Toc145534907 \h </w:instrText>
            </w:r>
            <w:r w:rsidRPr="00366097">
              <w:rPr>
                <w:rFonts w:ascii="宋体" w:eastAsia="宋体" w:hAnsi="宋体"/>
                <w:sz w:val="24"/>
                <w:szCs w:val="24"/>
              </w:rPr>
            </w:r>
            <w:r w:rsidRPr="00366097">
              <w:rPr>
                <w:rFonts w:ascii="宋体" w:eastAsia="宋体" w:hAnsi="宋体"/>
                <w:sz w:val="24"/>
                <w:szCs w:val="24"/>
              </w:rPr>
              <w:fldChar w:fldCharType="separate"/>
            </w:r>
            <w:r w:rsidRPr="00366097">
              <w:rPr>
                <w:rFonts w:ascii="宋体" w:eastAsia="宋体" w:hAnsi="宋体"/>
                <w:sz w:val="24"/>
                <w:szCs w:val="24"/>
              </w:rPr>
              <w:t>47</w:t>
            </w:r>
            <w:r w:rsidRPr="00366097">
              <w:rPr>
                <w:rFonts w:ascii="宋体" w:eastAsia="宋体" w:hAnsi="宋体"/>
                <w:sz w:val="24"/>
                <w:szCs w:val="24"/>
              </w:rPr>
              <w:fldChar w:fldCharType="end"/>
            </w:r>
          </w:hyperlink>
        </w:p>
        <w:p w14:paraId="4DD21BAA" w14:textId="77777777" w:rsidR="000617D6" w:rsidRPr="00366097" w:rsidRDefault="00000000">
          <w:pPr>
            <w:pStyle w:val="TOC1"/>
            <w:tabs>
              <w:tab w:val="right" w:leader="dot" w:pos="8296"/>
            </w:tabs>
            <w:spacing w:line="360" w:lineRule="auto"/>
            <w:rPr>
              <w:rFonts w:ascii="宋体" w:eastAsia="宋体" w:hAnsi="宋体"/>
              <w:sz w:val="24"/>
              <w:szCs w:val="24"/>
              <w14:ligatures w14:val="standardContextual"/>
            </w:rPr>
          </w:pPr>
          <w:hyperlink w:anchor="_Toc145534908" w:history="1">
            <w:r w:rsidRPr="00366097">
              <w:rPr>
                <w:rStyle w:val="af2"/>
                <w:rFonts w:ascii="宋体" w:eastAsia="宋体" w:hAnsi="宋体" w:cs="Times New Roman"/>
                <w:color w:val="auto"/>
                <w:sz w:val="24"/>
                <w:szCs w:val="24"/>
              </w:rPr>
              <w:t>附件1：委托书</w:t>
            </w:r>
            <w:r w:rsidRPr="00366097">
              <w:rPr>
                <w:rFonts w:ascii="宋体" w:eastAsia="宋体" w:hAnsi="宋体"/>
                <w:sz w:val="24"/>
                <w:szCs w:val="24"/>
              </w:rPr>
              <w:tab/>
            </w:r>
            <w:r w:rsidRPr="00366097">
              <w:rPr>
                <w:rFonts w:ascii="宋体" w:eastAsia="宋体" w:hAnsi="宋体"/>
                <w:sz w:val="24"/>
                <w:szCs w:val="24"/>
              </w:rPr>
              <w:fldChar w:fldCharType="begin"/>
            </w:r>
            <w:r w:rsidRPr="00366097">
              <w:rPr>
                <w:rFonts w:ascii="宋体" w:eastAsia="宋体" w:hAnsi="宋体"/>
                <w:sz w:val="24"/>
                <w:szCs w:val="24"/>
              </w:rPr>
              <w:instrText xml:space="preserve"> PAGEREF _Toc145534908 \h </w:instrText>
            </w:r>
            <w:r w:rsidRPr="00366097">
              <w:rPr>
                <w:rFonts w:ascii="宋体" w:eastAsia="宋体" w:hAnsi="宋体"/>
                <w:sz w:val="24"/>
                <w:szCs w:val="24"/>
              </w:rPr>
            </w:r>
            <w:r w:rsidRPr="00366097">
              <w:rPr>
                <w:rFonts w:ascii="宋体" w:eastAsia="宋体" w:hAnsi="宋体"/>
                <w:sz w:val="24"/>
                <w:szCs w:val="24"/>
              </w:rPr>
              <w:fldChar w:fldCharType="separate"/>
            </w:r>
            <w:r w:rsidRPr="00366097">
              <w:rPr>
                <w:rFonts w:ascii="宋体" w:eastAsia="宋体" w:hAnsi="宋体"/>
                <w:sz w:val="24"/>
                <w:szCs w:val="24"/>
              </w:rPr>
              <w:t>48</w:t>
            </w:r>
            <w:r w:rsidRPr="00366097">
              <w:rPr>
                <w:rFonts w:ascii="宋体" w:eastAsia="宋体" w:hAnsi="宋体"/>
                <w:sz w:val="24"/>
                <w:szCs w:val="24"/>
              </w:rPr>
              <w:fldChar w:fldCharType="end"/>
            </w:r>
          </w:hyperlink>
        </w:p>
        <w:p w14:paraId="107C3975" w14:textId="77777777" w:rsidR="000617D6" w:rsidRPr="00366097" w:rsidRDefault="00000000">
          <w:pPr>
            <w:pStyle w:val="TOC1"/>
            <w:tabs>
              <w:tab w:val="right" w:leader="dot" w:pos="8296"/>
            </w:tabs>
            <w:spacing w:line="360" w:lineRule="auto"/>
            <w:rPr>
              <w:rFonts w:ascii="宋体" w:eastAsia="宋体" w:hAnsi="宋体"/>
              <w:sz w:val="24"/>
              <w:szCs w:val="24"/>
              <w14:ligatures w14:val="standardContextual"/>
            </w:rPr>
          </w:pPr>
          <w:hyperlink w:anchor="_Toc145534909" w:history="1">
            <w:r w:rsidRPr="00366097">
              <w:rPr>
                <w:rStyle w:val="af2"/>
                <w:rFonts w:ascii="宋体" w:eastAsia="宋体" w:hAnsi="宋体" w:cs="Times New Roman"/>
                <w:color w:val="auto"/>
                <w:sz w:val="24"/>
                <w:szCs w:val="24"/>
              </w:rPr>
              <w:t>附件2：环保处罚文件</w:t>
            </w:r>
            <w:r w:rsidRPr="00366097">
              <w:rPr>
                <w:rFonts w:ascii="宋体" w:eastAsia="宋体" w:hAnsi="宋体"/>
                <w:sz w:val="24"/>
                <w:szCs w:val="24"/>
              </w:rPr>
              <w:tab/>
            </w:r>
            <w:r w:rsidRPr="00366097">
              <w:rPr>
                <w:rFonts w:ascii="宋体" w:eastAsia="宋体" w:hAnsi="宋体"/>
                <w:sz w:val="24"/>
                <w:szCs w:val="24"/>
              </w:rPr>
              <w:fldChar w:fldCharType="begin"/>
            </w:r>
            <w:r w:rsidRPr="00366097">
              <w:rPr>
                <w:rFonts w:ascii="宋体" w:eastAsia="宋体" w:hAnsi="宋体"/>
                <w:sz w:val="24"/>
                <w:szCs w:val="24"/>
              </w:rPr>
              <w:instrText xml:space="preserve"> PAGEREF _Toc145534909 \h </w:instrText>
            </w:r>
            <w:r w:rsidRPr="00366097">
              <w:rPr>
                <w:rFonts w:ascii="宋体" w:eastAsia="宋体" w:hAnsi="宋体"/>
                <w:sz w:val="24"/>
                <w:szCs w:val="24"/>
              </w:rPr>
            </w:r>
            <w:r w:rsidRPr="00366097">
              <w:rPr>
                <w:rFonts w:ascii="宋体" w:eastAsia="宋体" w:hAnsi="宋体"/>
                <w:sz w:val="24"/>
                <w:szCs w:val="24"/>
              </w:rPr>
              <w:fldChar w:fldCharType="separate"/>
            </w:r>
            <w:r w:rsidRPr="00366097">
              <w:rPr>
                <w:rFonts w:ascii="宋体" w:eastAsia="宋体" w:hAnsi="宋体"/>
                <w:sz w:val="24"/>
                <w:szCs w:val="24"/>
              </w:rPr>
              <w:t>49</w:t>
            </w:r>
            <w:r w:rsidRPr="00366097">
              <w:rPr>
                <w:rFonts w:ascii="宋体" w:eastAsia="宋体" w:hAnsi="宋体"/>
                <w:sz w:val="24"/>
                <w:szCs w:val="24"/>
              </w:rPr>
              <w:fldChar w:fldCharType="end"/>
            </w:r>
          </w:hyperlink>
        </w:p>
        <w:p w14:paraId="08B4E8D1" w14:textId="77777777" w:rsidR="000617D6" w:rsidRPr="00366097" w:rsidRDefault="00000000">
          <w:pPr>
            <w:pStyle w:val="TOC1"/>
            <w:tabs>
              <w:tab w:val="right" w:leader="dot" w:pos="8296"/>
            </w:tabs>
            <w:spacing w:line="360" w:lineRule="auto"/>
            <w:rPr>
              <w:rFonts w:ascii="宋体" w:eastAsia="宋体" w:hAnsi="宋体"/>
              <w:sz w:val="24"/>
              <w:szCs w:val="24"/>
              <w14:ligatures w14:val="standardContextual"/>
            </w:rPr>
          </w:pPr>
          <w:hyperlink w:anchor="_Toc145534910" w:history="1">
            <w:r w:rsidRPr="00366097">
              <w:rPr>
                <w:rStyle w:val="af2"/>
                <w:rFonts w:ascii="宋体" w:eastAsia="宋体" w:hAnsi="宋体" w:cs="Times New Roman"/>
                <w:color w:val="auto"/>
                <w:sz w:val="24"/>
                <w:szCs w:val="24"/>
              </w:rPr>
              <w:t>附件3：租赁协议</w:t>
            </w:r>
            <w:r w:rsidRPr="00366097">
              <w:rPr>
                <w:rFonts w:ascii="宋体" w:eastAsia="宋体" w:hAnsi="宋体"/>
                <w:sz w:val="24"/>
                <w:szCs w:val="24"/>
              </w:rPr>
              <w:tab/>
            </w:r>
            <w:r w:rsidRPr="00366097">
              <w:rPr>
                <w:rFonts w:ascii="宋体" w:eastAsia="宋体" w:hAnsi="宋体"/>
                <w:sz w:val="24"/>
                <w:szCs w:val="24"/>
              </w:rPr>
              <w:fldChar w:fldCharType="begin"/>
            </w:r>
            <w:r w:rsidRPr="00366097">
              <w:rPr>
                <w:rFonts w:ascii="宋体" w:eastAsia="宋体" w:hAnsi="宋体"/>
                <w:sz w:val="24"/>
                <w:szCs w:val="24"/>
              </w:rPr>
              <w:instrText xml:space="preserve"> PAGEREF _Toc145534910 \h </w:instrText>
            </w:r>
            <w:r w:rsidRPr="00366097">
              <w:rPr>
                <w:rFonts w:ascii="宋体" w:eastAsia="宋体" w:hAnsi="宋体"/>
                <w:sz w:val="24"/>
                <w:szCs w:val="24"/>
              </w:rPr>
            </w:r>
            <w:r w:rsidRPr="00366097">
              <w:rPr>
                <w:rFonts w:ascii="宋体" w:eastAsia="宋体" w:hAnsi="宋体"/>
                <w:sz w:val="24"/>
                <w:szCs w:val="24"/>
              </w:rPr>
              <w:fldChar w:fldCharType="separate"/>
            </w:r>
            <w:r w:rsidRPr="00366097">
              <w:rPr>
                <w:rFonts w:ascii="宋体" w:eastAsia="宋体" w:hAnsi="宋体"/>
                <w:sz w:val="24"/>
                <w:szCs w:val="24"/>
              </w:rPr>
              <w:t>56</w:t>
            </w:r>
            <w:r w:rsidRPr="00366097">
              <w:rPr>
                <w:rFonts w:ascii="宋体" w:eastAsia="宋体" w:hAnsi="宋体"/>
                <w:sz w:val="24"/>
                <w:szCs w:val="24"/>
              </w:rPr>
              <w:fldChar w:fldCharType="end"/>
            </w:r>
          </w:hyperlink>
        </w:p>
        <w:p w14:paraId="1F544CF4" w14:textId="77777777" w:rsidR="000617D6" w:rsidRPr="00366097" w:rsidRDefault="00000000">
          <w:pPr>
            <w:pStyle w:val="TOC1"/>
            <w:tabs>
              <w:tab w:val="right" w:leader="dot" w:pos="8296"/>
            </w:tabs>
            <w:spacing w:line="360" w:lineRule="auto"/>
            <w:rPr>
              <w:rFonts w:ascii="宋体" w:eastAsia="宋体" w:hAnsi="宋体"/>
              <w:sz w:val="24"/>
              <w:szCs w:val="24"/>
              <w14:ligatures w14:val="standardContextual"/>
            </w:rPr>
          </w:pPr>
          <w:hyperlink w:anchor="_Toc145534911" w:history="1">
            <w:r w:rsidRPr="00366097">
              <w:rPr>
                <w:rStyle w:val="af2"/>
                <w:rFonts w:ascii="宋体" w:eastAsia="宋体" w:hAnsi="宋体" w:cs="Times New Roman"/>
                <w:color w:val="auto"/>
                <w:sz w:val="24"/>
                <w:szCs w:val="24"/>
              </w:rPr>
              <w:t>附件4：建设单位营业执照</w:t>
            </w:r>
            <w:r w:rsidRPr="00366097">
              <w:rPr>
                <w:rFonts w:ascii="宋体" w:eastAsia="宋体" w:hAnsi="宋体"/>
                <w:sz w:val="24"/>
                <w:szCs w:val="24"/>
              </w:rPr>
              <w:tab/>
            </w:r>
            <w:r w:rsidRPr="00366097">
              <w:rPr>
                <w:rFonts w:ascii="宋体" w:eastAsia="宋体" w:hAnsi="宋体"/>
                <w:sz w:val="24"/>
                <w:szCs w:val="24"/>
              </w:rPr>
              <w:fldChar w:fldCharType="begin"/>
            </w:r>
            <w:r w:rsidRPr="00366097">
              <w:rPr>
                <w:rFonts w:ascii="宋体" w:eastAsia="宋体" w:hAnsi="宋体"/>
                <w:sz w:val="24"/>
                <w:szCs w:val="24"/>
              </w:rPr>
              <w:instrText xml:space="preserve"> PAGEREF _Toc145534911 \h </w:instrText>
            </w:r>
            <w:r w:rsidRPr="00366097">
              <w:rPr>
                <w:rFonts w:ascii="宋体" w:eastAsia="宋体" w:hAnsi="宋体"/>
                <w:sz w:val="24"/>
                <w:szCs w:val="24"/>
              </w:rPr>
            </w:r>
            <w:r w:rsidRPr="00366097">
              <w:rPr>
                <w:rFonts w:ascii="宋体" w:eastAsia="宋体" w:hAnsi="宋体"/>
                <w:sz w:val="24"/>
                <w:szCs w:val="24"/>
              </w:rPr>
              <w:fldChar w:fldCharType="separate"/>
            </w:r>
            <w:r w:rsidRPr="00366097">
              <w:rPr>
                <w:rFonts w:ascii="宋体" w:eastAsia="宋体" w:hAnsi="宋体"/>
                <w:sz w:val="24"/>
                <w:szCs w:val="24"/>
              </w:rPr>
              <w:t>59</w:t>
            </w:r>
            <w:r w:rsidRPr="00366097">
              <w:rPr>
                <w:rFonts w:ascii="宋体" w:eastAsia="宋体" w:hAnsi="宋体"/>
                <w:sz w:val="24"/>
                <w:szCs w:val="24"/>
              </w:rPr>
              <w:fldChar w:fldCharType="end"/>
            </w:r>
          </w:hyperlink>
        </w:p>
        <w:p w14:paraId="0018FADF" w14:textId="77777777" w:rsidR="000617D6" w:rsidRPr="00366097" w:rsidRDefault="00000000">
          <w:pPr>
            <w:pStyle w:val="TOC1"/>
            <w:tabs>
              <w:tab w:val="right" w:leader="dot" w:pos="8296"/>
            </w:tabs>
            <w:spacing w:line="360" w:lineRule="auto"/>
            <w:rPr>
              <w:rFonts w:ascii="宋体" w:eastAsia="宋体" w:hAnsi="宋体"/>
              <w:sz w:val="24"/>
              <w:szCs w:val="24"/>
              <w14:ligatures w14:val="standardContextual"/>
            </w:rPr>
          </w:pPr>
          <w:hyperlink w:anchor="_Toc145534912" w:history="1">
            <w:r w:rsidRPr="00366097">
              <w:rPr>
                <w:rStyle w:val="af2"/>
                <w:rFonts w:ascii="宋体" w:eastAsia="宋体" w:hAnsi="宋体" w:cs="Times New Roman"/>
                <w:color w:val="auto"/>
                <w:sz w:val="24"/>
                <w:szCs w:val="24"/>
              </w:rPr>
              <w:t>附件5：环境监测报告及质量保证单</w:t>
            </w:r>
            <w:r w:rsidRPr="00366097">
              <w:rPr>
                <w:rFonts w:ascii="宋体" w:eastAsia="宋体" w:hAnsi="宋体"/>
                <w:sz w:val="24"/>
                <w:szCs w:val="24"/>
              </w:rPr>
              <w:tab/>
            </w:r>
            <w:r w:rsidRPr="00366097">
              <w:rPr>
                <w:rFonts w:ascii="宋体" w:eastAsia="宋体" w:hAnsi="宋体"/>
                <w:sz w:val="24"/>
                <w:szCs w:val="24"/>
              </w:rPr>
              <w:fldChar w:fldCharType="begin"/>
            </w:r>
            <w:r w:rsidRPr="00366097">
              <w:rPr>
                <w:rFonts w:ascii="宋体" w:eastAsia="宋体" w:hAnsi="宋体"/>
                <w:sz w:val="24"/>
                <w:szCs w:val="24"/>
              </w:rPr>
              <w:instrText xml:space="preserve"> PAGEREF _Toc145534912 \h </w:instrText>
            </w:r>
            <w:r w:rsidRPr="00366097">
              <w:rPr>
                <w:rFonts w:ascii="宋体" w:eastAsia="宋体" w:hAnsi="宋体"/>
                <w:sz w:val="24"/>
                <w:szCs w:val="24"/>
              </w:rPr>
            </w:r>
            <w:r w:rsidRPr="00366097">
              <w:rPr>
                <w:rFonts w:ascii="宋体" w:eastAsia="宋体" w:hAnsi="宋体"/>
                <w:sz w:val="24"/>
                <w:szCs w:val="24"/>
              </w:rPr>
              <w:fldChar w:fldCharType="separate"/>
            </w:r>
            <w:r w:rsidRPr="00366097">
              <w:rPr>
                <w:rFonts w:ascii="宋体" w:eastAsia="宋体" w:hAnsi="宋体"/>
                <w:sz w:val="24"/>
                <w:szCs w:val="24"/>
              </w:rPr>
              <w:t>60</w:t>
            </w:r>
            <w:r w:rsidRPr="00366097">
              <w:rPr>
                <w:rFonts w:ascii="宋体" w:eastAsia="宋体" w:hAnsi="宋体"/>
                <w:sz w:val="24"/>
                <w:szCs w:val="24"/>
              </w:rPr>
              <w:fldChar w:fldCharType="end"/>
            </w:r>
          </w:hyperlink>
        </w:p>
        <w:p w14:paraId="595CE266" w14:textId="77777777" w:rsidR="000617D6" w:rsidRPr="00366097" w:rsidRDefault="00000000">
          <w:pPr>
            <w:pStyle w:val="TOC1"/>
            <w:tabs>
              <w:tab w:val="right" w:leader="dot" w:pos="8296"/>
            </w:tabs>
            <w:spacing w:line="360" w:lineRule="auto"/>
            <w:rPr>
              <w:rFonts w:ascii="宋体" w:eastAsia="宋体" w:hAnsi="宋体"/>
              <w:sz w:val="24"/>
              <w:szCs w:val="24"/>
              <w14:ligatures w14:val="standardContextual"/>
            </w:rPr>
          </w:pPr>
          <w:hyperlink w:anchor="_Toc145534913" w:history="1">
            <w:r w:rsidRPr="00366097">
              <w:rPr>
                <w:rStyle w:val="af2"/>
                <w:rFonts w:ascii="宋体" w:eastAsia="宋体" w:hAnsi="宋体"/>
                <w:color w:val="auto"/>
                <w:sz w:val="24"/>
                <w:szCs w:val="24"/>
              </w:rPr>
              <w:t>附件6：缴纳罚款回执</w:t>
            </w:r>
            <w:r w:rsidRPr="00366097">
              <w:rPr>
                <w:rFonts w:ascii="宋体" w:eastAsia="宋体" w:hAnsi="宋体"/>
                <w:sz w:val="24"/>
                <w:szCs w:val="24"/>
              </w:rPr>
              <w:tab/>
            </w:r>
            <w:r w:rsidRPr="00366097">
              <w:rPr>
                <w:rFonts w:ascii="宋体" w:eastAsia="宋体" w:hAnsi="宋体"/>
                <w:sz w:val="24"/>
                <w:szCs w:val="24"/>
              </w:rPr>
              <w:fldChar w:fldCharType="begin"/>
            </w:r>
            <w:r w:rsidRPr="00366097">
              <w:rPr>
                <w:rFonts w:ascii="宋体" w:eastAsia="宋体" w:hAnsi="宋体"/>
                <w:sz w:val="24"/>
                <w:szCs w:val="24"/>
              </w:rPr>
              <w:instrText xml:space="preserve"> PAGEREF _Toc145534913 \h </w:instrText>
            </w:r>
            <w:r w:rsidRPr="00366097">
              <w:rPr>
                <w:rFonts w:ascii="宋体" w:eastAsia="宋体" w:hAnsi="宋体"/>
                <w:sz w:val="24"/>
                <w:szCs w:val="24"/>
              </w:rPr>
            </w:r>
            <w:r w:rsidRPr="00366097">
              <w:rPr>
                <w:rFonts w:ascii="宋体" w:eastAsia="宋体" w:hAnsi="宋体"/>
                <w:sz w:val="24"/>
                <w:szCs w:val="24"/>
              </w:rPr>
              <w:fldChar w:fldCharType="separate"/>
            </w:r>
            <w:r w:rsidRPr="00366097">
              <w:rPr>
                <w:rFonts w:ascii="宋体" w:eastAsia="宋体" w:hAnsi="宋体"/>
                <w:sz w:val="24"/>
                <w:szCs w:val="24"/>
              </w:rPr>
              <w:t>67</w:t>
            </w:r>
            <w:r w:rsidRPr="00366097">
              <w:rPr>
                <w:rFonts w:ascii="宋体" w:eastAsia="宋体" w:hAnsi="宋体"/>
                <w:sz w:val="24"/>
                <w:szCs w:val="24"/>
              </w:rPr>
              <w:fldChar w:fldCharType="end"/>
            </w:r>
          </w:hyperlink>
        </w:p>
        <w:p w14:paraId="5B665565" w14:textId="77777777" w:rsidR="000617D6" w:rsidRPr="00366097" w:rsidRDefault="00000000">
          <w:pPr>
            <w:pStyle w:val="TOC1"/>
            <w:tabs>
              <w:tab w:val="right" w:leader="dot" w:pos="8296"/>
            </w:tabs>
            <w:spacing w:line="360" w:lineRule="auto"/>
            <w:rPr>
              <w:rFonts w:ascii="宋体" w:eastAsia="宋体" w:hAnsi="宋体"/>
              <w:sz w:val="24"/>
              <w:szCs w:val="24"/>
              <w14:ligatures w14:val="standardContextual"/>
            </w:rPr>
          </w:pPr>
          <w:hyperlink w:anchor="_Toc145534914" w:history="1">
            <w:r w:rsidRPr="00366097">
              <w:rPr>
                <w:rStyle w:val="af2"/>
                <w:rFonts w:ascii="宋体" w:eastAsia="宋体" w:hAnsi="宋体"/>
                <w:color w:val="auto"/>
                <w:sz w:val="24"/>
                <w:szCs w:val="24"/>
              </w:rPr>
              <w:t>附件7：专家签到表</w:t>
            </w:r>
            <w:r w:rsidRPr="00366097">
              <w:rPr>
                <w:rFonts w:ascii="宋体" w:eastAsia="宋体" w:hAnsi="宋体"/>
                <w:sz w:val="24"/>
                <w:szCs w:val="24"/>
              </w:rPr>
              <w:tab/>
            </w:r>
            <w:r w:rsidRPr="00366097">
              <w:rPr>
                <w:rFonts w:ascii="宋体" w:eastAsia="宋体" w:hAnsi="宋体"/>
                <w:sz w:val="24"/>
                <w:szCs w:val="24"/>
              </w:rPr>
              <w:fldChar w:fldCharType="begin"/>
            </w:r>
            <w:r w:rsidRPr="00366097">
              <w:rPr>
                <w:rFonts w:ascii="宋体" w:eastAsia="宋体" w:hAnsi="宋体"/>
                <w:sz w:val="24"/>
                <w:szCs w:val="24"/>
              </w:rPr>
              <w:instrText xml:space="preserve"> PAGEREF _Toc145534914 \h </w:instrText>
            </w:r>
            <w:r w:rsidRPr="00366097">
              <w:rPr>
                <w:rFonts w:ascii="宋体" w:eastAsia="宋体" w:hAnsi="宋体"/>
                <w:sz w:val="24"/>
                <w:szCs w:val="24"/>
              </w:rPr>
            </w:r>
            <w:r w:rsidRPr="00366097">
              <w:rPr>
                <w:rFonts w:ascii="宋体" w:eastAsia="宋体" w:hAnsi="宋体"/>
                <w:sz w:val="24"/>
                <w:szCs w:val="24"/>
              </w:rPr>
              <w:fldChar w:fldCharType="separate"/>
            </w:r>
            <w:r w:rsidRPr="00366097">
              <w:rPr>
                <w:rFonts w:ascii="宋体" w:eastAsia="宋体" w:hAnsi="宋体"/>
                <w:sz w:val="24"/>
                <w:szCs w:val="24"/>
              </w:rPr>
              <w:t>68</w:t>
            </w:r>
            <w:r w:rsidRPr="00366097">
              <w:rPr>
                <w:rFonts w:ascii="宋体" w:eastAsia="宋体" w:hAnsi="宋体"/>
                <w:sz w:val="24"/>
                <w:szCs w:val="24"/>
              </w:rPr>
              <w:fldChar w:fldCharType="end"/>
            </w:r>
          </w:hyperlink>
        </w:p>
        <w:p w14:paraId="7FE6F235" w14:textId="77777777" w:rsidR="000617D6" w:rsidRPr="00366097" w:rsidRDefault="00000000">
          <w:pPr>
            <w:pStyle w:val="TOC1"/>
            <w:tabs>
              <w:tab w:val="right" w:leader="dot" w:pos="8296"/>
            </w:tabs>
            <w:spacing w:line="360" w:lineRule="auto"/>
            <w:rPr>
              <w:rFonts w:ascii="宋体" w:eastAsia="宋体" w:hAnsi="宋体"/>
              <w:sz w:val="24"/>
              <w:szCs w:val="24"/>
              <w14:ligatures w14:val="standardContextual"/>
            </w:rPr>
          </w:pPr>
          <w:hyperlink w:anchor="_Toc145534915" w:history="1">
            <w:r w:rsidRPr="00366097">
              <w:rPr>
                <w:rStyle w:val="af2"/>
                <w:rFonts w:ascii="宋体" w:eastAsia="宋体" w:hAnsi="宋体"/>
                <w:color w:val="auto"/>
                <w:sz w:val="24"/>
                <w:szCs w:val="24"/>
              </w:rPr>
              <w:t>附件8：专家评审意见</w:t>
            </w:r>
            <w:r w:rsidRPr="00366097">
              <w:rPr>
                <w:rFonts w:ascii="宋体" w:eastAsia="宋体" w:hAnsi="宋体"/>
                <w:sz w:val="24"/>
                <w:szCs w:val="24"/>
              </w:rPr>
              <w:tab/>
            </w:r>
            <w:r w:rsidRPr="00366097">
              <w:rPr>
                <w:rFonts w:ascii="宋体" w:eastAsia="宋体" w:hAnsi="宋体"/>
                <w:sz w:val="24"/>
                <w:szCs w:val="24"/>
              </w:rPr>
              <w:fldChar w:fldCharType="begin"/>
            </w:r>
            <w:r w:rsidRPr="00366097">
              <w:rPr>
                <w:rFonts w:ascii="宋体" w:eastAsia="宋体" w:hAnsi="宋体"/>
                <w:sz w:val="24"/>
                <w:szCs w:val="24"/>
              </w:rPr>
              <w:instrText xml:space="preserve"> PAGEREF _Toc145534915 \h </w:instrText>
            </w:r>
            <w:r w:rsidRPr="00366097">
              <w:rPr>
                <w:rFonts w:ascii="宋体" w:eastAsia="宋体" w:hAnsi="宋体"/>
                <w:sz w:val="24"/>
                <w:szCs w:val="24"/>
              </w:rPr>
            </w:r>
            <w:r w:rsidRPr="00366097">
              <w:rPr>
                <w:rFonts w:ascii="宋体" w:eastAsia="宋体" w:hAnsi="宋体"/>
                <w:sz w:val="24"/>
                <w:szCs w:val="24"/>
              </w:rPr>
              <w:fldChar w:fldCharType="separate"/>
            </w:r>
            <w:r w:rsidRPr="00366097">
              <w:rPr>
                <w:rFonts w:ascii="宋体" w:eastAsia="宋体" w:hAnsi="宋体"/>
                <w:sz w:val="24"/>
                <w:szCs w:val="24"/>
              </w:rPr>
              <w:t>69</w:t>
            </w:r>
            <w:r w:rsidRPr="00366097">
              <w:rPr>
                <w:rFonts w:ascii="宋体" w:eastAsia="宋体" w:hAnsi="宋体"/>
                <w:sz w:val="24"/>
                <w:szCs w:val="24"/>
              </w:rPr>
              <w:fldChar w:fldCharType="end"/>
            </w:r>
          </w:hyperlink>
        </w:p>
        <w:p w14:paraId="59E6D862" w14:textId="77777777" w:rsidR="000617D6" w:rsidRPr="00366097" w:rsidRDefault="00000000">
          <w:pPr>
            <w:pStyle w:val="TOC1"/>
            <w:tabs>
              <w:tab w:val="right" w:leader="dot" w:pos="8296"/>
            </w:tabs>
            <w:spacing w:line="360" w:lineRule="auto"/>
            <w:rPr>
              <w:rFonts w:ascii="宋体" w:eastAsia="宋体" w:hAnsi="宋体"/>
              <w:sz w:val="24"/>
              <w:szCs w:val="24"/>
              <w14:ligatures w14:val="standardContextual"/>
            </w:rPr>
          </w:pPr>
          <w:hyperlink w:anchor="_Toc145534916" w:history="1">
            <w:r w:rsidRPr="00366097">
              <w:rPr>
                <w:rStyle w:val="af2"/>
                <w:rFonts w:ascii="宋体" w:eastAsia="宋体" w:hAnsi="宋体"/>
                <w:color w:val="auto"/>
                <w:sz w:val="24"/>
                <w:szCs w:val="24"/>
              </w:rPr>
              <w:t>附件9：专家意见修改清单</w:t>
            </w:r>
            <w:r w:rsidRPr="00366097">
              <w:rPr>
                <w:rFonts w:ascii="宋体" w:eastAsia="宋体" w:hAnsi="宋体"/>
                <w:sz w:val="24"/>
                <w:szCs w:val="24"/>
              </w:rPr>
              <w:tab/>
            </w:r>
            <w:r w:rsidRPr="00366097">
              <w:rPr>
                <w:rFonts w:ascii="宋体" w:eastAsia="宋体" w:hAnsi="宋体"/>
                <w:sz w:val="24"/>
                <w:szCs w:val="24"/>
              </w:rPr>
              <w:fldChar w:fldCharType="begin"/>
            </w:r>
            <w:r w:rsidRPr="00366097">
              <w:rPr>
                <w:rFonts w:ascii="宋体" w:eastAsia="宋体" w:hAnsi="宋体"/>
                <w:sz w:val="24"/>
                <w:szCs w:val="24"/>
              </w:rPr>
              <w:instrText xml:space="preserve"> PAGEREF _Toc145534916 \h </w:instrText>
            </w:r>
            <w:r w:rsidRPr="00366097">
              <w:rPr>
                <w:rFonts w:ascii="宋体" w:eastAsia="宋体" w:hAnsi="宋体"/>
                <w:sz w:val="24"/>
                <w:szCs w:val="24"/>
              </w:rPr>
            </w:r>
            <w:r w:rsidRPr="00366097">
              <w:rPr>
                <w:rFonts w:ascii="宋体" w:eastAsia="宋体" w:hAnsi="宋体"/>
                <w:sz w:val="24"/>
                <w:szCs w:val="24"/>
              </w:rPr>
              <w:fldChar w:fldCharType="separate"/>
            </w:r>
            <w:r w:rsidRPr="00366097">
              <w:rPr>
                <w:rFonts w:ascii="宋体" w:eastAsia="宋体" w:hAnsi="宋体"/>
                <w:sz w:val="24"/>
                <w:szCs w:val="24"/>
              </w:rPr>
              <w:t>71</w:t>
            </w:r>
            <w:r w:rsidRPr="00366097">
              <w:rPr>
                <w:rFonts w:ascii="宋体" w:eastAsia="宋体" w:hAnsi="宋体"/>
                <w:sz w:val="24"/>
                <w:szCs w:val="24"/>
              </w:rPr>
              <w:fldChar w:fldCharType="end"/>
            </w:r>
          </w:hyperlink>
        </w:p>
        <w:p w14:paraId="08080EA2" w14:textId="77777777" w:rsidR="000617D6" w:rsidRPr="00366097" w:rsidRDefault="00000000">
          <w:pPr>
            <w:pStyle w:val="TOC1"/>
            <w:tabs>
              <w:tab w:val="right" w:leader="dot" w:pos="8296"/>
            </w:tabs>
            <w:spacing w:line="360" w:lineRule="auto"/>
            <w:rPr>
              <w:rFonts w:ascii="宋体" w:eastAsia="宋体" w:hAnsi="宋体"/>
              <w:sz w:val="24"/>
              <w:szCs w:val="24"/>
              <w14:ligatures w14:val="standardContextual"/>
            </w:rPr>
          </w:pPr>
          <w:hyperlink w:anchor="_Toc145534917" w:history="1">
            <w:r w:rsidRPr="00366097">
              <w:rPr>
                <w:rStyle w:val="af2"/>
                <w:rFonts w:ascii="宋体" w:eastAsia="宋体" w:hAnsi="宋体" w:cs="Times New Roman"/>
                <w:color w:val="auto"/>
                <w:sz w:val="24"/>
                <w:szCs w:val="24"/>
              </w:rPr>
              <w:t>附图1：项目地理位置图</w:t>
            </w:r>
            <w:r w:rsidRPr="00366097">
              <w:rPr>
                <w:rFonts w:ascii="宋体" w:eastAsia="宋体" w:hAnsi="宋体"/>
                <w:sz w:val="24"/>
                <w:szCs w:val="24"/>
              </w:rPr>
              <w:tab/>
            </w:r>
            <w:r w:rsidRPr="00366097">
              <w:rPr>
                <w:rFonts w:ascii="宋体" w:eastAsia="宋体" w:hAnsi="宋体"/>
                <w:sz w:val="24"/>
                <w:szCs w:val="24"/>
              </w:rPr>
              <w:fldChar w:fldCharType="begin"/>
            </w:r>
            <w:r w:rsidRPr="00366097">
              <w:rPr>
                <w:rFonts w:ascii="宋体" w:eastAsia="宋体" w:hAnsi="宋体"/>
                <w:sz w:val="24"/>
                <w:szCs w:val="24"/>
              </w:rPr>
              <w:instrText xml:space="preserve"> PAGEREF _Toc145534917 \h </w:instrText>
            </w:r>
            <w:r w:rsidRPr="00366097">
              <w:rPr>
                <w:rFonts w:ascii="宋体" w:eastAsia="宋体" w:hAnsi="宋体"/>
                <w:sz w:val="24"/>
                <w:szCs w:val="24"/>
              </w:rPr>
            </w:r>
            <w:r w:rsidRPr="00366097">
              <w:rPr>
                <w:rFonts w:ascii="宋体" w:eastAsia="宋体" w:hAnsi="宋体"/>
                <w:sz w:val="24"/>
                <w:szCs w:val="24"/>
              </w:rPr>
              <w:fldChar w:fldCharType="separate"/>
            </w:r>
            <w:r w:rsidRPr="00366097">
              <w:rPr>
                <w:rFonts w:ascii="宋体" w:eastAsia="宋体" w:hAnsi="宋体"/>
                <w:sz w:val="24"/>
                <w:szCs w:val="24"/>
              </w:rPr>
              <w:t>72</w:t>
            </w:r>
            <w:r w:rsidRPr="00366097">
              <w:rPr>
                <w:rFonts w:ascii="宋体" w:eastAsia="宋体" w:hAnsi="宋体"/>
                <w:sz w:val="24"/>
                <w:szCs w:val="24"/>
              </w:rPr>
              <w:fldChar w:fldCharType="end"/>
            </w:r>
          </w:hyperlink>
        </w:p>
        <w:p w14:paraId="382606F6" w14:textId="77777777" w:rsidR="000617D6" w:rsidRPr="00366097" w:rsidRDefault="00000000">
          <w:pPr>
            <w:pStyle w:val="TOC1"/>
            <w:tabs>
              <w:tab w:val="right" w:leader="dot" w:pos="8296"/>
            </w:tabs>
            <w:spacing w:line="360" w:lineRule="auto"/>
            <w:rPr>
              <w:rFonts w:ascii="宋体" w:eastAsia="宋体" w:hAnsi="宋体"/>
              <w:sz w:val="24"/>
              <w:szCs w:val="24"/>
              <w14:ligatures w14:val="standardContextual"/>
            </w:rPr>
          </w:pPr>
          <w:hyperlink w:anchor="_Toc145534918" w:history="1">
            <w:r w:rsidRPr="00366097">
              <w:rPr>
                <w:rStyle w:val="af2"/>
                <w:rFonts w:ascii="宋体" w:eastAsia="宋体" w:hAnsi="宋体" w:cs="Times New Roman"/>
                <w:color w:val="auto"/>
                <w:sz w:val="24"/>
                <w:szCs w:val="24"/>
              </w:rPr>
              <w:t>附图2：总平面布置图</w:t>
            </w:r>
            <w:r w:rsidRPr="00366097">
              <w:rPr>
                <w:rFonts w:ascii="宋体" w:eastAsia="宋体" w:hAnsi="宋体"/>
                <w:sz w:val="24"/>
                <w:szCs w:val="24"/>
              </w:rPr>
              <w:tab/>
            </w:r>
            <w:r w:rsidRPr="00366097">
              <w:rPr>
                <w:rFonts w:ascii="宋体" w:eastAsia="宋体" w:hAnsi="宋体"/>
                <w:sz w:val="24"/>
                <w:szCs w:val="24"/>
              </w:rPr>
              <w:fldChar w:fldCharType="begin"/>
            </w:r>
            <w:r w:rsidRPr="00366097">
              <w:rPr>
                <w:rFonts w:ascii="宋体" w:eastAsia="宋体" w:hAnsi="宋体"/>
                <w:sz w:val="24"/>
                <w:szCs w:val="24"/>
              </w:rPr>
              <w:instrText xml:space="preserve"> PAGEREF _Toc145534918 \h </w:instrText>
            </w:r>
            <w:r w:rsidRPr="00366097">
              <w:rPr>
                <w:rFonts w:ascii="宋体" w:eastAsia="宋体" w:hAnsi="宋体"/>
                <w:sz w:val="24"/>
                <w:szCs w:val="24"/>
              </w:rPr>
            </w:r>
            <w:r w:rsidRPr="00366097">
              <w:rPr>
                <w:rFonts w:ascii="宋体" w:eastAsia="宋体" w:hAnsi="宋体"/>
                <w:sz w:val="24"/>
                <w:szCs w:val="24"/>
              </w:rPr>
              <w:fldChar w:fldCharType="separate"/>
            </w:r>
            <w:r w:rsidRPr="00366097">
              <w:rPr>
                <w:rFonts w:ascii="宋体" w:eastAsia="宋体" w:hAnsi="宋体"/>
                <w:sz w:val="24"/>
                <w:szCs w:val="24"/>
              </w:rPr>
              <w:t>73</w:t>
            </w:r>
            <w:r w:rsidRPr="00366097">
              <w:rPr>
                <w:rFonts w:ascii="宋体" w:eastAsia="宋体" w:hAnsi="宋体"/>
                <w:sz w:val="24"/>
                <w:szCs w:val="24"/>
              </w:rPr>
              <w:fldChar w:fldCharType="end"/>
            </w:r>
          </w:hyperlink>
        </w:p>
        <w:p w14:paraId="25E5E85B" w14:textId="77777777" w:rsidR="000617D6" w:rsidRPr="00366097" w:rsidRDefault="00000000">
          <w:pPr>
            <w:pStyle w:val="TOC1"/>
            <w:tabs>
              <w:tab w:val="right" w:leader="dot" w:pos="8296"/>
            </w:tabs>
            <w:spacing w:line="360" w:lineRule="auto"/>
            <w:rPr>
              <w:rFonts w:ascii="宋体" w:eastAsia="宋体" w:hAnsi="宋体"/>
              <w:sz w:val="24"/>
              <w:szCs w:val="24"/>
              <w14:ligatures w14:val="standardContextual"/>
            </w:rPr>
          </w:pPr>
          <w:hyperlink w:anchor="_Toc145534919" w:history="1">
            <w:r w:rsidRPr="00366097">
              <w:rPr>
                <w:rStyle w:val="af2"/>
                <w:rFonts w:ascii="宋体" w:eastAsia="宋体" w:hAnsi="宋体" w:cs="Times New Roman"/>
                <w:color w:val="auto"/>
                <w:sz w:val="24"/>
                <w:szCs w:val="24"/>
              </w:rPr>
              <w:t>附图3：项目周边环保目标图</w:t>
            </w:r>
            <w:r w:rsidRPr="00366097">
              <w:rPr>
                <w:rFonts w:ascii="宋体" w:eastAsia="宋体" w:hAnsi="宋体"/>
                <w:sz w:val="24"/>
                <w:szCs w:val="24"/>
              </w:rPr>
              <w:tab/>
            </w:r>
            <w:r w:rsidRPr="00366097">
              <w:rPr>
                <w:rFonts w:ascii="宋体" w:eastAsia="宋体" w:hAnsi="宋体"/>
                <w:sz w:val="24"/>
                <w:szCs w:val="24"/>
              </w:rPr>
              <w:fldChar w:fldCharType="begin"/>
            </w:r>
            <w:r w:rsidRPr="00366097">
              <w:rPr>
                <w:rFonts w:ascii="宋体" w:eastAsia="宋体" w:hAnsi="宋体"/>
                <w:sz w:val="24"/>
                <w:szCs w:val="24"/>
              </w:rPr>
              <w:instrText xml:space="preserve"> PAGEREF _Toc145534919 \h </w:instrText>
            </w:r>
            <w:r w:rsidRPr="00366097">
              <w:rPr>
                <w:rFonts w:ascii="宋体" w:eastAsia="宋体" w:hAnsi="宋体"/>
                <w:sz w:val="24"/>
                <w:szCs w:val="24"/>
              </w:rPr>
            </w:r>
            <w:r w:rsidRPr="00366097">
              <w:rPr>
                <w:rFonts w:ascii="宋体" w:eastAsia="宋体" w:hAnsi="宋体"/>
                <w:sz w:val="24"/>
                <w:szCs w:val="24"/>
              </w:rPr>
              <w:fldChar w:fldCharType="separate"/>
            </w:r>
            <w:r w:rsidRPr="00366097">
              <w:rPr>
                <w:rFonts w:ascii="宋体" w:eastAsia="宋体" w:hAnsi="宋体"/>
                <w:sz w:val="24"/>
                <w:szCs w:val="24"/>
              </w:rPr>
              <w:t>74</w:t>
            </w:r>
            <w:r w:rsidRPr="00366097">
              <w:rPr>
                <w:rFonts w:ascii="宋体" w:eastAsia="宋体" w:hAnsi="宋体"/>
                <w:sz w:val="24"/>
                <w:szCs w:val="24"/>
              </w:rPr>
              <w:fldChar w:fldCharType="end"/>
            </w:r>
          </w:hyperlink>
        </w:p>
        <w:p w14:paraId="000FAE80" w14:textId="77777777" w:rsidR="000617D6" w:rsidRPr="00366097" w:rsidRDefault="00000000">
          <w:pPr>
            <w:pStyle w:val="TOC1"/>
            <w:tabs>
              <w:tab w:val="right" w:leader="dot" w:pos="8296"/>
            </w:tabs>
            <w:spacing w:line="360" w:lineRule="auto"/>
            <w:rPr>
              <w:rFonts w:ascii="宋体" w:eastAsia="宋体" w:hAnsi="宋体"/>
              <w:sz w:val="24"/>
              <w:szCs w:val="24"/>
              <w14:ligatures w14:val="standardContextual"/>
            </w:rPr>
          </w:pPr>
          <w:hyperlink w:anchor="_Toc145534920" w:history="1">
            <w:r w:rsidRPr="00366097">
              <w:rPr>
                <w:rStyle w:val="af2"/>
                <w:rFonts w:ascii="宋体" w:eastAsia="宋体" w:hAnsi="宋体" w:cs="Times New Roman"/>
                <w:color w:val="auto"/>
                <w:sz w:val="24"/>
                <w:szCs w:val="24"/>
              </w:rPr>
              <w:t>附图4：监测布点图</w:t>
            </w:r>
            <w:r w:rsidRPr="00366097">
              <w:rPr>
                <w:rFonts w:ascii="宋体" w:eastAsia="宋体" w:hAnsi="宋体"/>
                <w:sz w:val="24"/>
                <w:szCs w:val="24"/>
              </w:rPr>
              <w:tab/>
            </w:r>
            <w:r w:rsidRPr="00366097">
              <w:rPr>
                <w:rFonts w:ascii="宋体" w:eastAsia="宋体" w:hAnsi="宋体"/>
                <w:sz w:val="24"/>
                <w:szCs w:val="24"/>
              </w:rPr>
              <w:fldChar w:fldCharType="begin"/>
            </w:r>
            <w:r w:rsidRPr="00366097">
              <w:rPr>
                <w:rFonts w:ascii="宋体" w:eastAsia="宋体" w:hAnsi="宋体"/>
                <w:sz w:val="24"/>
                <w:szCs w:val="24"/>
              </w:rPr>
              <w:instrText xml:space="preserve"> PAGEREF _Toc145534920 \h </w:instrText>
            </w:r>
            <w:r w:rsidRPr="00366097">
              <w:rPr>
                <w:rFonts w:ascii="宋体" w:eastAsia="宋体" w:hAnsi="宋体"/>
                <w:sz w:val="24"/>
                <w:szCs w:val="24"/>
              </w:rPr>
            </w:r>
            <w:r w:rsidRPr="00366097">
              <w:rPr>
                <w:rFonts w:ascii="宋体" w:eastAsia="宋体" w:hAnsi="宋体"/>
                <w:sz w:val="24"/>
                <w:szCs w:val="24"/>
              </w:rPr>
              <w:fldChar w:fldCharType="separate"/>
            </w:r>
            <w:r w:rsidRPr="00366097">
              <w:rPr>
                <w:rFonts w:ascii="宋体" w:eastAsia="宋体" w:hAnsi="宋体"/>
                <w:sz w:val="24"/>
                <w:szCs w:val="24"/>
              </w:rPr>
              <w:t>75</w:t>
            </w:r>
            <w:r w:rsidRPr="00366097">
              <w:rPr>
                <w:rFonts w:ascii="宋体" w:eastAsia="宋体" w:hAnsi="宋体"/>
                <w:sz w:val="24"/>
                <w:szCs w:val="24"/>
              </w:rPr>
              <w:fldChar w:fldCharType="end"/>
            </w:r>
          </w:hyperlink>
        </w:p>
        <w:p w14:paraId="74A603E4" w14:textId="77777777" w:rsidR="000617D6" w:rsidRPr="00366097" w:rsidRDefault="00000000">
          <w:pPr>
            <w:pStyle w:val="TOC1"/>
            <w:tabs>
              <w:tab w:val="right" w:leader="dot" w:pos="8296"/>
            </w:tabs>
            <w:spacing w:line="360" w:lineRule="auto"/>
            <w:rPr>
              <w:rFonts w:ascii="宋体" w:eastAsia="宋体" w:hAnsi="宋体"/>
              <w:sz w:val="24"/>
              <w:szCs w:val="24"/>
              <w14:ligatures w14:val="standardContextual"/>
            </w:rPr>
          </w:pPr>
          <w:hyperlink w:anchor="_Toc145534921" w:history="1">
            <w:r w:rsidRPr="00366097">
              <w:rPr>
                <w:rStyle w:val="af2"/>
                <w:rFonts w:ascii="宋体" w:eastAsia="宋体" w:hAnsi="宋体" w:cs="Times New Roman"/>
                <w:color w:val="auto"/>
                <w:sz w:val="24"/>
                <w:szCs w:val="24"/>
              </w:rPr>
              <w:t>附图5：现状照片</w:t>
            </w:r>
            <w:r w:rsidRPr="00366097">
              <w:rPr>
                <w:rFonts w:ascii="宋体" w:eastAsia="宋体" w:hAnsi="宋体"/>
                <w:sz w:val="24"/>
                <w:szCs w:val="24"/>
              </w:rPr>
              <w:tab/>
            </w:r>
            <w:r w:rsidRPr="00366097">
              <w:rPr>
                <w:rFonts w:ascii="宋体" w:eastAsia="宋体" w:hAnsi="宋体"/>
                <w:sz w:val="24"/>
                <w:szCs w:val="24"/>
              </w:rPr>
              <w:fldChar w:fldCharType="begin"/>
            </w:r>
            <w:r w:rsidRPr="00366097">
              <w:rPr>
                <w:rFonts w:ascii="宋体" w:eastAsia="宋体" w:hAnsi="宋体"/>
                <w:sz w:val="24"/>
                <w:szCs w:val="24"/>
              </w:rPr>
              <w:instrText xml:space="preserve"> PAGEREF _Toc145534921 \h </w:instrText>
            </w:r>
            <w:r w:rsidRPr="00366097">
              <w:rPr>
                <w:rFonts w:ascii="宋体" w:eastAsia="宋体" w:hAnsi="宋体"/>
                <w:sz w:val="24"/>
                <w:szCs w:val="24"/>
              </w:rPr>
            </w:r>
            <w:r w:rsidRPr="00366097">
              <w:rPr>
                <w:rFonts w:ascii="宋体" w:eastAsia="宋体" w:hAnsi="宋体"/>
                <w:sz w:val="24"/>
                <w:szCs w:val="24"/>
              </w:rPr>
              <w:fldChar w:fldCharType="separate"/>
            </w:r>
            <w:r w:rsidRPr="00366097">
              <w:rPr>
                <w:rFonts w:ascii="宋体" w:eastAsia="宋体" w:hAnsi="宋体"/>
                <w:sz w:val="24"/>
                <w:szCs w:val="24"/>
              </w:rPr>
              <w:t>76</w:t>
            </w:r>
            <w:r w:rsidRPr="00366097">
              <w:rPr>
                <w:rFonts w:ascii="宋体" w:eastAsia="宋体" w:hAnsi="宋体"/>
                <w:sz w:val="24"/>
                <w:szCs w:val="24"/>
              </w:rPr>
              <w:fldChar w:fldCharType="end"/>
            </w:r>
          </w:hyperlink>
        </w:p>
        <w:p w14:paraId="1FF04628" w14:textId="77777777" w:rsidR="000617D6" w:rsidRPr="00366097" w:rsidRDefault="00000000">
          <w:pPr>
            <w:spacing w:line="360" w:lineRule="auto"/>
            <w:rPr>
              <w:rFonts w:ascii="Times New Roman" w:hAnsi="Times New Roman" w:cs="Times New Roman"/>
            </w:rPr>
          </w:pPr>
          <w:r w:rsidRPr="00366097">
            <w:rPr>
              <w:rFonts w:ascii="宋体" w:eastAsia="宋体" w:hAnsi="宋体" w:cs="Times New Roman"/>
              <w:b/>
              <w:bCs/>
              <w:sz w:val="24"/>
              <w:szCs w:val="24"/>
              <w:lang w:val="zh-CN"/>
            </w:rPr>
            <w:fldChar w:fldCharType="end"/>
          </w:r>
        </w:p>
      </w:sdtContent>
    </w:sdt>
    <w:p w14:paraId="5FC02540" w14:textId="77777777" w:rsidR="000617D6" w:rsidRPr="00366097" w:rsidRDefault="000617D6">
      <w:pPr>
        <w:ind w:left="1600" w:hangingChars="500" w:hanging="1600"/>
        <w:jc w:val="center"/>
        <w:rPr>
          <w:rFonts w:ascii="Times New Roman" w:eastAsia="宋体" w:hAnsi="Times New Roman" w:cs="Times New Roman"/>
          <w:sz w:val="32"/>
          <w:szCs w:val="36"/>
        </w:rPr>
        <w:sectPr w:rsidR="000617D6" w:rsidRPr="00366097">
          <w:pgSz w:w="11906" w:h="16838"/>
          <w:pgMar w:top="1440" w:right="1800" w:bottom="1440" w:left="1800" w:header="851" w:footer="992" w:gutter="0"/>
          <w:cols w:space="425"/>
          <w:docGrid w:type="lines" w:linePitch="312"/>
        </w:sectPr>
      </w:pPr>
    </w:p>
    <w:p w14:paraId="6961F558" w14:textId="77777777" w:rsidR="000617D6" w:rsidRPr="00366097" w:rsidRDefault="00000000">
      <w:pPr>
        <w:pStyle w:val="1-"/>
        <w:rPr>
          <w:rFonts w:cs="Times New Roman"/>
        </w:rPr>
      </w:pPr>
      <w:bookmarkStart w:id="2" w:name="_Toc145534901"/>
      <w:r w:rsidRPr="00366097">
        <w:rPr>
          <w:rFonts w:cs="Times New Roman"/>
        </w:rPr>
        <w:lastRenderedPageBreak/>
        <w:t>一、建设项目基本情况</w:t>
      </w:r>
      <w:bookmarkEnd w:id="2"/>
    </w:p>
    <w:tbl>
      <w:tblPr>
        <w:tblStyle w:val="af1"/>
        <w:tblW w:w="0" w:type="auto"/>
        <w:tblCellMar>
          <w:left w:w="28" w:type="dxa"/>
          <w:right w:w="28" w:type="dxa"/>
        </w:tblCellMar>
        <w:tblLook w:val="04A0" w:firstRow="1" w:lastRow="0" w:firstColumn="1" w:lastColumn="0" w:noHBand="0" w:noVBand="1"/>
      </w:tblPr>
      <w:tblGrid>
        <w:gridCol w:w="1912"/>
        <w:gridCol w:w="1807"/>
        <w:gridCol w:w="1673"/>
        <w:gridCol w:w="2970"/>
      </w:tblGrid>
      <w:tr w:rsidR="00366097" w:rsidRPr="00366097" w14:paraId="1A4A2250" w14:textId="77777777">
        <w:tc>
          <w:tcPr>
            <w:tcW w:w="1912" w:type="dxa"/>
            <w:vAlign w:val="center"/>
          </w:tcPr>
          <w:p w14:paraId="6E0E1CCA" w14:textId="77777777" w:rsidR="000617D6" w:rsidRPr="00366097" w:rsidRDefault="00000000">
            <w:pPr>
              <w:pStyle w:val="-3"/>
              <w:rPr>
                <w:sz w:val="24"/>
              </w:rPr>
            </w:pPr>
            <w:r w:rsidRPr="00366097">
              <w:rPr>
                <w:sz w:val="24"/>
              </w:rPr>
              <w:t>建设项目名称</w:t>
            </w:r>
          </w:p>
        </w:tc>
        <w:tc>
          <w:tcPr>
            <w:tcW w:w="6450" w:type="dxa"/>
            <w:gridSpan w:val="3"/>
          </w:tcPr>
          <w:p w14:paraId="2E7359D6" w14:textId="77777777" w:rsidR="000617D6" w:rsidRPr="00366097" w:rsidRDefault="00000000">
            <w:pPr>
              <w:pStyle w:val="-3"/>
              <w:rPr>
                <w:sz w:val="24"/>
                <w:szCs w:val="32"/>
              </w:rPr>
            </w:pPr>
            <w:bookmarkStart w:id="3" w:name="_Hlk149919640"/>
            <w:r w:rsidRPr="00366097">
              <w:rPr>
                <w:sz w:val="24"/>
                <w:szCs w:val="32"/>
              </w:rPr>
              <w:t>年加工</w:t>
            </w:r>
            <w:r w:rsidRPr="00366097">
              <w:rPr>
                <w:sz w:val="24"/>
                <w:szCs w:val="32"/>
              </w:rPr>
              <w:t>10</w:t>
            </w:r>
            <w:r w:rsidRPr="00366097">
              <w:rPr>
                <w:rFonts w:hint="eastAsia"/>
                <w:sz w:val="24"/>
                <w:szCs w:val="32"/>
              </w:rPr>
              <w:t>万</w:t>
            </w:r>
            <w:r w:rsidRPr="00366097">
              <w:rPr>
                <w:sz w:val="24"/>
                <w:szCs w:val="32"/>
              </w:rPr>
              <w:t>块建筑装饰板材项目</w:t>
            </w:r>
            <w:bookmarkEnd w:id="3"/>
          </w:p>
        </w:tc>
      </w:tr>
      <w:tr w:rsidR="00366097" w:rsidRPr="00366097" w14:paraId="5E755497" w14:textId="77777777">
        <w:tc>
          <w:tcPr>
            <w:tcW w:w="1912" w:type="dxa"/>
            <w:vAlign w:val="center"/>
          </w:tcPr>
          <w:p w14:paraId="29131A0D" w14:textId="77777777" w:rsidR="000617D6" w:rsidRPr="00366097" w:rsidRDefault="00000000">
            <w:pPr>
              <w:pStyle w:val="-3"/>
              <w:rPr>
                <w:sz w:val="24"/>
              </w:rPr>
            </w:pPr>
            <w:r w:rsidRPr="00366097">
              <w:rPr>
                <w:sz w:val="24"/>
              </w:rPr>
              <w:t>项目代码</w:t>
            </w:r>
          </w:p>
        </w:tc>
        <w:tc>
          <w:tcPr>
            <w:tcW w:w="6450" w:type="dxa"/>
            <w:gridSpan w:val="3"/>
          </w:tcPr>
          <w:p w14:paraId="5CDB2708" w14:textId="77777777" w:rsidR="000617D6" w:rsidRPr="00366097" w:rsidRDefault="00000000">
            <w:pPr>
              <w:pStyle w:val="-3"/>
              <w:rPr>
                <w:sz w:val="24"/>
              </w:rPr>
            </w:pPr>
            <w:r w:rsidRPr="00366097">
              <w:rPr>
                <w:sz w:val="24"/>
              </w:rPr>
              <w:t>/</w:t>
            </w:r>
          </w:p>
        </w:tc>
      </w:tr>
      <w:tr w:rsidR="00366097" w:rsidRPr="00366097" w14:paraId="296D73CF" w14:textId="77777777">
        <w:tc>
          <w:tcPr>
            <w:tcW w:w="1912" w:type="dxa"/>
            <w:vAlign w:val="center"/>
          </w:tcPr>
          <w:p w14:paraId="563B1A44" w14:textId="77777777" w:rsidR="000617D6" w:rsidRPr="00366097" w:rsidRDefault="00000000">
            <w:pPr>
              <w:pStyle w:val="-3"/>
              <w:rPr>
                <w:sz w:val="24"/>
              </w:rPr>
            </w:pPr>
            <w:r w:rsidRPr="00366097">
              <w:rPr>
                <w:sz w:val="24"/>
              </w:rPr>
              <w:t>建设单位联系人</w:t>
            </w:r>
          </w:p>
        </w:tc>
        <w:tc>
          <w:tcPr>
            <w:tcW w:w="1807" w:type="dxa"/>
          </w:tcPr>
          <w:p w14:paraId="346B94BF" w14:textId="77777777" w:rsidR="000617D6" w:rsidRPr="00366097" w:rsidRDefault="00000000">
            <w:pPr>
              <w:pStyle w:val="-3"/>
              <w:rPr>
                <w:sz w:val="24"/>
              </w:rPr>
            </w:pPr>
            <w:r w:rsidRPr="00366097">
              <w:rPr>
                <w:rFonts w:hint="eastAsia"/>
                <w:sz w:val="24"/>
              </w:rPr>
              <w:t>胡笑梅</w:t>
            </w:r>
          </w:p>
        </w:tc>
        <w:tc>
          <w:tcPr>
            <w:tcW w:w="1673" w:type="dxa"/>
          </w:tcPr>
          <w:p w14:paraId="1E362866" w14:textId="77777777" w:rsidR="000617D6" w:rsidRPr="00366097" w:rsidRDefault="00000000">
            <w:pPr>
              <w:pStyle w:val="-3"/>
              <w:rPr>
                <w:sz w:val="24"/>
              </w:rPr>
            </w:pPr>
            <w:r w:rsidRPr="00366097">
              <w:rPr>
                <w:sz w:val="24"/>
              </w:rPr>
              <w:t>联系方式</w:t>
            </w:r>
          </w:p>
        </w:tc>
        <w:tc>
          <w:tcPr>
            <w:tcW w:w="2970" w:type="dxa"/>
          </w:tcPr>
          <w:p w14:paraId="1EB88FB2" w14:textId="43B27C9C" w:rsidR="000617D6" w:rsidRPr="00366097" w:rsidRDefault="000617D6">
            <w:pPr>
              <w:pStyle w:val="-3"/>
              <w:rPr>
                <w:sz w:val="24"/>
              </w:rPr>
            </w:pPr>
          </w:p>
        </w:tc>
      </w:tr>
      <w:tr w:rsidR="00366097" w:rsidRPr="00366097" w14:paraId="62E893B5" w14:textId="77777777">
        <w:tc>
          <w:tcPr>
            <w:tcW w:w="1912" w:type="dxa"/>
            <w:vAlign w:val="center"/>
          </w:tcPr>
          <w:p w14:paraId="6700A55D" w14:textId="77777777" w:rsidR="000617D6" w:rsidRPr="00366097" w:rsidRDefault="00000000">
            <w:pPr>
              <w:pStyle w:val="-3"/>
              <w:rPr>
                <w:sz w:val="24"/>
              </w:rPr>
            </w:pPr>
            <w:r w:rsidRPr="00366097">
              <w:rPr>
                <w:sz w:val="24"/>
              </w:rPr>
              <w:t>建设地点</w:t>
            </w:r>
          </w:p>
        </w:tc>
        <w:tc>
          <w:tcPr>
            <w:tcW w:w="6450" w:type="dxa"/>
            <w:gridSpan w:val="3"/>
          </w:tcPr>
          <w:p w14:paraId="1ED4C079" w14:textId="77777777" w:rsidR="000617D6" w:rsidRPr="00366097" w:rsidRDefault="00000000">
            <w:pPr>
              <w:pStyle w:val="-3"/>
              <w:rPr>
                <w:sz w:val="24"/>
              </w:rPr>
            </w:pPr>
            <w:bookmarkStart w:id="4" w:name="_Hlk149888740"/>
            <w:r w:rsidRPr="00366097">
              <w:rPr>
                <w:sz w:val="24"/>
              </w:rPr>
              <w:t>湖南省岳阳市汨罗市新市镇</w:t>
            </w:r>
            <w:bookmarkStart w:id="5" w:name="_Hlk149920013"/>
            <w:r w:rsidRPr="00366097">
              <w:rPr>
                <w:sz w:val="24"/>
              </w:rPr>
              <w:t>新阳社区</w:t>
            </w:r>
            <w:bookmarkEnd w:id="5"/>
            <w:r w:rsidRPr="00366097">
              <w:rPr>
                <w:sz w:val="24"/>
              </w:rPr>
              <w:t>9</w:t>
            </w:r>
            <w:r w:rsidRPr="00366097">
              <w:rPr>
                <w:sz w:val="24"/>
              </w:rPr>
              <w:t>组</w:t>
            </w:r>
            <w:bookmarkEnd w:id="4"/>
          </w:p>
        </w:tc>
      </w:tr>
      <w:tr w:rsidR="00366097" w:rsidRPr="00366097" w14:paraId="0C18AA1C" w14:textId="77777777">
        <w:tc>
          <w:tcPr>
            <w:tcW w:w="1912" w:type="dxa"/>
            <w:vAlign w:val="center"/>
          </w:tcPr>
          <w:p w14:paraId="0F7777F9" w14:textId="77777777" w:rsidR="000617D6" w:rsidRPr="00366097" w:rsidRDefault="00000000">
            <w:pPr>
              <w:pStyle w:val="-3"/>
              <w:rPr>
                <w:sz w:val="24"/>
              </w:rPr>
            </w:pPr>
            <w:r w:rsidRPr="00366097">
              <w:rPr>
                <w:sz w:val="24"/>
              </w:rPr>
              <w:t>地理坐标</w:t>
            </w:r>
          </w:p>
        </w:tc>
        <w:tc>
          <w:tcPr>
            <w:tcW w:w="6450" w:type="dxa"/>
            <w:gridSpan w:val="3"/>
          </w:tcPr>
          <w:p w14:paraId="7542508A" w14:textId="77777777" w:rsidR="000617D6" w:rsidRPr="00366097" w:rsidRDefault="00000000">
            <w:pPr>
              <w:pStyle w:val="-3"/>
              <w:rPr>
                <w:sz w:val="24"/>
              </w:rPr>
            </w:pPr>
            <w:r w:rsidRPr="00366097">
              <w:rPr>
                <w:sz w:val="24"/>
              </w:rPr>
              <w:t>东经</w:t>
            </w:r>
            <w:r w:rsidRPr="00366097">
              <w:rPr>
                <w:sz w:val="24"/>
              </w:rPr>
              <w:t xml:space="preserve">113°08′49.823″,  </w:t>
            </w:r>
            <w:r w:rsidRPr="00366097">
              <w:rPr>
                <w:sz w:val="24"/>
              </w:rPr>
              <w:t>北纬</w:t>
            </w:r>
            <w:r w:rsidRPr="00366097">
              <w:rPr>
                <w:sz w:val="24"/>
              </w:rPr>
              <w:t>28°45′6.631″</w:t>
            </w:r>
          </w:p>
        </w:tc>
      </w:tr>
      <w:tr w:rsidR="00366097" w:rsidRPr="00366097" w14:paraId="3F8D0F15" w14:textId="77777777">
        <w:tc>
          <w:tcPr>
            <w:tcW w:w="1912" w:type="dxa"/>
            <w:vAlign w:val="center"/>
          </w:tcPr>
          <w:p w14:paraId="29429DE9" w14:textId="77777777" w:rsidR="000617D6" w:rsidRPr="00366097" w:rsidRDefault="00000000">
            <w:pPr>
              <w:pStyle w:val="-3"/>
              <w:rPr>
                <w:sz w:val="24"/>
              </w:rPr>
            </w:pPr>
            <w:r w:rsidRPr="00366097">
              <w:rPr>
                <w:sz w:val="24"/>
              </w:rPr>
              <w:t>国民经济</w:t>
            </w:r>
          </w:p>
          <w:p w14:paraId="7BB0ADC9" w14:textId="77777777" w:rsidR="000617D6" w:rsidRPr="00366097" w:rsidRDefault="00000000">
            <w:pPr>
              <w:pStyle w:val="-3"/>
              <w:rPr>
                <w:sz w:val="24"/>
              </w:rPr>
            </w:pPr>
            <w:r w:rsidRPr="00366097">
              <w:rPr>
                <w:sz w:val="24"/>
              </w:rPr>
              <w:t>行业类别</w:t>
            </w:r>
          </w:p>
        </w:tc>
        <w:tc>
          <w:tcPr>
            <w:tcW w:w="1807" w:type="dxa"/>
            <w:vAlign w:val="center"/>
          </w:tcPr>
          <w:p w14:paraId="4407F66C" w14:textId="77777777" w:rsidR="000617D6" w:rsidRPr="00366097" w:rsidRDefault="00000000">
            <w:pPr>
              <w:pStyle w:val="-3"/>
              <w:rPr>
                <w:sz w:val="24"/>
              </w:rPr>
            </w:pPr>
            <w:r w:rsidRPr="00366097">
              <w:rPr>
                <w:sz w:val="24"/>
              </w:rPr>
              <w:t>C2029</w:t>
            </w:r>
            <w:r w:rsidRPr="00366097">
              <w:rPr>
                <w:sz w:val="24"/>
              </w:rPr>
              <w:t>其他人造板制造</w:t>
            </w:r>
          </w:p>
        </w:tc>
        <w:tc>
          <w:tcPr>
            <w:tcW w:w="1673" w:type="dxa"/>
            <w:vAlign w:val="center"/>
          </w:tcPr>
          <w:p w14:paraId="00857790" w14:textId="77777777" w:rsidR="000617D6" w:rsidRPr="00366097" w:rsidRDefault="00000000">
            <w:pPr>
              <w:pStyle w:val="-3"/>
              <w:rPr>
                <w:sz w:val="24"/>
              </w:rPr>
            </w:pPr>
            <w:r w:rsidRPr="00366097">
              <w:rPr>
                <w:sz w:val="24"/>
              </w:rPr>
              <w:t>建设项目</w:t>
            </w:r>
          </w:p>
          <w:p w14:paraId="1B487920" w14:textId="77777777" w:rsidR="000617D6" w:rsidRPr="00366097" w:rsidRDefault="00000000">
            <w:pPr>
              <w:pStyle w:val="-3"/>
              <w:rPr>
                <w:sz w:val="24"/>
              </w:rPr>
            </w:pPr>
            <w:r w:rsidRPr="00366097">
              <w:rPr>
                <w:sz w:val="24"/>
              </w:rPr>
              <w:t>行业类别</w:t>
            </w:r>
          </w:p>
        </w:tc>
        <w:tc>
          <w:tcPr>
            <w:tcW w:w="2970" w:type="dxa"/>
          </w:tcPr>
          <w:p w14:paraId="465B81BD" w14:textId="77777777" w:rsidR="000617D6" w:rsidRPr="00366097" w:rsidRDefault="00000000">
            <w:pPr>
              <w:pStyle w:val="-3"/>
              <w:rPr>
                <w:sz w:val="24"/>
              </w:rPr>
            </w:pPr>
            <w:r w:rsidRPr="00366097">
              <w:rPr>
                <w:sz w:val="24"/>
              </w:rPr>
              <w:t>十七、木材加工和</w:t>
            </w:r>
            <w:proofErr w:type="gramStart"/>
            <w:r w:rsidRPr="00366097">
              <w:rPr>
                <w:sz w:val="24"/>
              </w:rPr>
              <w:t>木、</w:t>
            </w:r>
            <w:proofErr w:type="gramEnd"/>
            <w:r w:rsidRPr="00366097">
              <w:rPr>
                <w:sz w:val="24"/>
              </w:rPr>
              <w:t>竹、藤、棕、草制品业</w:t>
            </w:r>
            <w:r w:rsidRPr="00366097">
              <w:rPr>
                <w:sz w:val="24"/>
              </w:rPr>
              <w:t>20-34</w:t>
            </w:r>
            <w:r w:rsidRPr="00366097">
              <w:rPr>
                <w:sz w:val="24"/>
              </w:rPr>
              <w:t>、人造板制造</w:t>
            </w:r>
            <w:r w:rsidRPr="00366097">
              <w:rPr>
                <w:sz w:val="24"/>
              </w:rPr>
              <w:t>202</w:t>
            </w:r>
            <w:r w:rsidRPr="00366097">
              <w:rPr>
                <w:rFonts w:hint="eastAsia"/>
                <w:sz w:val="24"/>
              </w:rPr>
              <w:t>－</w:t>
            </w:r>
            <w:r w:rsidRPr="00366097">
              <w:rPr>
                <w:sz w:val="24"/>
              </w:rPr>
              <w:t>其他</w:t>
            </w:r>
          </w:p>
        </w:tc>
      </w:tr>
      <w:tr w:rsidR="00366097" w:rsidRPr="00366097" w14:paraId="1C7CFC31" w14:textId="77777777">
        <w:tc>
          <w:tcPr>
            <w:tcW w:w="1912" w:type="dxa"/>
            <w:vAlign w:val="center"/>
          </w:tcPr>
          <w:p w14:paraId="21886B80" w14:textId="77777777" w:rsidR="000617D6" w:rsidRPr="00366097" w:rsidRDefault="00000000">
            <w:pPr>
              <w:pStyle w:val="-3"/>
              <w:rPr>
                <w:sz w:val="24"/>
              </w:rPr>
            </w:pPr>
            <w:r w:rsidRPr="00366097">
              <w:rPr>
                <w:sz w:val="24"/>
              </w:rPr>
              <w:t>建设性质</w:t>
            </w:r>
          </w:p>
        </w:tc>
        <w:tc>
          <w:tcPr>
            <w:tcW w:w="1807" w:type="dxa"/>
            <w:vAlign w:val="center"/>
          </w:tcPr>
          <w:p w14:paraId="0990E34C" w14:textId="77777777" w:rsidR="000617D6" w:rsidRPr="00366097" w:rsidRDefault="00000000">
            <w:pPr>
              <w:pStyle w:val="-3"/>
              <w:jc w:val="both"/>
              <w:rPr>
                <w:sz w:val="24"/>
              </w:rPr>
            </w:pPr>
            <w:r w:rsidRPr="00366097">
              <w:rPr>
                <w:rFonts w:ascii="Segoe UI Symbol" w:hAnsi="Segoe UI Symbol" w:cs="Segoe UI Symbol"/>
                <w:sz w:val="24"/>
              </w:rPr>
              <w:t>☑</w:t>
            </w:r>
            <w:r w:rsidRPr="00366097">
              <w:rPr>
                <w:sz w:val="24"/>
              </w:rPr>
              <w:t>新建（迁建）</w:t>
            </w:r>
          </w:p>
          <w:p w14:paraId="166C8D44" w14:textId="77777777" w:rsidR="000617D6" w:rsidRPr="00366097" w:rsidRDefault="00000000">
            <w:pPr>
              <w:pStyle w:val="-3"/>
              <w:jc w:val="both"/>
              <w:rPr>
                <w:sz w:val="24"/>
              </w:rPr>
            </w:pPr>
            <w:r w:rsidRPr="00366097">
              <w:rPr>
                <w:rFonts w:ascii="Segoe UI Symbol" w:hAnsi="Segoe UI Symbol" w:cs="Segoe UI Symbol"/>
                <w:sz w:val="24"/>
              </w:rPr>
              <w:t>☐</w:t>
            </w:r>
            <w:r w:rsidRPr="00366097">
              <w:rPr>
                <w:sz w:val="24"/>
              </w:rPr>
              <w:t>改建</w:t>
            </w:r>
          </w:p>
          <w:p w14:paraId="5D741516" w14:textId="77777777" w:rsidR="000617D6" w:rsidRPr="00366097" w:rsidRDefault="00000000">
            <w:pPr>
              <w:pStyle w:val="-3"/>
              <w:jc w:val="both"/>
              <w:rPr>
                <w:sz w:val="24"/>
              </w:rPr>
            </w:pPr>
            <w:r w:rsidRPr="00366097">
              <w:rPr>
                <w:rFonts w:ascii="Segoe UI Symbol" w:hAnsi="Segoe UI Symbol" w:cs="Segoe UI Symbol"/>
                <w:sz w:val="24"/>
              </w:rPr>
              <w:t>☐</w:t>
            </w:r>
            <w:r w:rsidRPr="00366097">
              <w:rPr>
                <w:sz w:val="24"/>
              </w:rPr>
              <w:t>扩建</w:t>
            </w:r>
          </w:p>
          <w:p w14:paraId="4959CD5A" w14:textId="77777777" w:rsidR="000617D6" w:rsidRPr="00366097" w:rsidRDefault="00000000">
            <w:pPr>
              <w:pStyle w:val="-3"/>
              <w:jc w:val="both"/>
              <w:rPr>
                <w:sz w:val="24"/>
              </w:rPr>
            </w:pPr>
            <w:r w:rsidRPr="00366097">
              <w:rPr>
                <w:rFonts w:ascii="Segoe UI Symbol" w:hAnsi="Segoe UI Symbol" w:cs="Segoe UI Symbol"/>
                <w:sz w:val="24"/>
              </w:rPr>
              <w:t>☐</w:t>
            </w:r>
            <w:r w:rsidRPr="00366097">
              <w:rPr>
                <w:sz w:val="24"/>
              </w:rPr>
              <w:t>技术改造</w:t>
            </w:r>
          </w:p>
        </w:tc>
        <w:tc>
          <w:tcPr>
            <w:tcW w:w="1673" w:type="dxa"/>
            <w:vAlign w:val="center"/>
          </w:tcPr>
          <w:p w14:paraId="1527BFCD" w14:textId="77777777" w:rsidR="000617D6" w:rsidRPr="00366097" w:rsidRDefault="00000000">
            <w:pPr>
              <w:pStyle w:val="-3"/>
              <w:rPr>
                <w:sz w:val="24"/>
              </w:rPr>
            </w:pPr>
            <w:r w:rsidRPr="00366097">
              <w:rPr>
                <w:sz w:val="24"/>
              </w:rPr>
              <w:t>建设项目</w:t>
            </w:r>
          </w:p>
          <w:p w14:paraId="30F5E79A" w14:textId="77777777" w:rsidR="000617D6" w:rsidRPr="00366097" w:rsidRDefault="00000000">
            <w:pPr>
              <w:pStyle w:val="-3"/>
              <w:rPr>
                <w:sz w:val="24"/>
              </w:rPr>
            </w:pPr>
            <w:r w:rsidRPr="00366097">
              <w:rPr>
                <w:sz w:val="24"/>
              </w:rPr>
              <w:t>申报情形</w:t>
            </w:r>
          </w:p>
        </w:tc>
        <w:tc>
          <w:tcPr>
            <w:tcW w:w="2970" w:type="dxa"/>
          </w:tcPr>
          <w:p w14:paraId="64C2C766" w14:textId="77777777" w:rsidR="000617D6" w:rsidRPr="00366097" w:rsidRDefault="00000000">
            <w:pPr>
              <w:pStyle w:val="-3"/>
              <w:jc w:val="both"/>
              <w:rPr>
                <w:sz w:val="24"/>
              </w:rPr>
            </w:pPr>
            <w:r w:rsidRPr="00366097">
              <w:rPr>
                <w:rFonts w:ascii="Segoe UI Symbol" w:hAnsi="Segoe UI Symbol" w:cs="Segoe UI Symbol"/>
                <w:sz w:val="24"/>
              </w:rPr>
              <w:t>☑</w:t>
            </w:r>
            <w:r w:rsidRPr="00366097">
              <w:rPr>
                <w:sz w:val="24"/>
              </w:rPr>
              <w:t>首次申报项目</w:t>
            </w:r>
          </w:p>
          <w:p w14:paraId="1F6886B3" w14:textId="77777777" w:rsidR="000617D6" w:rsidRPr="00366097" w:rsidRDefault="00000000">
            <w:pPr>
              <w:pStyle w:val="-3"/>
              <w:jc w:val="both"/>
              <w:rPr>
                <w:sz w:val="24"/>
              </w:rPr>
            </w:pPr>
            <w:r w:rsidRPr="00366097">
              <w:rPr>
                <w:rFonts w:ascii="Segoe UI Symbol" w:hAnsi="Segoe UI Symbol" w:cs="Segoe UI Symbol"/>
                <w:sz w:val="24"/>
              </w:rPr>
              <w:t>☐</w:t>
            </w:r>
            <w:r w:rsidRPr="00366097">
              <w:rPr>
                <w:sz w:val="24"/>
              </w:rPr>
              <w:t>不予批准后再次申报项目</w:t>
            </w:r>
          </w:p>
          <w:p w14:paraId="0804310F" w14:textId="77777777" w:rsidR="000617D6" w:rsidRPr="00366097" w:rsidRDefault="00000000">
            <w:pPr>
              <w:pStyle w:val="-3"/>
              <w:jc w:val="both"/>
              <w:rPr>
                <w:sz w:val="24"/>
              </w:rPr>
            </w:pPr>
            <w:r w:rsidRPr="00366097">
              <w:rPr>
                <w:rFonts w:ascii="Segoe UI Symbol" w:hAnsi="Segoe UI Symbol" w:cs="Segoe UI Symbol"/>
                <w:sz w:val="24"/>
              </w:rPr>
              <w:t>☐</w:t>
            </w:r>
            <w:r w:rsidRPr="00366097">
              <w:rPr>
                <w:sz w:val="24"/>
              </w:rPr>
              <w:t>超五年重新审核项目</w:t>
            </w:r>
          </w:p>
          <w:p w14:paraId="23DAD07C" w14:textId="77777777" w:rsidR="000617D6" w:rsidRPr="00366097" w:rsidRDefault="00000000">
            <w:pPr>
              <w:pStyle w:val="-3"/>
              <w:jc w:val="both"/>
              <w:rPr>
                <w:sz w:val="24"/>
              </w:rPr>
            </w:pPr>
            <w:r w:rsidRPr="00366097">
              <w:rPr>
                <w:rFonts w:ascii="Segoe UI Symbol" w:hAnsi="Segoe UI Symbol" w:cs="Segoe UI Symbol"/>
                <w:sz w:val="24"/>
              </w:rPr>
              <w:t>☐</w:t>
            </w:r>
            <w:r w:rsidRPr="00366097">
              <w:rPr>
                <w:sz w:val="24"/>
              </w:rPr>
              <w:t>重大变动重新报批项目</w:t>
            </w:r>
          </w:p>
        </w:tc>
      </w:tr>
      <w:tr w:rsidR="00366097" w:rsidRPr="00366097" w14:paraId="3E9DB0D3" w14:textId="77777777">
        <w:tc>
          <w:tcPr>
            <w:tcW w:w="1912" w:type="dxa"/>
            <w:vAlign w:val="center"/>
          </w:tcPr>
          <w:p w14:paraId="01E3A0CC" w14:textId="77777777" w:rsidR="000617D6" w:rsidRPr="00366097" w:rsidRDefault="00000000">
            <w:pPr>
              <w:pStyle w:val="-3"/>
              <w:rPr>
                <w:sz w:val="24"/>
              </w:rPr>
            </w:pPr>
            <w:r w:rsidRPr="00366097">
              <w:rPr>
                <w:sz w:val="24"/>
              </w:rPr>
              <w:t>项目审批（核准</w:t>
            </w:r>
            <w:r w:rsidRPr="00366097">
              <w:rPr>
                <w:sz w:val="24"/>
              </w:rPr>
              <w:t>/</w:t>
            </w:r>
            <w:r w:rsidRPr="00366097">
              <w:rPr>
                <w:sz w:val="24"/>
              </w:rPr>
              <w:t>备案）部门（选填）</w:t>
            </w:r>
          </w:p>
        </w:tc>
        <w:tc>
          <w:tcPr>
            <w:tcW w:w="1807" w:type="dxa"/>
            <w:vAlign w:val="center"/>
          </w:tcPr>
          <w:p w14:paraId="149C600B" w14:textId="77777777" w:rsidR="000617D6" w:rsidRPr="00366097" w:rsidRDefault="00000000">
            <w:pPr>
              <w:pStyle w:val="-3"/>
              <w:rPr>
                <w:sz w:val="24"/>
                <w:u w:val="single"/>
              </w:rPr>
            </w:pPr>
            <w:r w:rsidRPr="00366097">
              <w:rPr>
                <w:sz w:val="24"/>
                <w:u w:val="single"/>
              </w:rPr>
              <w:t>/</w:t>
            </w:r>
          </w:p>
        </w:tc>
        <w:tc>
          <w:tcPr>
            <w:tcW w:w="1673" w:type="dxa"/>
            <w:vAlign w:val="center"/>
          </w:tcPr>
          <w:p w14:paraId="4E1D46BC" w14:textId="77777777" w:rsidR="000617D6" w:rsidRPr="00366097" w:rsidRDefault="00000000">
            <w:pPr>
              <w:pStyle w:val="-3"/>
              <w:rPr>
                <w:sz w:val="24"/>
              </w:rPr>
            </w:pPr>
            <w:r w:rsidRPr="00366097">
              <w:rPr>
                <w:sz w:val="24"/>
              </w:rPr>
              <w:t>项目审批（核准</w:t>
            </w:r>
            <w:r w:rsidRPr="00366097">
              <w:rPr>
                <w:sz w:val="24"/>
              </w:rPr>
              <w:t>/</w:t>
            </w:r>
            <w:r w:rsidRPr="00366097">
              <w:rPr>
                <w:sz w:val="24"/>
              </w:rPr>
              <w:t>备案）文号（选填）</w:t>
            </w:r>
          </w:p>
        </w:tc>
        <w:tc>
          <w:tcPr>
            <w:tcW w:w="2970" w:type="dxa"/>
            <w:vAlign w:val="center"/>
          </w:tcPr>
          <w:p w14:paraId="542F88BE" w14:textId="77777777" w:rsidR="000617D6" w:rsidRPr="00366097" w:rsidRDefault="00000000">
            <w:pPr>
              <w:pStyle w:val="-3"/>
              <w:rPr>
                <w:sz w:val="24"/>
                <w:u w:val="single"/>
              </w:rPr>
            </w:pPr>
            <w:r w:rsidRPr="00366097">
              <w:rPr>
                <w:sz w:val="24"/>
                <w:u w:val="single"/>
              </w:rPr>
              <w:t>/</w:t>
            </w:r>
          </w:p>
        </w:tc>
      </w:tr>
      <w:tr w:rsidR="00366097" w:rsidRPr="00366097" w14:paraId="6450F9F4" w14:textId="77777777">
        <w:tc>
          <w:tcPr>
            <w:tcW w:w="1912" w:type="dxa"/>
            <w:vAlign w:val="center"/>
          </w:tcPr>
          <w:p w14:paraId="42955349" w14:textId="77777777" w:rsidR="000617D6" w:rsidRPr="00366097" w:rsidRDefault="00000000">
            <w:pPr>
              <w:pStyle w:val="-3"/>
              <w:rPr>
                <w:sz w:val="24"/>
              </w:rPr>
            </w:pPr>
            <w:r w:rsidRPr="00366097">
              <w:rPr>
                <w:sz w:val="24"/>
              </w:rPr>
              <w:t>总投资（万元）</w:t>
            </w:r>
          </w:p>
        </w:tc>
        <w:tc>
          <w:tcPr>
            <w:tcW w:w="1807" w:type="dxa"/>
            <w:vAlign w:val="center"/>
          </w:tcPr>
          <w:p w14:paraId="75A9000B" w14:textId="77777777" w:rsidR="000617D6" w:rsidRPr="00366097" w:rsidRDefault="00000000">
            <w:pPr>
              <w:pStyle w:val="-3"/>
              <w:rPr>
                <w:sz w:val="24"/>
              </w:rPr>
            </w:pPr>
            <w:r w:rsidRPr="00366097">
              <w:rPr>
                <w:sz w:val="24"/>
              </w:rPr>
              <w:t>800</w:t>
            </w:r>
          </w:p>
        </w:tc>
        <w:tc>
          <w:tcPr>
            <w:tcW w:w="1673" w:type="dxa"/>
            <w:vAlign w:val="center"/>
          </w:tcPr>
          <w:p w14:paraId="6F738EBE" w14:textId="77777777" w:rsidR="000617D6" w:rsidRPr="00366097" w:rsidRDefault="00000000">
            <w:pPr>
              <w:pStyle w:val="-3"/>
              <w:rPr>
                <w:sz w:val="24"/>
              </w:rPr>
            </w:pPr>
            <w:r w:rsidRPr="00366097">
              <w:rPr>
                <w:sz w:val="24"/>
              </w:rPr>
              <w:t>环保投资（万元）</w:t>
            </w:r>
          </w:p>
        </w:tc>
        <w:tc>
          <w:tcPr>
            <w:tcW w:w="2970" w:type="dxa"/>
            <w:vAlign w:val="center"/>
          </w:tcPr>
          <w:p w14:paraId="3F380CD4" w14:textId="77777777" w:rsidR="000617D6" w:rsidRPr="00366097" w:rsidRDefault="00000000">
            <w:pPr>
              <w:pStyle w:val="-3"/>
              <w:rPr>
                <w:sz w:val="24"/>
              </w:rPr>
            </w:pPr>
            <w:r w:rsidRPr="00366097">
              <w:rPr>
                <w:sz w:val="24"/>
              </w:rPr>
              <w:t>52.2</w:t>
            </w:r>
          </w:p>
        </w:tc>
      </w:tr>
      <w:tr w:rsidR="00366097" w:rsidRPr="00366097" w14:paraId="6B9BE2F2" w14:textId="77777777">
        <w:tc>
          <w:tcPr>
            <w:tcW w:w="1912" w:type="dxa"/>
            <w:vAlign w:val="center"/>
          </w:tcPr>
          <w:p w14:paraId="1191F6C9" w14:textId="77777777" w:rsidR="000617D6" w:rsidRPr="00366097" w:rsidRDefault="00000000">
            <w:pPr>
              <w:pStyle w:val="-3"/>
              <w:rPr>
                <w:sz w:val="24"/>
              </w:rPr>
            </w:pPr>
            <w:r w:rsidRPr="00366097">
              <w:rPr>
                <w:sz w:val="24"/>
              </w:rPr>
              <w:t>环保投资占比（</w:t>
            </w:r>
            <w:r w:rsidRPr="00366097">
              <w:rPr>
                <w:sz w:val="24"/>
              </w:rPr>
              <w:t>%</w:t>
            </w:r>
            <w:r w:rsidRPr="00366097">
              <w:rPr>
                <w:sz w:val="24"/>
              </w:rPr>
              <w:t>）</w:t>
            </w:r>
          </w:p>
        </w:tc>
        <w:tc>
          <w:tcPr>
            <w:tcW w:w="1807" w:type="dxa"/>
            <w:vAlign w:val="center"/>
          </w:tcPr>
          <w:p w14:paraId="27B53B23" w14:textId="77777777" w:rsidR="000617D6" w:rsidRPr="00366097" w:rsidRDefault="00000000">
            <w:pPr>
              <w:pStyle w:val="-3"/>
              <w:rPr>
                <w:sz w:val="24"/>
              </w:rPr>
            </w:pPr>
            <w:r w:rsidRPr="00366097">
              <w:rPr>
                <w:sz w:val="24"/>
              </w:rPr>
              <w:t>6.53</w:t>
            </w:r>
          </w:p>
        </w:tc>
        <w:tc>
          <w:tcPr>
            <w:tcW w:w="1673" w:type="dxa"/>
            <w:vAlign w:val="center"/>
          </w:tcPr>
          <w:p w14:paraId="6EAA7771" w14:textId="77777777" w:rsidR="000617D6" w:rsidRPr="00366097" w:rsidRDefault="00000000">
            <w:pPr>
              <w:pStyle w:val="-3"/>
              <w:rPr>
                <w:sz w:val="24"/>
              </w:rPr>
            </w:pPr>
            <w:r w:rsidRPr="00366097">
              <w:rPr>
                <w:sz w:val="24"/>
              </w:rPr>
              <w:t>施工工期</w:t>
            </w:r>
          </w:p>
        </w:tc>
        <w:tc>
          <w:tcPr>
            <w:tcW w:w="2970" w:type="dxa"/>
            <w:vAlign w:val="center"/>
          </w:tcPr>
          <w:p w14:paraId="1CB52011" w14:textId="77777777" w:rsidR="000617D6" w:rsidRPr="00366097" w:rsidRDefault="00000000">
            <w:pPr>
              <w:pStyle w:val="-3"/>
              <w:rPr>
                <w:sz w:val="24"/>
              </w:rPr>
            </w:pPr>
            <w:r w:rsidRPr="00366097">
              <w:rPr>
                <w:sz w:val="24"/>
              </w:rPr>
              <w:t>3</w:t>
            </w:r>
          </w:p>
        </w:tc>
      </w:tr>
      <w:tr w:rsidR="00366097" w:rsidRPr="00366097" w14:paraId="2AE8F8BE" w14:textId="77777777">
        <w:tc>
          <w:tcPr>
            <w:tcW w:w="1912" w:type="dxa"/>
            <w:vAlign w:val="center"/>
          </w:tcPr>
          <w:p w14:paraId="565E55A6" w14:textId="77777777" w:rsidR="000617D6" w:rsidRPr="00366097" w:rsidRDefault="00000000">
            <w:pPr>
              <w:pStyle w:val="-3"/>
              <w:rPr>
                <w:sz w:val="24"/>
              </w:rPr>
            </w:pPr>
            <w:r w:rsidRPr="00366097">
              <w:rPr>
                <w:sz w:val="24"/>
              </w:rPr>
              <w:t>是否开工建设</w:t>
            </w:r>
          </w:p>
        </w:tc>
        <w:tc>
          <w:tcPr>
            <w:tcW w:w="1807" w:type="dxa"/>
            <w:vAlign w:val="center"/>
          </w:tcPr>
          <w:p w14:paraId="7C08A555" w14:textId="77777777" w:rsidR="000617D6" w:rsidRPr="00366097" w:rsidRDefault="00000000">
            <w:pPr>
              <w:pStyle w:val="-3"/>
              <w:jc w:val="both"/>
              <w:rPr>
                <w:sz w:val="24"/>
              </w:rPr>
            </w:pPr>
            <w:r w:rsidRPr="00366097">
              <w:rPr>
                <w:rFonts w:ascii="Segoe UI Symbol" w:hAnsi="Segoe UI Symbol" w:cs="Segoe UI Symbol"/>
                <w:sz w:val="24"/>
              </w:rPr>
              <w:t>☐</w:t>
            </w:r>
            <w:r w:rsidRPr="00366097">
              <w:rPr>
                <w:sz w:val="24"/>
              </w:rPr>
              <w:t>否</w:t>
            </w:r>
          </w:p>
          <w:p w14:paraId="72BB9A86" w14:textId="77777777" w:rsidR="000617D6" w:rsidRPr="00366097" w:rsidRDefault="00000000">
            <w:pPr>
              <w:pStyle w:val="-3"/>
              <w:jc w:val="both"/>
              <w:rPr>
                <w:sz w:val="24"/>
              </w:rPr>
            </w:pPr>
            <w:r w:rsidRPr="00366097">
              <w:rPr>
                <w:rFonts w:ascii="Segoe UI Symbol" w:hAnsi="Segoe UI Symbol" w:cs="Segoe UI Symbol"/>
                <w:sz w:val="24"/>
              </w:rPr>
              <w:t>☑</w:t>
            </w:r>
            <w:r w:rsidRPr="00366097">
              <w:rPr>
                <w:sz w:val="24"/>
              </w:rPr>
              <w:t>是：</w:t>
            </w:r>
            <w:r w:rsidRPr="00366097">
              <w:rPr>
                <w:sz w:val="24"/>
                <w:u w:val="single"/>
              </w:rPr>
              <w:t>已完成</w:t>
            </w:r>
            <w:r w:rsidRPr="00366097">
              <w:rPr>
                <w:sz w:val="24"/>
                <w:u w:val="single"/>
              </w:rPr>
              <w:t>3</w:t>
            </w:r>
            <w:r w:rsidRPr="00366097">
              <w:rPr>
                <w:sz w:val="24"/>
                <w:u w:val="single"/>
              </w:rPr>
              <w:t>套生产设备的安装和调试</w:t>
            </w:r>
            <w:r w:rsidRPr="00366097">
              <w:rPr>
                <w:rFonts w:hint="eastAsia"/>
                <w:sz w:val="24"/>
                <w:u w:val="single"/>
              </w:rPr>
              <w:t>，目前已经进行处罚</w:t>
            </w:r>
          </w:p>
        </w:tc>
        <w:tc>
          <w:tcPr>
            <w:tcW w:w="1673" w:type="dxa"/>
            <w:vAlign w:val="center"/>
          </w:tcPr>
          <w:p w14:paraId="2223EF35" w14:textId="77777777" w:rsidR="000617D6" w:rsidRPr="00366097" w:rsidRDefault="00000000">
            <w:pPr>
              <w:pStyle w:val="-3"/>
              <w:rPr>
                <w:sz w:val="24"/>
              </w:rPr>
            </w:pPr>
            <w:r w:rsidRPr="00366097">
              <w:rPr>
                <w:sz w:val="24"/>
              </w:rPr>
              <w:t>用地（用海）面积（</w:t>
            </w:r>
            <w:r w:rsidRPr="00366097">
              <w:rPr>
                <w:sz w:val="24"/>
              </w:rPr>
              <w:t>m</w:t>
            </w:r>
            <w:r w:rsidRPr="00366097">
              <w:rPr>
                <w:sz w:val="24"/>
                <w:vertAlign w:val="superscript"/>
              </w:rPr>
              <w:t>2</w:t>
            </w:r>
            <w:r w:rsidRPr="00366097">
              <w:rPr>
                <w:sz w:val="24"/>
              </w:rPr>
              <w:t>）</w:t>
            </w:r>
          </w:p>
        </w:tc>
        <w:tc>
          <w:tcPr>
            <w:tcW w:w="2970" w:type="dxa"/>
            <w:vAlign w:val="center"/>
          </w:tcPr>
          <w:p w14:paraId="579C86B7" w14:textId="77777777" w:rsidR="000617D6" w:rsidRPr="00366097" w:rsidRDefault="00000000">
            <w:pPr>
              <w:pStyle w:val="-3"/>
              <w:rPr>
                <w:sz w:val="24"/>
              </w:rPr>
            </w:pPr>
            <w:r w:rsidRPr="00366097">
              <w:rPr>
                <w:sz w:val="24"/>
              </w:rPr>
              <w:t>6800</w:t>
            </w:r>
          </w:p>
        </w:tc>
      </w:tr>
      <w:tr w:rsidR="00366097" w:rsidRPr="00366097" w14:paraId="4D22666A" w14:textId="77777777">
        <w:tc>
          <w:tcPr>
            <w:tcW w:w="1912" w:type="dxa"/>
            <w:vAlign w:val="center"/>
          </w:tcPr>
          <w:p w14:paraId="469B57D5" w14:textId="77777777" w:rsidR="000617D6" w:rsidRPr="00366097" w:rsidRDefault="00000000">
            <w:pPr>
              <w:pStyle w:val="-3"/>
              <w:rPr>
                <w:sz w:val="24"/>
              </w:rPr>
            </w:pPr>
            <w:r w:rsidRPr="00366097">
              <w:rPr>
                <w:sz w:val="24"/>
              </w:rPr>
              <w:t>专项评价</w:t>
            </w:r>
          </w:p>
          <w:p w14:paraId="508552CE" w14:textId="77777777" w:rsidR="000617D6" w:rsidRPr="00366097" w:rsidRDefault="00000000">
            <w:pPr>
              <w:pStyle w:val="-3"/>
              <w:rPr>
                <w:sz w:val="24"/>
              </w:rPr>
            </w:pPr>
            <w:r w:rsidRPr="00366097">
              <w:rPr>
                <w:sz w:val="24"/>
              </w:rPr>
              <w:t>设置情况</w:t>
            </w:r>
          </w:p>
        </w:tc>
        <w:tc>
          <w:tcPr>
            <w:tcW w:w="6450" w:type="dxa"/>
            <w:gridSpan w:val="3"/>
            <w:vAlign w:val="center"/>
          </w:tcPr>
          <w:p w14:paraId="25C68D2B" w14:textId="77777777" w:rsidR="000617D6" w:rsidRPr="00366097" w:rsidRDefault="00000000">
            <w:pPr>
              <w:pStyle w:val="-10"/>
              <w:rPr>
                <w:rFonts w:cs="Times New Roman"/>
              </w:rPr>
            </w:pPr>
            <w:r w:rsidRPr="00366097">
              <w:rPr>
                <w:rFonts w:cs="Times New Roman"/>
              </w:rPr>
              <w:t>无</w:t>
            </w:r>
          </w:p>
        </w:tc>
      </w:tr>
      <w:tr w:rsidR="00366097" w:rsidRPr="00366097" w14:paraId="5A0E6098" w14:textId="77777777">
        <w:tc>
          <w:tcPr>
            <w:tcW w:w="1912" w:type="dxa"/>
            <w:vAlign w:val="center"/>
          </w:tcPr>
          <w:p w14:paraId="3BBFC866" w14:textId="77777777" w:rsidR="000617D6" w:rsidRPr="00366097" w:rsidRDefault="00000000">
            <w:pPr>
              <w:pStyle w:val="-3"/>
              <w:rPr>
                <w:sz w:val="24"/>
              </w:rPr>
            </w:pPr>
            <w:r w:rsidRPr="00366097">
              <w:rPr>
                <w:sz w:val="24"/>
              </w:rPr>
              <w:t>规划情况</w:t>
            </w:r>
          </w:p>
        </w:tc>
        <w:tc>
          <w:tcPr>
            <w:tcW w:w="6450" w:type="dxa"/>
            <w:gridSpan w:val="3"/>
            <w:vAlign w:val="center"/>
          </w:tcPr>
          <w:p w14:paraId="4777CD5E" w14:textId="77777777" w:rsidR="000617D6" w:rsidRPr="00366097" w:rsidRDefault="00000000">
            <w:pPr>
              <w:pStyle w:val="-10"/>
              <w:rPr>
                <w:rFonts w:cs="Times New Roman"/>
              </w:rPr>
            </w:pPr>
            <w:r w:rsidRPr="00366097">
              <w:rPr>
                <w:rFonts w:cs="Times New Roman"/>
              </w:rPr>
              <w:t>无</w:t>
            </w:r>
          </w:p>
        </w:tc>
      </w:tr>
      <w:tr w:rsidR="00366097" w:rsidRPr="00366097" w14:paraId="621A76CA" w14:textId="77777777">
        <w:tc>
          <w:tcPr>
            <w:tcW w:w="1912" w:type="dxa"/>
            <w:vAlign w:val="center"/>
          </w:tcPr>
          <w:p w14:paraId="749C9210" w14:textId="77777777" w:rsidR="000617D6" w:rsidRPr="00366097" w:rsidRDefault="00000000">
            <w:pPr>
              <w:pStyle w:val="-3"/>
              <w:rPr>
                <w:sz w:val="24"/>
              </w:rPr>
            </w:pPr>
            <w:r w:rsidRPr="00366097">
              <w:rPr>
                <w:sz w:val="24"/>
              </w:rPr>
              <w:t>规划环境影</w:t>
            </w:r>
          </w:p>
          <w:p w14:paraId="359C70C4" w14:textId="77777777" w:rsidR="000617D6" w:rsidRPr="00366097" w:rsidRDefault="00000000">
            <w:pPr>
              <w:pStyle w:val="-3"/>
              <w:rPr>
                <w:sz w:val="24"/>
              </w:rPr>
            </w:pPr>
            <w:proofErr w:type="gramStart"/>
            <w:r w:rsidRPr="00366097">
              <w:rPr>
                <w:sz w:val="24"/>
              </w:rPr>
              <w:t>响评价</w:t>
            </w:r>
            <w:proofErr w:type="gramEnd"/>
            <w:r w:rsidRPr="00366097">
              <w:rPr>
                <w:sz w:val="24"/>
              </w:rPr>
              <w:t>情况</w:t>
            </w:r>
          </w:p>
        </w:tc>
        <w:tc>
          <w:tcPr>
            <w:tcW w:w="6450" w:type="dxa"/>
            <w:gridSpan w:val="3"/>
            <w:vAlign w:val="center"/>
          </w:tcPr>
          <w:p w14:paraId="4D9ED9E8" w14:textId="77777777" w:rsidR="000617D6" w:rsidRPr="00366097" w:rsidRDefault="00000000">
            <w:pPr>
              <w:pStyle w:val="-10"/>
              <w:rPr>
                <w:rFonts w:cs="Times New Roman"/>
              </w:rPr>
            </w:pPr>
            <w:r w:rsidRPr="00366097">
              <w:rPr>
                <w:rFonts w:cs="Times New Roman"/>
              </w:rPr>
              <w:t>无</w:t>
            </w:r>
          </w:p>
        </w:tc>
      </w:tr>
      <w:tr w:rsidR="00366097" w:rsidRPr="00366097" w14:paraId="160AFAFE" w14:textId="77777777">
        <w:tc>
          <w:tcPr>
            <w:tcW w:w="1912" w:type="dxa"/>
            <w:vAlign w:val="center"/>
          </w:tcPr>
          <w:p w14:paraId="2C4C1799" w14:textId="77777777" w:rsidR="000617D6" w:rsidRPr="00366097" w:rsidRDefault="00000000">
            <w:pPr>
              <w:pStyle w:val="-3"/>
              <w:rPr>
                <w:sz w:val="24"/>
              </w:rPr>
            </w:pPr>
            <w:r w:rsidRPr="00366097">
              <w:rPr>
                <w:sz w:val="24"/>
              </w:rPr>
              <w:t>规划及规划</w:t>
            </w:r>
          </w:p>
          <w:p w14:paraId="7E3217DA" w14:textId="77777777" w:rsidR="000617D6" w:rsidRPr="00366097" w:rsidRDefault="00000000">
            <w:pPr>
              <w:pStyle w:val="-3"/>
              <w:rPr>
                <w:sz w:val="24"/>
              </w:rPr>
            </w:pPr>
            <w:r w:rsidRPr="00366097">
              <w:rPr>
                <w:sz w:val="24"/>
              </w:rPr>
              <w:t>环境影响评</w:t>
            </w:r>
          </w:p>
          <w:p w14:paraId="62CA0D24" w14:textId="77777777" w:rsidR="000617D6" w:rsidRPr="00366097" w:rsidRDefault="00000000">
            <w:pPr>
              <w:pStyle w:val="-3"/>
              <w:rPr>
                <w:sz w:val="24"/>
              </w:rPr>
            </w:pPr>
            <w:proofErr w:type="gramStart"/>
            <w:r w:rsidRPr="00366097">
              <w:rPr>
                <w:sz w:val="24"/>
              </w:rPr>
              <w:t>价符合</w:t>
            </w:r>
            <w:proofErr w:type="gramEnd"/>
            <w:r w:rsidRPr="00366097">
              <w:rPr>
                <w:sz w:val="24"/>
              </w:rPr>
              <w:t>性分析</w:t>
            </w:r>
          </w:p>
        </w:tc>
        <w:tc>
          <w:tcPr>
            <w:tcW w:w="6450" w:type="dxa"/>
            <w:gridSpan w:val="3"/>
            <w:vAlign w:val="center"/>
          </w:tcPr>
          <w:p w14:paraId="7C66FD29" w14:textId="77777777" w:rsidR="000617D6" w:rsidRPr="00366097" w:rsidRDefault="00000000">
            <w:pPr>
              <w:pStyle w:val="-10"/>
              <w:rPr>
                <w:rFonts w:cs="Times New Roman"/>
              </w:rPr>
            </w:pPr>
            <w:r w:rsidRPr="00366097">
              <w:rPr>
                <w:rFonts w:cs="Times New Roman"/>
              </w:rPr>
              <w:t>无</w:t>
            </w:r>
          </w:p>
        </w:tc>
      </w:tr>
      <w:tr w:rsidR="00366097" w:rsidRPr="00366097" w14:paraId="5E4C72DD" w14:textId="77777777">
        <w:tc>
          <w:tcPr>
            <w:tcW w:w="1912" w:type="dxa"/>
            <w:vAlign w:val="center"/>
          </w:tcPr>
          <w:p w14:paraId="3E4BA7BB" w14:textId="77777777" w:rsidR="000617D6" w:rsidRPr="00366097" w:rsidRDefault="00000000">
            <w:pPr>
              <w:pStyle w:val="-3"/>
              <w:rPr>
                <w:sz w:val="24"/>
              </w:rPr>
            </w:pPr>
            <w:r w:rsidRPr="00366097">
              <w:rPr>
                <w:sz w:val="24"/>
              </w:rPr>
              <w:t>其他符合</w:t>
            </w:r>
          </w:p>
          <w:p w14:paraId="776E9961" w14:textId="77777777" w:rsidR="000617D6" w:rsidRPr="00366097" w:rsidRDefault="00000000">
            <w:pPr>
              <w:pStyle w:val="-3"/>
              <w:rPr>
                <w:sz w:val="24"/>
              </w:rPr>
            </w:pPr>
            <w:r w:rsidRPr="00366097">
              <w:rPr>
                <w:sz w:val="24"/>
              </w:rPr>
              <w:t>性分析</w:t>
            </w:r>
          </w:p>
        </w:tc>
        <w:tc>
          <w:tcPr>
            <w:tcW w:w="6450" w:type="dxa"/>
            <w:gridSpan w:val="3"/>
          </w:tcPr>
          <w:p w14:paraId="68FF2661" w14:textId="77777777" w:rsidR="000617D6" w:rsidRPr="00366097" w:rsidRDefault="00000000">
            <w:pPr>
              <w:pStyle w:val="-"/>
              <w:ind w:firstLine="480"/>
            </w:pPr>
            <w:r w:rsidRPr="00366097">
              <w:t>1</w:t>
            </w:r>
            <w:r w:rsidRPr="00366097">
              <w:t>、产业政策符合性</w:t>
            </w:r>
          </w:p>
          <w:p w14:paraId="1F705917" w14:textId="77777777" w:rsidR="000617D6" w:rsidRPr="00366097" w:rsidRDefault="00000000">
            <w:pPr>
              <w:pStyle w:val="-"/>
              <w:ind w:firstLine="480"/>
            </w:pPr>
            <w:r w:rsidRPr="00366097">
              <w:t>本项目属于人造板制造行业，项目工艺较为简单，仅对成品板材（</w:t>
            </w:r>
            <w:proofErr w:type="gramStart"/>
            <w:r w:rsidRPr="00366097">
              <w:t>绿晶板</w:t>
            </w:r>
            <w:proofErr w:type="gramEnd"/>
            <w:r w:rsidRPr="00366097">
              <w:t>、碳素板、夹板）进行覆膜加工，根据《产业结构调整指导目录》（</w:t>
            </w:r>
            <w:r w:rsidRPr="00366097">
              <w:t>2019</w:t>
            </w:r>
            <w:r w:rsidRPr="00366097">
              <w:t>年本），本项目不属于其中的</w:t>
            </w:r>
            <w:r w:rsidRPr="00366097">
              <w:t>“</w:t>
            </w:r>
            <w:r w:rsidRPr="00366097">
              <w:t>淘汰类</w:t>
            </w:r>
            <w:r w:rsidRPr="00366097">
              <w:rPr>
                <w:rFonts w:hint="eastAsia"/>
              </w:rPr>
              <w:t>”“</w:t>
            </w:r>
            <w:r w:rsidRPr="00366097">
              <w:t>限制类</w:t>
            </w:r>
            <w:r w:rsidRPr="00366097">
              <w:t>”</w:t>
            </w:r>
            <w:r w:rsidRPr="00366097">
              <w:t>。</w:t>
            </w:r>
          </w:p>
          <w:p w14:paraId="341698E1" w14:textId="77777777" w:rsidR="000617D6" w:rsidRPr="00366097" w:rsidRDefault="00000000">
            <w:pPr>
              <w:pStyle w:val="-"/>
              <w:ind w:firstLine="480"/>
            </w:pPr>
            <w:r w:rsidRPr="00366097">
              <w:t>本项目不属于《市场准入负面清单（</w:t>
            </w:r>
            <w:r w:rsidRPr="00366097">
              <w:t xml:space="preserve">2022 </w:t>
            </w:r>
            <w:r w:rsidRPr="00366097">
              <w:t>年版）》中的</w:t>
            </w:r>
            <w:r w:rsidRPr="00366097">
              <w:lastRenderedPageBreak/>
              <w:t>禁止准入类项目。根据《部分工业行业淘汰落后生产工艺装备和产品指导目录（</w:t>
            </w:r>
            <w:r w:rsidRPr="00366097">
              <w:t>2010</w:t>
            </w:r>
            <w:r w:rsidRPr="00366097">
              <w:t>年本）》，本项目未使用淘汰落后的生产工艺装备和产品。</w:t>
            </w:r>
          </w:p>
          <w:p w14:paraId="61F3BB30" w14:textId="77777777" w:rsidR="000617D6" w:rsidRPr="00366097" w:rsidRDefault="00000000">
            <w:pPr>
              <w:pStyle w:val="-"/>
              <w:ind w:firstLine="480"/>
            </w:pPr>
            <w:r w:rsidRPr="00366097">
              <w:t>因此，本项目的建设符合国家产业政策。</w:t>
            </w:r>
          </w:p>
          <w:p w14:paraId="5E611D44" w14:textId="77777777" w:rsidR="000617D6" w:rsidRPr="00366097" w:rsidRDefault="00000000">
            <w:pPr>
              <w:pStyle w:val="-"/>
              <w:ind w:firstLine="480"/>
            </w:pPr>
            <w:r w:rsidRPr="00366097">
              <w:t>2</w:t>
            </w:r>
            <w:r w:rsidRPr="00366097">
              <w:t>、</w:t>
            </w:r>
            <w:r w:rsidRPr="00366097">
              <w:t>“</w:t>
            </w:r>
            <w:r w:rsidRPr="00366097">
              <w:t>三线一单</w:t>
            </w:r>
            <w:r w:rsidRPr="00366097">
              <w:t>”</w:t>
            </w:r>
            <w:r w:rsidRPr="00366097">
              <w:t>符合性分析</w:t>
            </w:r>
          </w:p>
          <w:p w14:paraId="4EACAB12" w14:textId="77777777" w:rsidR="000617D6" w:rsidRPr="00366097" w:rsidRDefault="00000000">
            <w:pPr>
              <w:pStyle w:val="-"/>
              <w:ind w:firstLine="480"/>
            </w:pPr>
            <w:r w:rsidRPr="00366097">
              <w:t>（</w:t>
            </w:r>
            <w:r w:rsidRPr="00366097">
              <w:t>1</w:t>
            </w:r>
            <w:r w:rsidRPr="00366097">
              <w:t>）生态保护红线</w:t>
            </w:r>
          </w:p>
          <w:p w14:paraId="512BA48F" w14:textId="77777777" w:rsidR="000617D6" w:rsidRPr="00366097" w:rsidRDefault="00000000">
            <w:pPr>
              <w:pStyle w:val="-"/>
              <w:ind w:firstLine="480"/>
            </w:pPr>
            <w:r w:rsidRPr="00366097">
              <w:t>本项目位于湖南省岳阳市汨罗市新市镇新阳社区</w:t>
            </w:r>
            <w:r w:rsidRPr="00366097">
              <w:t>9</w:t>
            </w:r>
            <w:r w:rsidRPr="00366097">
              <w:t>组，项目选址不涉及饮用水源保护区、风景名胜区、湿地公园、森林公园、自然保护区等，不在汨罗市生态保护红线范围内。</w:t>
            </w:r>
          </w:p>
          <w:p w14:paraId="1254E5AF" w14:textId="77777777" w:rsidR="000617D6" w:rsidRPr="00366097" w:rsidRDefault="00000000">
            <w:pPr>
              <w:pStyle w:val="-"/>
              <w:ind w:firstLine="480"/>
            </w:pPr>
            <w:r w:rsidRPr="00366097">
              <w:t>（</w:t>
            </w:r>
            <w:r w:rsidRPr="00366097">
              <w:t>2</w:t>
            </w:r>
            <w:r w:rsidRPr="00366097">
              <w:t>）资源利用上线</w:t>
            </w:r>
          </w:p>
          <w:p w14:paraId="5DFC14FB" w14:textId="77777777" w:rsidR="000617D6" w:rsidRPr="00366097" w:rsidRDefault="00000000">
            <w:pPr>
              <w:pStyle w:val="-"/>
              <w:ind w:firstLine="480"/>
            </w:pPr>
            <w:r w:rsidRPr="00366097">
              <w:t>本项目主要使用的资源为水资源、电力资源，不使用煤炭、石油等资源，项目锅炉燃料为成品生物质颗粒，项目总体资源使用量较低，不会突破区域资源利用上线。</w:t>
            </w:r>
          </w:p>
          <w:p w14:paraId="2ABDDA0B" w14:textId="77777777" w:rsidR="000617D6" w:rsidRPr="00366097" w:rsidRDefault="00000000">
            <w:pPr>
              <w:pStyle w:val="-"/>
              <w:ind w:firstLine="480"/>
            </w:pPr>
            <w:r w:rsidRPr="00366097">
              <w:t>（</w:t>
            </w:r>
            <w:r w:rsidRPr="00366097">
              <w:t>3</w:t>
            </w:r>
            <w:r w:rsidRPr="00366097">
              <w:t>）环境质量底线</w:t>
            </w:r>
          </w:p>
          <w:p w14:paraId="5062B14F" w14:textId="77777777" w:rsidR="000617D6" w:rsidRPr="00366097" w:rsidRDefault="00000000">
            <w:pPr>
              <w:pStyle w:val="-"/>
              <w:ind w:firstLine="480"/>
            </w:pPr>
            <w:r w:rsidRPr="00366097">
              <w:t>本项目所处区域为环境空气质量达标区，项目区域地表水也能满足水环境功能需求，且本项目废水、废气均能达标排放，满足区域环境质量底线要求。</w:t>
            </w:r>
          </w:p>
          <w:p w14:paraId="75391151" w14:textId="77777777" w:rsidR="000617D6" w:rsidRPr="00366097" w:rsidRDefault="00000000">
            <w:pPr>
              <w:pStyle w:val="-"/>
              <w:ind w:firstLine="480"/>
            </w:pPr>
            <w:r w:rsidRPr="00366097">
              <w:t>（</w:t>
            </w:r>
            <w:r w:rsidRPr="00366097">
              <w:t>4</w:t>
            </w:r>
            <w:r w:rsidRPr="00366097">
              <w:t>）</w:t>
            </w:r>
            <w:r w:rsidRPr="00366097">
              <w:rPr>
                <w:rFonts w:hint="eastAsia"/>
              </w:rPr>
              <w:t>生态环境准入清单</w:t>
            </w:r>
          </w:p>
          <w:p w14:paraId="295A46AA" w14:textId="77777777" w:rsidR="000617D6" w:rsidRPr="00366097" w:rsidRDefault="00000000">
            <w:pPr>
              <w:pStyle w:val="-"/>
              <w:ind w:firstLine="480"/>
            </w:pPr>
            <w:r w:rsidRPr="00366097">
              <w:t>根据规划，新市镇的经济产业布局为再生资源加工、农业种植、旅游业。本项目属于建筑装饰板材加工项目，符合新市镇的经济产业布局，</w:t>
            </w:r>
            <w:r w:rsidRPr="00366097">
              <w:rPr>
                <w:rFonts w:hint="eastAsia"/>
              </w:rPr>
              <w:t>经对比</w:t>
            </w:r>
            <w:r w:rsidRPr="00366097">
              <w:t>《岳阳市其他环境管控单元（除工业园区以外）生态环境准入清单》</w:t>
            </w:r>
            <w:r w:rsidRPr="00366097">
              <w:rPr>
                <w:rFonts w:hint="eastAsia"/>
              </w:rPr>
              <w:t>中新市镇生态管控要求，本项目符合新市镇生态环境准入清单要求</w:t>
            </w:r>
            <w:r w:rsidRPr="00366097">
              <w:t>。</w:t>
            </w:r>
          </w:p>
          <w:p w14:paraId="0755B384" w14:textId="77777777" w:rsidR="000617D6" w:rsidRPr="00366097" w:rsidRDefault="00000000">
            <w:pPr>
              <w:pStyle w:val="-"/>
              <w:ind w:firstLine="480"/>
            </w:pPr>
            <w:r w:rsidRPr="00366097">
              <w:t>3</w:t>
            </w:r>
            <w:r w:rsidRPr="00366097">
              <w:t>、与《岳阳市其他环境管控单元（除工业园区以外）生态环境准入清单》符合性分析</w:t>
            </w:r>
          </w:p>
          <w:p w14:paraId="7DD47490" w14:textId="77777777" w:rsidR="000617D6" w:rsidRPr="00366097" w:rsidRDefault="00000000">
            <w:pPr>
              <w:pStyle w:val="-"/>
              <w:ind w:firstLine="480"/>
            </w:pPr>
            <w:r w:rsidRPr="00366097">
              <w:t>本项目位于汨罗市新市镇，本次分析项目与其中的新市镇生态环境准入清单的符合性：</w:t>
            </w:r>
          </w:p>
          <w:p w14:paraId="5A88BF8F" w14:textId="77777777" w:rsidR="000617D6" w:rsidRPr="00366097" w:rsidRDefault="000617D6">
            <w:pPr>
              <w:pStyle w:val="-"/>
              <w:ind w:firstLine="480"/>
            </w:pPr>
          </w:p>
          <w:p w14:paraId="4B29A58B" w14:textId="77777777" w:rsidR="000617D6" w:rsidRPr="00366097" w:rsidRDefault="000617D6">
            <w:pPr>
              <w:pStyle w:val="-"/>
              <w:ind w:firstLine="480"/>
            </w:pPr>
          </w:p>
          <w:p w14:paraId="17C0A21C" w14:textId="77777777" w:rsidR="000617D6" w:rsidRPr="00366097" w:rsidRDefault="00000000">
            <w:pPr>
              <w:pStyle w:val="-"/>
              <w:ind w:firstLine="480"/>
              <w:rPr>
                <w:u w:val="single"/>
              </w:rPr>
            </w:pPr>
            <w:r w:rsidRPr="00366097">
              <w:rPr>
                <w:u w:val="single"/>
              </w:rPr>
              <w:lastRenderedPageBreak/>
              <w:t>表</w:t>
            </w:r>
            <w:r w:rsidRPr="00366097">
              <w:rPr>
                <w:u w:val="single"/>
              </w:rPr>
              <w:t xml:space="preserve">1-1  </w:t>
            </w:r>
            <w:r w:rsidRPr="00366097">
              <w:rPr>
                <w:u w:val="single"/>
              </w:rPr>
              <w:t>项目与</w:t>
            </w:r>
            <w:r w:rsidRPr="00366097">
              <w:rPr>
                <w:rFonts w:hint="eastAsia"/>
                <w:u w:val="single"/>
              </w:rPr>
              <w:t>新市镇</w:t>
            </w:r>
            <w:r w:rsidRPr="00366097">
              <w:rPr>
                <w:u w:val="single"/>
              </w:rPr>
              <w:t>生态环境准入清单符合性分析</w:t>
            </w:r>
          </w:p>
          <w:tbl>
            <w:tblPr>
              <w:tblStyle w:val="af1"/>
              <w:tblW w:w="0" w:type="auto"/>
              <w:tblCellMar>
                <w:left w:w="28" w:type="dxa"/>
                <w:right w:w="28" w:type="dxa"/>
              </w:tblCellMar>
              <w:tblLook w:val="04A0" w:firstRow="1" w:lastRow="0" w:firstColumn="1" w:lastColumn="0" w:noHBand="0" w:noVBand="1"/>
            </w:tblPr>
            <w:tblGrid>
              <w:gridCol w:w="786"/>
              <w:gridCol w:w="2835"/>
              <w:gridCol w:w="1842"/>
              <w:gridCol w:w="916"/>
            </w:tblGrid>
            <w:tr w:rsidR="00366097" w:rsidRPr="00366097" w14:paraId="68EE4B28" w14:textId="77777777">
              <w:tc>
                <w:tcPr>
                  <w:tcW w:w="786" w:type="dxa"/>
                  <w:vAlign w:val="center"/>
                </w:tcPr>
                <w:p w14:paraId="5417D321" w14:textId="77777777" w:rsidR="000617D6" w:rsidRPr="00366097" w:rsidRDefault="00000000">
                  <w:pPr>
                    <w:pStyle w:val="-10"/>
                    <w:rPr>
                      <w:rFonts w:cs="Times New Roman"/>
                      <w:u w:val="single"/>
                    </w:rPr>
                  </w:pPr>
                  <w:r w:rsidRPr="00366097">
                    <w:rPr>
                      <w:rFonts w:cs="Times New Roman"/>
                      <w:u w:val="single"/>
                    </w:rPr>
                    <w:t>管控纬度</w:t>
                  </w:r>
                </w:p>
              </w:tc>
              <w:tc>
                <w:tcPr>
                  <w:tcW w:w="2835" w:type="dxa"/>
                  <w:vAlign w:val="center"/>
                </w:tcPr>
                <w:p w14:paraId="310B735A" w14:textId="77777777" w:rsidR="000617D6" w:rsidRPr="00366097" w:rsidRDefault="00000000">
                  <w:pPr>
                    <w:pStyle w:val="-10"/>
                    <w:rPr>
                      <w:rFonts w:cs="Times New Roman"/>
                      <w:u w:val="single"/>
                    </w:rPr>
                  </w:pPr>
                  <w:r w:rsidRPr="00366097">
                    <w:rPr>
                      <w:rFonts w:cs="Times New Roman"/>
                      <w:u w:val="single"/>
                    </w:rPr>
                    <w:t>管</w:t>
                  </w:r>
                  <w:proofErr w:type="gramStart"/>
                  <w:r w:rsidRPr="00366097">
                    <w:rPr>
                      <w:rFonts w:cs="Times New Roman"/>
                      <w:u w:val="single"/>
                    </w:rPr>
                    <w:t>控要求</w:t>
                  </w:r>
                  <w:proofErr w:type="gramEnd"/>
                </w:p>
              </w:tc>
              <w:tc>
                <w:tcPr>
                  <w:tcW w:w="1842" w:type="dxa"/>
                  <w:vAlign w:val="center"/>
                </w:tcPr>
                <w:p w14:paraId="1F551FC9" w14:textId="77777777" w:rsidR="000617D6" w:rsidRPr="00366097" w:rsidRDefault="00000000">
                  <w:pPr>
                    <w:pStyle w:val="-10"/>
                    <w:rPr>
                      <w:rFonts w:cs="Times New Roman"/>
                      <w:u w:val="single"/>
                    </w:rPr>
                  </w:pPr>
                  <w:r w:rsidRPr="00366097">
                    <w:rPr>
                      <w:rFonts w:cs="Times New Roman"/>
                      <w:u w:val="single"/>
                    </w:rPr>
                    <w:t>项目情况</w:t>
                  </w:r>
                </w:p>
              </w:tc>
              <w:tc>
                <w:tcPr>
                  <w:tcW w:w="916" w:type="dxa"/>
                  <w:vAlign w:val="center"/>
                </w:tcPr>
                <w:p w14:paraId="1FB11E90" w14:textId="77777777" w:rsidR="000617D6" w:rsidRPr="00366097" w:rsidRDefault="00000000">
                  <w:pPr>
                    <w:pStyle w:val="-10"/>
                    <w:rPr>
                      <w:rFonts w:cs="Times New Roman"/>
                      <w:u w:val="single"/>
                    </w:rPr>
                  </w:pPr>
                  <w:r w:rsidRPr="00366097">
                    <w:rPr>
                      <w:rFonts w:cs="Times New Roman"/>
                      <w:u w:val="single"/>
                    </w:rPr>
                    <w:t>符合性分析</w:t>
                  </w:r>
                </w:p>
              </w:tc>
            </w:tr>
            <w:tr w:rsidR="00366097" w:rsidRPr="00366097" w14:paraId="315F2457" w14:textId="77777777">
              <w:tc>
                <w:tcPr>
                  <w:tcW w:w="786" w:type="dxa"/>
                  <w:vAlign w:val="center"/>
                </w:tcPr>
                <w:p w14:paraId="18C63D5D" w14:textId="77777777" w:rsidR="000617D6" w:rsidRPr="00366097" w:rsidRDefault="00000000">
                  <w:pPr>
                    <w:pStyle w:val="-10"/>
                    <w:rPr>
                      <w:rFonts w:cs="Times New Roman"/>
                      <w:u w:val="single"/>
                    </w:rPr>
                  </w:pPr>
                  <w:r w:rsidRPr="00366097">
                    <w:rPr>
                      <w:rFonts w:cs="Times New Roman"/>
                      <w:u w:val="single"/>
                    </w:rPr>
                    <w:t>空间布局约束</w:t>
                  </w:r>
                </w:p>
              </w:tc>
              <w:tc>
                <w:tcPr>
                  <w:tcW w:w="2835" w:type="dxa"/>
                  <w:vAlign w:val="center"/>
                </w:tcPr>
                <w:p w14:paraId="082CC79E" w14:textId="77777777" w:rsidR="000617D6" w:rsidRPr="00366097" w:rsidRDefault="00000000">
                  <w:pPr>
                    <w:pStyle w:val="-10"/>
                    <w:rPr>
                      <w:rFonts w:cs="Times New Roman"/>
                      <w:u w:val="single"/>
                    </w:rPr>
                  </w:pPr>
                  <w:r w:rsidRPr="00366097">
                    <w:rPr>
                      <w:rFonts w:cs="Times New Roman"/>
                      <w:u w:val="single"/>
                    </w:rPr>
                    <w:t>清理规范产业园区，积极推进工业企业进入产业园区集聚发展。深入开展</w:t>
                  </w:r>
                  <w:r w:rsidRPr="00366097">
                    <w:rPr>
                      <w:rFonts w:cs="Times New Roman"/>
                      <w:u w:val="single"/>
                    </w:rPr>
                    <w:t>“</w:t>
                  </w:r>
                  <w:r w:rsidRPr="00366097">
                    <w:rPr>
                      <w:rFonts w:cs="Times New Roman"/>
                      <w:u w:val="single"/>
                    </w:rPr>
                    <w:t>散乱污</w:t>
                  </w:r>
                  <w:r w:rsidRPr="00366097">
                    <w:rPr>
                      <w:rFonts w:cs="Times New Roman"/>
                      <w:u w:val="single"/>
                    </w:rPr>
                    <w:t>”</w:t>
                  </w:r>
                  <w:r w:rsidRPr="00366097">
                    <w:rPr>
                      <w:rFonts w:cs="Times New Roman"/>
                      <w:u w:val="single"/>
                    </w:rPr>
                    <w:t>企业整治专项行动，按照</w:t>
                  </w:r>
                  <w:r w:rsidRPr="00366097">
                    <w:rPr>
                      <w:rFonts w:cs="Times New Roman"/>
                      <w:u w:val="single"/>
                    </w:rPr>
                    <w:t>“</w:t>
                  </w:r>
                  <w:r w:rsidRPr="00366097">
                    <w:rPr>
                      <w:rFonts w:cs="Times New Roman"/>
                      <w:u w:val="single"/>
                    </w:rPr>
                    <w:t>淘汰一批、整治一批、搬迁一批</w:t>
                  </w:r>
                  <w:r w:rsidRPr="00366097">
                    <w:rPr>
                      <w:rFonts w:cs="Times New Roman"/>
                      <w:u w:val="single"/>
                    </w:rPr>
                    <w:t>”</w:t>
                  </w:r>
                  <w:r w:rsidRPr="00366097">
                    <w:rPr>
                      <w:rFonts w:cs="Times New Roman"/>
                      <w:u w:val="single"/>
                    </w:rPr>
                    <w:t>的原则，对</w:t>
                  </w:r>
                  <w:r w:rsidRPr="00366097">
                    <w:rPr>
                      <w:rFonts w:cs="Times New Roman"/>
                      <w:u w:val="single"/>
                    </w:rPr>
                    <w:t>“</w:t>
                  </w:r>
                  <w:r w:rsidRPr="00366097">
                    <w:rPr>
                      <w:rFonts w:cs="Times New Roman"/>
                      <w:u w:val="single"/>
                    </w:rPr>
                    <w:t>散乱污</w:t>
                  </w:r>
                  <w:r w:rsidRPr="00366097">
                    <w:rPr>
                      <w:rFonts w:cs="Times New Roman"/>
                      <w:u w:val="single"/>
                    </w:rPr>
                    <w:t>”</w:t>
                  </w:r>
                  <w:r w:rsidRPr="00366097">
                    <w:rPr>
                      <w:rFonts w:cs="Times New Roman"/>
                      <w:u w:val="single"/>
                    </w:rPr>
                    <w:t>企业及集群综合整治</w:t>
                  </w:r>
                </w:p>
              </w:tc>
              <w:tc>
                <w:tcPr>
                  <w:tcW w:w="1842" w:type="dxa"/>
                  <w:vAlign w:val="center"/>
                </w:tcPr>
                <w:p w14:paraId="38F2C008" w14:textId="77777777" w:rsidR="000617D6" w:rsidRPr="00366097" w:rsidRDefault="00000000">
                  <w:pPr>
                    <w:pStyle w:val="-10"/>
                    <w:rPr>
                      <w:rFonts w:cs="Times New Roman"/>
                      <w:u w:val="single"/>
                    </w:rPr>
                  </w:pPr>
                  <w:r w:rsidRPr="00366097">
                    <w:rPr>
                      <w:rFonts w:cs="Times New Roman"/>
                      <w:u w:val="single"/>
                    </w:rPr>
                    <w:t>本项目不属于</w:t>
                  </w:r>
                  <w:r w:rsidRPr="00366097">
                    <w:rPr>
                      <w:rFonts w:cs="Times New Roman"/>
                      <w:u w:val="single"/>
                    </w:rPr>
                    <w:t>“</w:t>
                  </w:r>
                  <w:r w:rsidRPr="00366097">
                    <w:rPr>
                      <w:rFonts w:cs="Times New Roman"/>
                      <w:u w:val="single"/>
                    </w:rPr>
                    <w:t>散乱污</w:t>
                  </w:r>
                  <w:r w:rsidRPr="00366097">
                    <w:rPr>
                      <w:rFonts w:cs="Times New Roman"/>
                      <w:u w:val="single"/>
                    </w:rPr>
                    <w:t>”</w:t>
                  </w:r>
                  <w:r w:rsidRPr="00366097">
                    <w:rPr>
                      <w:rFonts w:cs="Times New Roman"/>
                      <w:u w:val="single"/>
                    </w:rPr>
                    <w:t>企业，项目租赁现有工业厂房进行生产，且属于低污染工业企业</w:t>
                  </w:r>
                </w:p>
              </w:tc>
              <w:tc>
                <w:tcPr>
                  <w:tcW w:w="916" w:type="dxa"/>
                  <w:vAlign w:val="center"/>
                </w:tcPr>
                <w:p w14:paraId="53BDBF42" w14:textId="77777777" w:rsidR="000617D6" w:rsidRPr="00366097" w:rsidRDefault="00000000">
                  <w:pPr>
                    <w:pStyle w:val="-10"/>
                    <w:rPr>
                      <w:rFonts w:cs="Times New Roman"/>
                      <w:u w:val="single"/>
                    </w:rPr>
                  </w:pPr>
                  <w:r w:rsidRPr="00366097">
                    <w:rPr>
                      <w:rFonts w:cs="Times New Roman"/>
                      <w:u w:val="single"/>
                    </w:rPr>
                    <w:t>符合</w:t>
                  </w:r>
                </w:p>
              </w:tc>
            </w:tr>
            <w:tr w:rsidR="00366097" w:rsidRPr="00366097" w14:paraId="185B1B19" w14:textId="77777777">
              <w:tc>
                <w:tcPr>
                  <w:tcW w:w="786" w:type="dxa"/>
                  <w:vMerge w:val="restart"/>
                  <w:vAlign w:val="center"/>
                </w:tcPr>
                <w:p w14:paraId="2A01DD85" w14:textId="77777777" w:rsidR="000617D6" w:rsidRPr="00366097" w:rsidRDefault="00000000">
                  <w:pPr>
                    <w:pStyle w:val="-10"/>
                    <w:rPr>
                      <w:rFonts w:cs="Times New Roman"/>
                      <w:u w:val="single"/>
                    </w:rPr>
                  </w:pPr>
                  <w:r w:rsidRPr="00366097">
                    <w:rPr>
                      <w:rFonts w:cs="Times New Roman"/>
                      <w:u w:val="single"/>
                    </w:rPr>
                    <w:t>污染物排放管控</w:t>
                  </w:r>
                </w:p>
              </w:tc>
              <w:tc>
                <w:tcPr>
                  <w:tcW w:w="2835" w:type="dxa"/>
                  <w:vAlign w:val="center"/>
                </w:tcPr>
                <w:p w14:paraId="249C0ED6" w14:textId="77777777" w:rsidR="000617D6" w:rsidRPr="00366097" w:rsidRDefault="00000000">
                  <w:pPr>
                    <w:autoSpaceDE w:val="0"/>
                    <w:autoSpaceDN w:val="0"/>
                    <w:adjustRightInd w:val="0"/>
                    <w:jc w:val="left"/>
                    <w:rPr>
                      <w:rFonts w:ascii="Times New Roman" w:hAnsi="Times New Roman" w:cs="Times New Roman"/>
                      <w:u w:val="single"/>
                    </w:rPr>
                  </w:pPr>
                  <w:r w:rsidRPr="00366097">
                    <w:rPr>
                      <w:rFonts w:ascii="Times New Roman" w:eastAsia="宋体" w:hAnsi="Times New Roman" w:cs="Times New Roman"/>
                      <w:kern w:val="0"/>
                      <w:szCs w:val="21"/>
                      <w:u w:val="single"/>
                    </w:rPr>
                    <w:t>加快推进工业企业向园区集中，园区内企业废水必须经预处理达到集中处理设施处理工艺接纳标准后方可排入污水集中处理设施。完善园区污水收集配套管网</w:t>
                  </w:r>
                  <w:r w:rsidRPr="00366097">
                    <w:rPr>
                      <w:rFonts w:ascii="Times New Roman" w:eastAsia="宋体" w:hAnsi="Times New Roman" w:cs="Times New Roman" w:hint="eastAsia"/>
                      <w:kern w:val="0"/>
                      <w:szCs w:val="21"/>
                      <w:u w:val="single"/>
                    </w:rPr>
                    <w:t>，</w:t>
                  </w:r>
                  <w:r w:rsidRPr="00366097">
                    <w:rPr>
                      <w:rFonts w:ascii="Times New Roman" w:eastAsia="宋体" w:hAnsi="Times New Roman" w:cs="Times New Roman"/>
                      <w:kern w:val="0"/>
                      <w:szCs w:val="21"/>
                      <w:u w:val="single"/>
                    </w:rPr>
                    <w:t>新建、升级工业园区必须同步建设污水集中处理设施和配套管网</w:t>
                  </w:r>
                </w:p>
              </w:tc>
              <w:tc>
                <w:tcPr>
                  <w:tcW w:w="1842" w:type="dxa"/>
                  <w:vAlign w:val="center"/>
                </w:tcPr>
                <w:p w14:paraId="11F1E137" w14:textId="77777777" w:rsidR="000617D6" w:rsidRPr="00366097" w:rsidRDefault="00000000">
                  <w:pPr>
                    <w:pStyle w:val="-10"/>
                    <w:rPr>
                      <w:rFonts w:cs="Times New Roman"/>
                      <w:u w:val="single"/>
                    </w:rPr>
                  </w:pPr>
                  <w:r w:rsidRPr="00366097">
                    <w:rPr>
                      <w:rFonts w:cs="Times New Roman"/>
                      <w:u w:val="single"/>
                    </w:rPr>
                    <w:t>本项目不排放生产废水，生活污水经</w:t>
                  </w:r>
                  <w:r w:rsidRPr="00366097">
                    <w:rPr>
                      <w:rFonts w:cs="Times New Roman" w:hint="eastAsia"/>
                      <w:u w:val="single"/>
                    </w:rPr>
                    <w:t>隔油池</w:t>
                  </w:r>
                  <w:r w:rsidRPr="00366097">
                    <w:rPr>
                      <w:rFonts w:cs="Times New Roman" w:hint="eastAsia"/>
                      <w:u w:val="single"/>
                    </w:rPr>
                    <w:t>+</w:t>
                  </w:r>
                  <w:r w:rsidRPr="00366097">
                    <w:rPr>
                      <w:rFonts w:hint="eastAsia"/>
                      <w:u w:val="single"/>
                    </w:rPr>
                    <w:t>四格净化</w:t>
                  </w:r>
                  <w:proofErr w:type="gramStart"/>
                  <w:r w:rsidRPr="00366097">
                    <w:rPr>
                      <w:rFonts w:hint="eastAsia"/>
                      <w:u w:val="single"/>
                    </w:rPr>
                    <w:t>池</w:t>
                  </w:r>
                  <w:r w:rsidRPr="00366097">
                    <w:rPr>
                      <w:rFonts w:cs="Times New Roman"/>
                      <w:u w:val="single"/>
                    </w:rPr>
                    <w:t>处理</w:t>
                  </w:r>
                  <w:proofErr w:type="gramEnd"/>
                  <w:r w:rsidRPr="00366097">
                    <w:rPr>
                      <w:rFonts w:cs="Times New Roman"/>
                      <w:u w:val="single"/>
                    </w:rPr>
                    <w:t>后用于周边农田施肥</w:t>
                  </w:r>
                </w:p>
              </w:tc>
              <w:tc>
                <w:tcPr>
                  <w:tcW w:w="916" w:type="dxa"/>
                  <w:vAlign w:val="center"/>
                </w:tcPr>
                <w:p w14:paraId="0759BAAC" w14:textId="77777777" w:rsidR="000617D6" w:rsidRPr="00366097" w:rsidRDefault="00000000">
                  <w:pPr>
                    <w:pStyle w:val="-10"/>
                    <w:rPr>
                      <w:rFonts w:cs="Times New Roman"/>
                      <w:u w:val="single"/>
                    </w:rPr>
                  </w:pPr>
                  <w:r w:rsidRPr="00366097">
                    <w:rPr>
                      <w:rFonts w:cs="Times New Roman"/>
                      <w:u w:val="single"/>
                    </w:rPr>
                    <w:t>符合</w:t>
                  </w:r>
                </w:p>
              </w:tc>
            </w:tr>
            <w:tr w:rsidR="00366097" w:rsidRPr="00366097" w14:paraId="6C9CC4AF" w14:textId="77777777">
              <w:tc>
                <w:tcPr>
                  <w:tcW w:w="786" w:type="dxa"/>
                  <w:vMerge/>
                  <w:vAlign w:val="center"/>
                </w:tcPr>
                <w:p w14:paraId="7A2B53E9" w14:textId="77777777" w:rsidR="000617D6" w:rsidRPr="00366097" w:rsidRDefault="000617D6">
                  <w:pPr>
                    <w:pStyle w:val="-10"/>
                    <w:rPr>
                      <w:rFonts w:cs="Times New Roman"/>
                      <w:u w:val="single"/>
                    </w:rPr>
                  </w:pPr>
                </w:p>
              </w:tc>
              <w:tc>
                <w:tcPr>
                  <w:tcW w:w="2835" w:type="dxa"/>
                  <w:vAlign w:val="center"/>
                </w:tcPr>
                <w:p w14:paraId="6B3F1CEF" w14:textId="77777777" w:rsidR="000617D6" w:rsidRPr="00366097" w:rsidRDefault="00000000">
                  <w:pPr>
                    <w:autoSpaceDE w:val="0"/>
                    <w:autoSpaceDN w:val="0"/>
                    <w:adjustRightInd w:val="0"/>
                    <w:jc w:val="left"/>
                    <w:rPr>
                      <w:rFonts w:ascii="Times New Roman" w:hAnsi="Times New Roman" w:cs="Times New Roman"/>
                      <w:u w:val="single"/>
                    </w:rPr>
                  </w:pPr>
                  <w:r w:rsidRPr="00366097">
                    <w:rPr>
                      <w:rFonts w:ascii="Times New Roman" w:eastAsia="宋体" w:hAnsi="Times New Roman" w:cs="Times New Roman"/>
                      <w:kern w:val="0"/>
                      <w:szCs w:val="21"/>
                      <w:u w:val="single"/>
                    </w:rPr>
                    <w:t>依法关闭淘汰环保设施不全、污染严重的企业；进一步深化排污权有偿使用和交易</w:t>
                  </w:r>
                  <w:r w:rsidRPr="00366097">
                    <w:rPr>
                      <w:rFonts w:ascii="Times New Roman" w:eastAsia="宋体" w:hAnsi="Times New Roman" w:cs="Times New Roman" w:hint="eastAsia"/>
                      <w:kern w:val="0"/>
                      <w:szCs w:val="21"/>
                      <w:u w:val="single"/>
                    </w:rPr>
                    <w:t>，</w:t>
                  </w:r>
                  <w:r w:rsidRPr="00366097">
                    <w:rPr>
                      <w:rFonts w:ascii="Times New Roman" w:eastAsia="宋体" w:hAnsi="Times New Roman" w:cs="Times New Roman"/>
                      <w:kern w:val="0"/>
                      <w:szCs w:val="21"/>
                      <w:u w:val="single"/>
                    </w:rPr>
                    <w:t>促使企业采用原材料利用率高、污染物排放量少的清洁工艺</w:t>
                  </w:r>
                </w:p>
              </w:tc>
              <w:tc>
                <w:tcPr>
                  <w:tcW w:w="1842" w:type="dxa"/>
                  <w:vAlign w:val="center"/>
                </w:tcPr>
                <w:p w14:paraId="6F45F070" w14:textId="77777777" w:rsidR="000617D6" w:rsidRPr="00366097" w:rsidRDefault="00000000">
                  <w:pPr>
                    <w:pStyle w:val="-10"/>
                    <w:rPr>
                      <w:rFonts w:cs="Times New Roman"/>
                      <w:u w:val="single"/>
                    </w:rPr>
                  </w:pPr>
                  <w:r w:rsidRPr="00366097">
                    <w:rPr>
                      <w:rFonts w:cs="Times New Roman"/>
                      <w:u w:val="single"/>
                    </w:rPr>
                    <w:t>本项目废气均经废气处理设施处理达标后排放</w:t>
                  </w:r>
                </w:p>
              </w:tc>
              <w:tc>
                <w:tcPr>
                  <w:tcW w:w="916" w:type="dxa"/>
                  <w:vAlign w:val="center"/>
                </w:tcPr>
                <w:p w14:paraId="6925DD04" w14:textId="77777777" w:rsidR="000617D6" w:rsidRPr="00366097" w:rsidRDefault="00000000">
                  <w:pPr>
                    <w:pStyle w:val="-10"/>
                    <w:rPr>
                      <w:rFonts w:cs="Times New Roman"/>
                      <w:u w:val="single"/>
                    </w:rPr>
                  </w:pPr>
                  <w:r w:rsidRPr="00366097">
                    <w:rPr>
                      <w:rFonts w:cs="Times New Roman"/>
                      <w:u w:val="single"/>
                    </w:rPr>
                    <w:t>符合</w:t>
                  </w:r>
                </w:p>
              </w:tc>
            </w:tr>
            <w:tr w:rsidR="00366097" w:rsidRPr="00366097" w14:paraId="3E0D405E" w14:textId="77777777">
              <w:tc>
                <w:tcPr>
                  <w:tcW w:w="786" w:type="dxa"/>
                  <w:vMerge/>
                  <w:vAlign w:val="center"/>
                </w:tcPr>
                <w:p w14:paraId="55324C6F" w14:textId="77777777" w:rsidR="000617D6" w:rsidRPr="00366097" w:rsidRDefault="000617D6">
                  <w:pPr>
                    <w:pStyle w:val="-10"/>
                    <w:rPr>
                      <w:rFonts w:cs="Times New Roman"/>
                      <w:u w:val="single"/>
                    </w:rPr>
                  </w:pPr>
                </w:p>
              </w:tc>
              <w:tc>
                <w:tcPr>
                  <w:tcW w:w="2835" w:type="dxa"/>
                  <w:vAlign w:val="center"/>
                </w:tcPr>
                <w:p w14:paraId="05AB16AB" w14:textId="77777777" w:rsidR="000617D6" w:rsidRPr="00366097" w:rsidRDefault="00000000">
                  <w:pPr>
                    <w:pStyle w:val="-10"/>
                    <w:rPr>
                      <w:rFonts w:cs="Times New Roman"/>
                      <w:u w:val="single"/>
                    </w:rPr>
                  </w:pPr>
                  <w:r w:rsidRPr="00366097">
                    <w:rPr>
                      <w:rFonts w:cs="Times New Roman"/>
                      <w:kern w:val="0"/>
                      <w:szCs w:val="21"/>
                      <w:u w:val="single"/>
                    </w:rPr>
                    <w:t>加大截污管网建设力度，城区排水管网全部实行雨污分流，确保管网全覆盖、污水全收集</w:t>
                  </w:r>
                </w:p>
              </w:tc>
              <w:tc>
                <w:tcPr>
                  <w:tcW w:w="1842" w:type="dxa"/>
                  <w:vAlign w:val="center"/>
                </w:tcPr>
                <w:p w14:paraId="0F915785" w14:textId="77777777" w:rsidR="000617D6" w:rsidRPr="00366097" w:rsidRDefault="00000000">
                  <w:pPr>
                    <w:pStyle w:val="-10"/>
                    <w:rPr>
                      <w:rFonts w:cs="Times New Roman"/>
                      <w:u w:val="single"/>
                    </w:rPr>
                  </w:pPr>
                  <w:r w:rsidRPr="00366097">
                    <w:rPr>
                      <w:rFonts w:cs="Times New Roman"/>
                      <w:u w:val="single"/>
                    </w:rPr>
                    <w:t>本项目不属于城区范围，不属于汨罗高新区园区范围，属于租赁园区</w:t>
                  </w:r>
                  <w:proofErr w:type="gramStart"/>
                  <w:r w:rsidRPr="00366097">
                    <w:rPr>
                      <w:rFonts w:cs="Times New Roman"/>
                      <w:u w:val="single"/>
                    </w:rPr>
                    <w:t>外现有</w:t>
                  </w:r>
                  <w:proofErr w:type="gramEnd"/>
                  <w:r w:rsidRPr="00366097">
                    <w:rPr>
                      <w:rFonts w:cs="Times New Roman"/>
                      <w:u w:val="single"/>
                    </w:rPr>
                    <w:t>工业厂房生产项目，企业区域雨污分流，不排放生产废水，雨水排入周边沟渠，生活污水经处理后用于周边农田施肥</w:t>
                  </w:r>
                </w:p>
              </w:tc>
              <w:tc>
                <w:tcPr>
                  <w:tcW w:w="916" w:type="dxa"/>
                  <w:vAlign w:val="center"/>
                </w:tcPr>
                <w:p w14:paraId="55D74209" w14:textId="77777777" w:rsidR="000617D6" w:rsidRPr="00366097" w:rsidRDefault="00000000">
                  <w:pPr>
                    <w:pStyle w:val="-10"/>
                    <w:rPr>
                      <w:rFonts w:cs="Times New Roman"/>
                      <w:u w:val="single"/>
                    </w:rPr>
                  </w:pPr>
                  <w:r w:rsidRPr="00366097">
                    <w:rPr>
                      <w:rFonts w:cs="Times New Roman"/>
                      <w:u w:val="single"/>
                    </w:rPr>
                    <w:t>符合</w:t>
                  </w:r>
                </w:p>
              </w:tc>
            </w:tr>
            <w:tr w:rsidR="00366097" w:rsidRPr="00366097" w14:paraId="706072E1" w14:textId="77777777">
              <w:tc>
                <w:tcPr>
                  <w:tcW w:w="786" w:type="dxa"/>
                  <w:vMerge/>
                  <w:vAlign w:val="center"/>
                </w:tcPr>
                <w:p w14:paraId="1D6B1B9C" w14:textId="77777777" w:rsidR="000617D6" w:rsidRPr="00366097" w:rsidRDefault="000617D6">
                  <w:pPr>
                    <w:pStyle w:val="-10"/>
                    <w:rPr>
                      <w:rFonts w:cs="Times New Roman"/>
                      <w:u w:val="single"/>
                    </w:rPr>
                  </w:pPr>
                </w:p>
              </w:tc>
              <w:tc>
                <w:tcPr>
                  <w:tcW w:w="2835" w:type="dxa"/>
                  <w:vAlign w:val="center"/>
                </w:tcPr>
                <w:p w14:paraId="310EF1C3" w14:textId="77777777" w:rsidR="000617D6" w:rsidRPr="00366097" w:rsidRDefault="00000000">
                  <w:pPr>
                    <w:autoSpaceDE w:val="0"/>
                    <w:autoSpaceDN w:val="0"/>
                    <w:adjustRightInd w:val="0"/>
                    <w:jc w:val="left"/>
                    <w:rPr>
                      <w:rFonts w:ascii="Times New Roman" w:hAnsi="Times New Roman" w:cs="Times New Roman"/>
                      <w:u w:val="single"/>
                    </w:rPr>
                  </w:pPr>
                  <w:r w:rsidRPr="00366097">
                    <w:rPr>
                      <w:rFonts w:ascii="Times New Roman" w:eastAsia="宋体" w:hAnsi="Times New Roman" w:cs="Times New Roman"/>
                      <w:kern w:val="0"/>
                      <w:szCs w:val="21"/>
                      <w:u w:val="single"/>
                    </w:rPr>
                    <w:t>采用</w:t>
                  </w:r>
                  <w:r w:rsidRPr="00366097">
                    <w:rPr>
                      <w:rFonts w:ascii="Times New Roman" w:eastAsia="宋体" w:hAnsi="Times New Roman" w:cs="Times New Roman"/>
                      <w:kern w:val="0"/>
                      <w:szCs w:val="21"/>
                      <w:u w:val="single"/>
                    </w:rPr>
                    <w:t>“</w:t>
                  </w:r>
                  <w:r w:rsidRPr="00366097">
                    <w:rPr>
                      <w:rFonts w:ascii="Times New Roman" w:eastAsia="宋体" w:hAnsi="Times New Roman" w:cs="Times New Roman"/>
                      <w:kern w:val="0"/>
                      <w:szCs w:val="21"/>
                      <w:u w:val="single"/>
                    </w:rPr>
                    <w:t>先建后补、以奖代补</w:t>
                  </w:r>
                  <w:r w:rsidRPr="00366097">
                    <w:rPr>
                      <w:rFonts w:ascii="Times New Roman" w:eastAsia="宋体" w:hAnsi="Times New Roman" w:cs="Times New Roman"/>
                      <w:kern w:val="0"/>
                      <w:szCs w:val="21"/>
                      <w:u w:val="single"/>
                    </w:rPr>
                    <w:t>”</w:t>
                  </w:r>
                  <w:r w:rsidRPr="00366097">
                    <w:rPr>
                      <w:rFonts w:ascii="Times New Roman" w:eastAsia="宋体" w:hAnsi="Times New Roman" w:cs="Times New Roman"/>
                      <w:kern w:val="0"/>
                      <w:szCs w:val="21"/>
                      <w:u w:val="single"/>
                    </w:rPr>
                    <w:t>的方式推动</w:t>
                  </w:r>
                  <w:proofErr w:type="gramStart"/>
                  <w:r w:rsidRPr="00366097">
                    <w:rPr>
                      <w:rFonts w:ascii="Times New Roman" w:eastAsia="宋体" w:hAnsi="Times New Roman" w:cs="Times New Roman"/>
                      <w:kern w:val="0"/>
                      <w:szCs w:val="21"/>
                      <w:u w:val="single"/>
                    </w:rPr>
                    <w:t>垸</w:t>
                  </w:r>
                  <w:proofErr w:type="gramEnd"/>
                  <w:r w:rsidRPr="00366097">
                    <w:rPr>
                      <w:rFonts w:ascii="Times New Roman" w:eastAsia="宋体" w:hAnsi="Times New Roman" w:cs="Times New Roman"/>
                      <w:kern w:val="0"/>
                      <w:szCs w:val="21"/>
                      <w:u w:val="single"/>
                    </w:rPr>
                    <w:t>内沟渠塘坝清淤；按照清空见底、坡面整洁、岸线顺畅、建筑物完好、环境同步、管护到位的要求，完成沟渠和塘坝清淤疏浚，妥善处理清除的淤泥，防止二次污染</w:t>
                  </w:r>
                </w:p>
              </w:tc>
              <w:tc>
                <w:tcPr>
                  <w:tcW w:w="1842" w:type="dxa"/>
                  <w:vAlign w:val="center"/>
                </w:tcPr>
                <w:p w14:paraId="255D8143" w14:textId="77777777" w:rsidR="000617D6" w:rsidRPr="00366097" w:rsidRDefault="00000000">
                  <w:pPr>
                    <w:pStyle w:val="-10"/>
                    <w:rPr>
                      <w:rFonts w:cs="Times New Roman"/>
                      <w:u w:val="single"/>
                    </w:rPr>
                  </w:pPr>
                  <w:r w:rsidRPr="00366097">
                    <w:rPr>
                      <w:rFonts w:cs="Times New Roman"/>
                      <w:u w:val="single"/>
                    </w:rPr>
                    <w:t>不涉及</w:t>
                  </w:r>
                </w:p>
              </w:tc>
              <w:tc>
                <w:tcPr>
                  <w:tcW w:w="916" w:type="dxa"/>
                  <w:vAlign w:val="center"/>
                </w:tcPr>
                <w:p w14:paraId="0F349C64" w14:textId="77777777" w:rsidR="000617D6" w:rsidRPr="00366097" w:rsidRDefault="00000000">
                  <w:pPr>
                    <w:pStyle w:val="-10"/>
                    <w:rPr>
                      <w:rFonts w:cs="Times New Roman"/>
                      <w:u w:val="single"/>
                    </w:rPr>
                  </w:pPr>
                  <w:r w:rsidRPr="00366097">
                    <w:rPr>
                      <w:rFonts w:cs="Times New Roman"/>
                      <w:u w:val="single"/>
                    </w:rPr>
                    <w:t>符合</w:t>
                  </w:r>
                </w:p>
              </w:tc>
            </w:tr>
            <w:tr w:rsidR="00366097" w:rsidRPr="00366097" w14:paraId="7FA15A4D" w14:textId="77777777">
              <w:tc>
                <w:tcPr>
                  <w:tcW w:w="786" w:type="dxa"/>
                  <w:vMerge/>
                  <w:vAlign w:val="center"/>
                </w:tcPr>
                <w:p w14:paraId="3F2417AD" w14:textId="77777777" w:rsidR="000617D6" w:rsidRPr="00366097" w:rsidRDefault="000617D6">
                  <w:pPr>
                    <w:pStyle w:val="-10"/>
                    <w:rPr>
                      <w:rFonts w:cs="Times New Roman"/>
                      <w:u w:val="single"/>
                    </w:rPr>
                  </w:pPr>
                </w:p>
              </w:tc>
              <w:tc>
                <w:tcPr>
                  <w:tcW w:w="2835" w:type="dxa"/>
                  <w:vAlign w:val="center"/>
                </w:tcPr>
                <w:p w14:paraId="66AD1E17" w14:textId="77777777" w:rsidR="000617D6" w:rsidRPr="00366097" w:rsidRDefault="00000000">
                  <w:pPr>
                    <w:autoSpaceDE w:val="0"/>
                    <w:autoSpaceDN w:val="0"/>
                    <w:adjustRightInd w:val="0"/>
                    <w:jc w:val="left"/>
                    <w:rPr>
                      <w:rFonts w:ascii="Times New Roman" w:hAnsi="Times New Roman" w:cs="Times New Roman"/>
                      <w:u w:val="single"/>
                    </w:rPr>
                  </w:pPr>
                  <w:r w:rsidRPr="00366097">
                    <w:rPr>
                      <w:rFonts w:ascii="Times New Roman" w:eastAsia="宋体" w:hAnsi="Times New Roman" w:cs="Times New Roman"/>
                      <w:kern w:val="0"/>
                      <w:szCs w:val="21"/>
                      <w:u w:val="single"/>
                    </w:rPr>
                    <w:t>新市镇内严格监管企业污水排放，严查重罚偷排乱排行为</w:t>
                  </w:r>
                </w:p>
              </w:tc>
              <w:tc>
                <w:tcPr>
                  <w:tcW w:w="1842" w:type="dxa"/>
                  <w:vAlign w:val="center"/>
                </w:tcPr>
                <w:p w14:paraId="1A6834D2" w14:textId="77777777" w:rsidR="000617D6" w:rsidRPr="00366097" w:rsidRDefault="00000000">
                  <w:pPr>
                    <w:pStyle w:val="-10"/>
                    <w:rPr>
                      <w:rFonts w:cs="Times New Roman"/>
                      <w:u w:val="single"/>
                    </w:rPr>
                  </w:pPr>
                  <w:r w:rsidRPr="00366097">
                    <w:rPr>
                      <w:rFonts w:cs="Times New Roman"/>
                      <w:u w:val="single"/>
                    </w:rPr>
                    <w:t>本项目不排放生产废水，生活污水经</w:t>
                  </w:r>
                  <w:r w:rsidRPr="00366097">
                    <w:rPr>
                      <w:rFonts w:cs="Times New Roman" w:hint="eastAsia"/>
                      <w:u w:val="single"/>
                    </w:rPr>
                    <w:t>隔油池</w:t>
                  </w:r>
                  <w:r w:rsidRPr="00366097">
                    <w:rPr>
                      <w:rFonts w:cs="Times New Roman" w:hint="eastAsia"/>
                      <w:u w:val="single"/>
                    </w:rPr>
                    <w:t>+</w:t>
                  </w:r>
                  <w:r w:rsidRPr="00366097">
                    <w:rPr>
                      <w:rFonts w:hint="eastAsia"/>
                      <w:u w:val="single"/>
                    </w:rPr>
                    <w:t>四格净化</w:t>
                  </w:r>
                  <w:proofErr w:type="gramStart"/>
                  <w:r w:rsidRPr="00366097">
                    <w:rPr>
                      <w:rFonts w:hint="eastAsia"/>
                      <w:u w:val="single"/>
                    </w:rPr>
                    <w:t>池</w:t>
                  </w:r>
                  <w:r w:rsidRPr="00366097">
                    <w:rPr>
                      <w:rFonts w:cs="Times New Roman"/>
                      <w:u w:val="single"/>
                    </w:rPr>
                    <w:t>处理</w:t>
                  </w:r>
                  <w:proofErr w:type="gramEnd"/>
                  <w:r w:rsidRPr="00366097">
                    <w:rPr>
                      <w:rFonts w:cs="Times New Roman"/>
                      <w:u w:val="single"/>
                    </w:rPr>
                    <w:t>后用于周边农田施肥</w:t>
                  </w:r>
                </w:p>
              </w:tc>
              <w:tc>
                <w:tcPr>
                  <w:tcW w:w="916" w:type="dxa"/>
                  <w:vAlign w:val="center"/>
                </w:tcPr>
                <w:p w14:paraId="2ABF1550" w14:textId="77777777" w:rsidR="000617D6" w:rsidRPr="00366097" w:rsidRDefault="00000000">
                  <w:pPr>
                    <w:pStyle w:val="-10"/>
                    <w:rPr>
                      <w:rFonts w:cs="Times New Roman"/>
                      <w:u w:val="single"/>
                    </w:rPr>
                  </w:pPr>
                  <w:r w:rsidRPr="00366097">
                    <w:rPr>
                      <w:rFonts w:cs="Times New Roman"/>
                      <w:u w:val="single"/>
                    </w:rPr>
                    <w:t>符合</w:t>
                  </w:r>
                </w:p>
              </w:tc>
            </w:tr>
            <w:tr w:rsidR="00366097" w:rsidRPr="00366097" w14:paraId="7BB117E8" w14:textId="77777777">
              <w:tc>
                <w:tcPr>
                  <w:tcW w:w="786" w:type="dxa"/>
                  <w:vMerge w:val="restart"/>
                  <w:vAlign w:val="center"/>
                </w:tcPr>
                <w:p w14:paraId="6C123DAC" w14:textId="77777777" w:rsidR="000617D6" w:rsidRPr="00366097" w:rsidRDefault="00000000">
                  <w:pPr>
                    <w:pStyle w:val="-10"/>
                    <w:rPr>
                      <w:rFonts w:cs="Times New Roman"/>
                      <w:u w:val="single"/>
                    </w:rPr>
                  </w:pPr>
                  <w:r w:rsidRPr="00366097">
                    <w:rPr>
                      <w:rFonts w:cs="Times New Roman"/>
                      <w:u w:val="single"/>
                    </w:rPr>
                    <w:lastRenderedPageBreak/>
                    <w:t>环境风险防控</w:t>
                  </w:r>
                </w:p>
              </w:tc>
              <w:tc>
                <w:tcPr>
                  <w:tcW w:w="2835" w:type="dxa"/>
                  <w:vAlign w:val="center"/>
                </w:tcPr>
                <w:p w14:paraId="12D4D983" w14:textId="77777777" w:rsidR="000617D6" w:rsidRPr="00366097" w:rsidRDefault="00000000">
                  <w:pPr>
                    <w:pStyle w:val="-10"/>
                    <w:rPr>
                      <w:rFonts w:cs="Times New Roman"/>
                      <w:u w:val="single"/>
                    </w:rPr>
                  </w:pPr>
                  <w:r w:rsidRPr="00366097">
                    <w:rPr>
                      <w:rFonts w:cs="Times New Roman"/>
                      <w:kern w:val="0"/>
                      <w:szCs w:val="21"/>
                      <w:u w:val="single"/>
                    </w:rPr>
                    <w:t>按照</w:t>
                  </w:r>
                  <w:r w:rsidRPr="00366097">
                    <w:rPr>
                      <w:rFonts w:cs="Times New Roman"/>
                      <w:kern w:val="0"/>
                      <w:szCs w:val="21"/>
                      <w:u w:val="single"/>
                    </w:rPr>
                    <w:t>“</w:t>
                  </w:r>
                  <w:r w:rsidRPr="00366097">
                    <w:rPr>
                      <w:rFonts w:cs="Times New Roman"/>
                      <w:kern w:val="0"/>
                      <w:szCs w:val="21"/>
                      <w:u w:val="single"/>
                    </w:rPr>
                    <w:t>谁污染、谁治理</w:t>
                  </w:r>
                  <w:r w:rsidRPr="00366097">
                    <w:rPr>
                      <w:rFonts w:cs="Times New Roman"/>
                      <w:kern w:val="0"/>
                      <w:szCs w:val="21"/>
                      <w:u w:val="single"/>
                    </w:rPr>
                    <w:t>”</w:t>
                  </w:r>
                  <w:r w:rsidRPr="00366097">
                    <w:rPr>
                      <w:rFonts w:cs="Times New Roman"/>
                      <w:kern w:val="0"/>
                      <w:szCs w:val="21"/>
                      <w:u w:val="single"/>
                    </w:rPr>
                    <w:t>的原则，推动建立生态环境损害赔偿制度，推行环境污染第三方治理，切实强化企业环保责任</w:t>
                  </w:r>
                </w:p>
              </w:tc>
              <w:tc>
                <w:tcPr>
                  <w:tcW w:w="1842" w:type="dxa"/>
                  <w:vMerge w:val="restart"/>
                  <w:vAlign w:val="center"/>
                </w:tcPr>
                <w:p w14:paraId="0AA92AF8" w14:textId="77777777" w:rsidR="000617D6" w:rsidRPr="00366097" w:rsidRDefault="00000000">
                  <w:pPr>
                    <w:pStyle w:val="-10"/>
                    <w:rPr>
                      <w:rFonts w:cs="Times New Roman"/>
                      <w:u w:val="single"/>
                    </w:rPr>
                  </w:pPr>
                  <w:r w:rsidRPr="00366097">
                    <w:rPr>
                      <w:rFonts w:cs="Times New Roman"/>
                      <w:u w:val="single"/>
                    </w:rPr>
                    <w:t>本项目环境风险较小，环境风险属于简单分析内容，落实本报告所提环境风险措施后，环境风险可以接受，本报告提出项目运营前需编制突发环境事件应急预案并备案</w:t>
                  </w:r>
                </w:p>
              </w:tc>
              <w:tc>
                <w:tcPr>
                  <w:tcW w:w="916" w:type="dxa"/>
                  <w:vMerge w:val="restart"/>
                  <w:vAlign w:val="center"/>
                </w:tcPr>
                <w:p w14:paraId="16E21E4C" w14:textId="77777777" w:rsidR="000617D6" w:rsidRPr="00366097" w:rsidRDefault="00000000">
                  <w:pPr>
                    <w:pStyle w:val="-10"/>
                    <w:rPr>
                      <w:rFonts w:cs="Times New Roman"/>
                      <w:u w:val="single"/>
                    </w:rPr>
                  </w:pPr>
                  <w:r w:rsidRPr="00366097">
                    <w:rPr>
                      <w:rFonts w:cs="Times New Roman"/>
                      <w:u w:val="single"/>
                    </w:rPr>
                    <w:t>符合</w:t>
                  </w:r>
                </w:p>
              </w:tc>
            </w:tr>
            <w:tr w:rsidR="00366097" w:rsidRPr="00366097" w14:paraId="3407FAE1" w14:textId="77777777">
              <w:tc>
                <w:tcPr>
                  <w:tcW w:w="786" w:type="dxa"/>
                  <w:vMerge/>
                  <w:vAlign w:val="center"/>
                </w:tcPr>
                <w:p w14:paraId="53EF185D" w14:textId="77777777" w:rsidR="000617D6" w:rsidRPr="00366097" w:rsidRDefault="000617D6">
                  <w:pPr>
                    <w:pStyle w:val="-10"/>
                    <w:rPr>
                      <w:rFonts w:cs="Times New Roman"/>
                      <w:u w:val="single"/>
                    </w:rPr>
                  </w:pPr>
                </w:p>
              </w:tc>
              <w:tc>
                <w:tcPr>
                  <w:tcW w:w="2835" w:type="dxa"/>
                  <w:vAlign w:val="center"/>
                </w:tcPr>
                <w:p w14:paraId="16869602" w14:textId="77777777" w:rsidR="000617D6" w:rsidRPr="00366097" w:rsidRDefault="00000000">
                  <w:pPr>
                    <w:autoSpaceDE w:val="0"/>
                    <w:autoSpaceDN w:val="0"/>
                    <w:adjustRightInd w:val="0"/>
                    <w:jc w:val="left"/>
                    <w:rPr>
                      <w:rFonts w:ascii="Times New Roman" w:hAnsi="Times New Roman" w:cs="Times New Roman"/>
                      <w:u w:val="single"/>
                    </w:rPr>
                  </w:pPr>
                  <w:r w:rsidRPr="00366097">
                    <w:rPr>
                      <w:rFonts w:ascii="Times New Roman" w:eastAsia="宋体" w:hAnsi="Times New Roman" w:cs="Times New Roman"/>
                      <w:kern w:val="0"/>
                      <w:szCs w:val="21"/>
                      <w:u w:val="single"/>
                    </w:rPr>
                    <w:t>在枯水期对重点断面、重点污染源、饮用水水源地水质进行加密监测，加强水质预警预报。强化敏感区域环境风险隐患排查整治，必要时采取限（停）</w:t>
                  </w:r>
                  <w:proofErr w:type="gramStart"/>
                  <w:r w:rsidRPr="00366097">
                    <w:rPr>
                      <w:rFonts w:ascii="Times New Roman" w:eastAsia="宋体" w:hAnsi="Times New Roman" w:cs="Times New Roman"/>
                      <w:kern w:val="0"/>
                      <w:szCs w:val="21"/>
                      <w:u w:val="single"/>
                    </w:rPr>
                    <w:t>产减排</w:t>
                  </w:r>
                  <w:proofErr w:type="gramEnd"/>
                  <w:r w:rsidRPr="00366097">
                    <w:rPr>
                      <w:rFonts w:ascii="Times New Roman" w:eastAsia="宋体" w:hAnsi="Times New Roman" w:cs="Times New Roman"/>
                      <w:kern w:val="0"/>
                      <w:szCs w:val="21"/>
                      <w:u w:val="single"/>
                    </w:rPr>
                    <w:t>措施</w:t>
                  </w:r>
                </w:p>
              </w:tc>
              <w:tc>
                <w:tcPr>
                  <w:tcW w:w="1842" w:type="dxa"/>
                  <w:vMerge/>
                  <w:vAlign w:val="center"/>
                </w:tcPr>
                <w:p w14:paraId="4435859F" w14:textId="77777777" w:rsidR="000617D6" w:rsidRPr="00366097" w:rsidRDefault="000617D6">
                  <w:pPr>
                    <w:pStyle w:val="-10"/>
                    <w:rPr>
                      <w:rFonts w:cs="Times New Roman"/>
                      <w:u w:val="single"/>
                    </w:rPr>
                  </w:pPr>
                </w:p>
              </w:tc>
              <w:tc>
                <w:tcPr>
                  <w:tcW w:w="916" w:type="dxa"/>
                  <w:vMerge/>
                  <w:vAlign w:val="center"/>
                </w:tcPr>
                <w:p w14:paraId="5453F5C2" w14:textId="77777777" w:rsidR="000617D6" w:rsidRPr="00366097" w:rsidRDefault="000617D6">
                  <w:pPr>
                    <w:pStyle w:val="-10"/>
                    <w:rPr>
                      <w:rFonts w:cs="Times New Roman"/>
                      <w:u w:val="single"/>
                    </w:rPr>
                  </w:pPr>
                </w:p>
              </w:tc>
            </w:tr>
            <w:tr w:rsidR="00366097" w:rsidRPr="00366097" w14:paraId="6955730E" w14:textId="77777777">
              <w:tc>
                <w:tcPr>
                  <w:tcW w:w="786" w:type="dxa"/>
                  <w:vMerge w:val="restart"/>
                  <w:vAlign w:val="center"/>
                </w:tcPr>
                <w:p w14:paraId="313056B1" w14:textId="77777777" w:rsidR="000617D6" w:rsidRPr="00366097" w:rsidRDefault="00000000">
                  <w:pPr>
                    <w:pStyle w:val="-10"/>
                    <w:rPr>
                      <w:rFonts w:cs="Times New Roman"/>
                      <w:u w:val="single"/>
                    </w:rPr>
                  </w:pPr>
                  <w:r w:rsidRPr="00366097">
                    <w:rPr>
                      <w:rFonts w:cs="Times New Roman"/>
                      <w:u w:val="single"/>
                    </w:rPr>
                    <w:t>资源开发效率要求</w:t>
                  </w:r>
                </w:p>
              </w:tc>
              <w:tc>
                <w:tcPr>
                  <w:tcW w:w="2835" w:type="dxa"/>
                  <w:vAlign w:val="center"/>
                </w:tcPr>
                <w:p w14:paraId="267A8CAF" w14:textId="77777777" w:rsidR="000617D6" w:rsidRPr="00366097" w:rsidRDefault="00000000">
                  <w:pPr>
                    <w:pStyle w:val="-10"/>
                    <w:rPr>
                      <w:rFonts w:cs="Times New Roman"/>
                      <w:u w:val="single"/>
                    </w:rPr>
                  </w:pPr>
                  <w:r w:rsidRPr="00366097">
                    <w:rPr>
                      <w:rFonts w:eastAsia="仿宋_GB2312" w:cs="Times New Roman"/>
                      <w:kern w:val="0"/>
                      <w:szCs w:val="21"/>
                      <w:u w:val="single"/>
                    </w:rPr>
                    <w:t>2020</w:t>
                  </w:r>
                  <w:r w:rsidRPr="00366097">
                    <w:rPr>
                      <w:rFonts w:cs="Times New Roman"/>
                      <w:kern w:val="0"/>
                      <w:szCs w:val="21"/>
                      <w:u w:val="single"/>
                    </w:rPr>
                    <w:t>年，汨罗市万元国内生产总值用水量</w:t>
                  </w:r>
                  <w:r w:rsidRPr="00366097">
                    <w:rPr>
                      <w:rFonts w:eastAsia="仿宋_GB2312" w:cs="Times New Roman"/>
                      <w:kern w:val="0"/>
                      <w:szCs w:val="21"/>
                      <w:u w:val="single"/>
                    </w:rPr>
                    <w:t>69m</w:t>
                  </w:r>
                  <w:r w:rsidRPr="00366097">
                    <w:rPr>
                      <w:rFonts w:eastAsia="仿宋_GB2312" w:cs="Times New Roman"/>
                      <w:kern w:val="0"/>
                      <w:szCs w:val="21"/>
                      <w:u w:val="single"/>
                      <w:vertAlign w:val="superscript"/>
                    </w:rPr>
                    <w:t>3</w:t>
                  </w:r>
                  <w:r w:rsidRPr="00366097">
                    <w:rPr>
                      <w:rFonts w:eastAsia="仿宋_GB2312" w:cs="Times New Roman"/>
                      <w:kern w:val="0"/>
                      <w:szCs w:val="21"/>
                      <w:u w:val="single"/>
                    </w:rPr>
                    <w:t>/</w:t>
                  </w:r>
                  <w:r w:rsidRPr="00366097">
                    <w:rPr>
                      <w:rFonts w:cs="Times New Roman"/>
                      <w:kern w:val="0"/>
                      <w:szCs w:val="21"/>
                      <w:u w:val="single"/>
                    </w:rPr>
                    <w:t>万元，万元工业增加值用水量</w:t>
                  </w:r>
                  <w:r w:rsidRPr="00366097">
                    <w:rPr>
                      <w:rFonts w:eastAsia="仿宋_GB2312" w:cs="Times New Roman"/>
                      <w:kern w:val="0"/>
                      <w:szCs w:val="21"/>
                      <w:u w:val="single"/>
                    </w:rPr>
                    <w:t>28m</w:t>
                  </w:r>
                  <w:r w:rsidRPr="00366097">
                    <w:rPr>
                      <w:rFonts w:eastAsia="仿宋_GB2312" w:cs="Times New Roman"/>
                      <w:kern w:val="0"/>
                      <w:szCs w:val="21"/>
                      <w:u w:val="single"/>
                      <w:vertAlign w:val="superscript"/>
                    </w:rPr>
                    <w:t>3</w:t>
                  </w:r>
                  <w:r w:rsidRPr="00366097">
                    <w:rPr>
                      <w:rFonts w:eastAsia="仿宋_GB2312" w:cs="Times New Roman"/>
                      <w:kern w:val="0"/>
                      <w:szCs w:val="21"/>
                      <w:u w:val="single"/>
                    </w:rPr>
                    <w:t>/</w:t>
                  </w:r>
                  <w:r w:rsidRPr="00366097">
                    <w:rPr>
                      <w:rFonts w:cs="Times New Roman"/>
                      <w:kern w:val="0"/>
                      <w:szCs w:val="21"/>
                      <w:u w:val="single"/>
                    </w:rPr>
                    <w:t>万元，农田灌溉水有效利用系数</w:t>
                  </w:r>
                  <w:r w:rsidRPr="00366097">
                    <w:rPr>
                      <w:rFonts w:eastAsia="仿宋_GB2312" w:cs="Times New Roman"/>
                      <w:kern w:val="0"/>
                      <w:szCs w:val="21"/>
                      <w:u w:val="single"/>
                    </w:rPr>
                    <w:t>0.52</w:t>
                  </w:r>
                </w:p>
              </w:tc>
              <w:tc>
                <w:tcPr>
                  <w:tcW w:w="1842" w:type="dxa"/>
                  <w:vAlign w:val="center"/>
                </w:tcPr>
                <w:p w14:paraId="4673DAE2" w14:textId="77777777" w:rsidR="000617D6" w:rsidRPr="00366097" w:rsidRDefault="00000000">
                  <w:pPr>
                    <w:pStyle w:val="-10"/>
                    <w:rPr>
                      <w:rFonts w:cs="Times New Roman"/>
                      <w:u w:val="single"/>
                    </w:rPr>
                  </w:pPr>
                  <w:r w:rsidRPr="00366097">
                    <w:rPr>
                      <w:rFonts w:cs="Times New Roman"/>
                      <w:u w:val="single"/>
                    </w:rPr>
                    <w:t>本项目不涉及生产用水</w:t>
                  </w:r>
                </w:p>
              </w:tc>
              <w:tc>
                <w:tcPr>
                  <w:tcW w:w="916" w:type="dxa"/>
                  <w:vAlign w:val="center"/>
                </w:tcPr>
                <w:p w14:paraId="65A0EA9D" w14:textId="77777777" w:rsidR="000617D6" w:rsidRPr="00366097" w:rsidRDefault="00000000">
                  <w:pPr>
                    <w:pStyle w:val="-10"/>
                    <w:rPr>
                      <w:rFonts w:cs="Times New Roman"/>
                      <w:u w:val="single"/>
                    </w:rPr>
                  </w:pPr>
                  <w:r w:rsidRPr="00366097">
                    <w:rPr>
                      <w:rFonts w:cs="Times New Roman"/>
                      <w:u w:val="single"/>
                    </w:rPr>
                    <w:t>符合</w:t>
                  </w:r>
                </w:p>
              </w:tc>
            </w:tr>
            <w:tr w:rsidR="00366097" w:rsidRPr="00366097" w14:paraId="408D722C" w14:textId="77777777">
              <w:tc>
                <w:tcPr>
                  <w:tcW w:w="786" w:type="dxa"/>
                  <w:vMerge/>
                  <w:vAlign w:val="center"/>
                </w:tcPr>
                <w:p w14:paraId="0E2BE11E" w14:textId="77777777" w:rsidR="000617D6" w:rsidRPr="00366097" w:rsidRDefault="000617D6">
                  <w:pPr>
                    <w:pStyle w:val="-10"/>
                    <w:rPr>
                      <w:rFonts w:cs="Times New Roman"/>
                      <w:u w:val="single"/>
                    </w:rPr>
                  </w:pPr>
                </w:p>
              </w:tc>
              <w:tc>
                <w:tcPr>
                  <w:tcW w:w="2835" w:type="dxa"/>
                  <w:vAlign w:val="center"/>
                </w:tcPr>
                <w:p w14:paraId="4467E722" w14:textId="77777777" w:rsidR="000617D6" w:rsidRPr="00366097" w:rsidRDefault="00000000">
                  <w:pPr>
                    <w:pStyle w:val="-10"/>
                    <w:rPr>
                      <w:rFonts w:cs="Times New Roman"/>
                      <w:u w:val="single"/>
                    </w:rPr>
                  </w:pPr>
                  <w:r w:rsidRPr="00366097">
                    <w:rPr>
                      <w:rFonts w:cs="Times New Roman"/>
                      <w:kern w:val="0"/>
                      <w:szCs w:val="21"/>
                      <w:u w:val="single"/>
                    </w:rPr>
                    <w:t>汨罗市</w:t>
                  </w:r>
                  <w:r w:rsidRPr="00366097">
                    <w:rPr>
                      <w:rFonts w:cs="Times New Roman"/>
                      <w:kern w:val="0"/>
                      <w:szCs w:val="21"/>
                      <w:u w:val="single"/>
                    </w:rPr>
                    <w:t>“</w:t>
                  </w:r>
                  <w:r w:rsidRPr="00366097">
                    <w:rPr>
                      <w:rFonts w:cs="Times New Roman"/>
                      <w:kern w:val="0"/>
                      <w:szCs w:val="21"/>
                      <w:u w:val="single"/>
                    </w:rPr>
                    <w:t>十三五</w:t>
                  </w:r>
                  <w:r w:rsidRPr="00366097">
                    <w:rPr>
                      <w:rFonts w:cs="Times New Roman"/>
                      <w:kern w:val="0"/>
                      <w:szCs w:val="21"/>
                      <w:u w:val="single"/>
                    </w:rPr>
                    <w:t>”</w:t>
                  </w:r>
                  <w:r w:rsidRPr="00366097">
                    <w:rPr>
                      <w:rFonts w:cs="Times New Roman"/>
                      <w:kern w:val="0"/>
                      <w:szCs w:val="21"/>
                      <w:u w:val="single"/>
                    </w:rPr>
                    <w:t>能耗强度降低目标</w:t>
                  </w:r>
                  <w:r w:rsidRPr="00366097">
                    <w:rPr>
                      <w:rFonts w:eastAsia="仿宋_GB2312" w:cs="Times New Roman"/>
                      <w:kern w:val="0"/>
                      <w:szCs w:val="21"/>
                      <w:u w:val="single"/>
                    </w:rPr>
                    <w:t>18.5%</w:t>
                  </w:r>
                  <w:r w:rsidRPr="00366097">
                    <w:rPr>
                      <w:rFonts w:cs="Times New Roman"/>
                      <w:kern w:val="0"/>
                      <w:szCs w:val="21"/>
                      <w:u w:val="single"/>
                    </w:rPr>
                    <w:t>，</w:t>
                  </w:r>
                  <w:r w:rsidRPr="00366097">
                    <w:rPr>
                      <w:rFonts w:cs="Times New Roman"/>
                      <w:kern w:val="0"/>
                      <w:szCs w:val="21"/>
                      <w:u w:val="single"/>
                    </w:rPr>
                    <w:t>“</w:t>
                  </w:r>
                  <w:r w:rsidRPr="00366097">
                    <w:rPr>
                      <w:rFonts w:cs="Times New Roman"/>
                      <w:kern w:val="0"/>
                      <w:szCs w:val="21"/>
                      <w:u w:val="single"/>
                    </w:rPr>
                    <w:t>十三五</w:t>
                  </w:r>
                  <w:r w:rsidRPr="00366097">
                    <w:rPr>
                      <w:rFonts w:cs="Times New Roman"/>
                      <w:kern w:val="0"/>
                      <w:szCs w:val="21"/>
                      <w:u w:val="single"/>
                    </w:rPr>
                    <w:t>”</w:t>
                  </w:r>
                  <w:r w:rsidRPr="00366097">
                    <w:rPr>
                      <w:rFonts w:cs="Times New Roman"/>
                      <w:kern w:val="0"/>
                      <w:szCs w:val="21"/>
                      <w:u w:val="single"/>
                    </w:rPr>
                    <w:t>能耗控制目标</w:t>
                  </w:r>
                  <w:r w:rsidRPr="00366097">
                    <w:rPr>
                      <w:rFonts w:eastAsia="仿宋_GB2312" w:cs="Times New Roman"/>
                      <w:kern w:val="0"/>
                      <w:szCs w:val="21"/>
                      <w:u w:val="single"/>
                    </w:rPr>
                    <w:t xml:space="preserve">17.5 </w:t>
                  </w:r>
                  <w:r w:rsidRPr="00366097">
                    <w:rPr>
                      <w:rFonts w:cs="Times New Roman"/>
                      <w:kern w:val="0"/>
                      <w:szCs w:val="21"/>
                      <w:u w:val="single"/>
                    </w:rPr>
                    <w:t>万吨标准煤</w:t>
                  </w:r>
                </w:p>
              </w:tc>
              <w:tc>
                <w:tcPr>
                  <w:tcW w:w="1842" w:type="dxa"/>
                  <w:vAlign w:val="center"/>
                </w:tcPr>
                <w:p w14:paraId="611AD5C5" w14:textId="77777777" w:rsidR="000617D6" w:rsidRPr="00366097" w:rsidRDefault="00000000">
                  <w:pPr>
                    <w:pStyle w:val="-10"/>
                    <w:rPr>
                      <w:rFonts w:cs="Times New Roman"/>
                      <w:u w:val="single"/>
                    </w:rPr>
                  </w:pPr>
                  <w:r w:rsidRPr="00366097">
                    <w:rPr>
                      <w:rFonts w:cs="Times New Roman"/>
                      <w:u w:val="single"/>
                    </w:rPr>
                    <w:t>本项目不用煤，用电量也较少</w:t>
                  </w:r>
                </w:p>
              </w:tc>
              <w:tc>
                <w:tcPr>
                  <w:tcW w:w="916" w:type="dxa"/>
                  <w:vAlign w:val="center"/>
                </w:tcPr>
                <w:p w14:paraId="5D87DF46" w14:textId="77777777" w:rsidR="000617D6" w:rsidRPr="00366097" w:rsidRDefault="00000000">
                  <w:pPr>
                    <w:pStyle w:val="-10"/>
                    <w:rPr>
                      <w:rFonts w:cs="Times New Roman"/>
                      <w:u w:val="single"/>
                    </w:rPr>
                  </w:pPr>
                  <w:r w:rsidRPr="00366097">
                    <w:rPr>
                      <w:rFonts w:cs="Times New Roman"/>
                      <w:u w:val="single"/>
                    </w:rPr>
                    <w:t>符合</w:t>
                  </w:r>
                </w:p>
              </w:tc>
            </w:tr>
            <w:tr w:rsidR="00366097" w:rsidRPr="00366097" w14:paraId="05D971EA" w14:textId="77777777">
              <w:tc>
                <w:tcPr>
                  <w:tcW w:w="786" w:type="dxa"/>
                  <w:vMerge/>
                  <w:vAlign w:val="center"/>
                </w:tcPr>
                <w:p w14:paraId="0D61D17D" w14:textId="77777777" w:rsidR="000617D6" w:rsidRPr="00366097" w:rsidRDefault="000617D6">
                  <w:pPr>
                    <w:pStyle w:val="-10"/>
                    <w:rPr>
                      <w:rFonts w:cs="Times New Roman"/>
                      <w:u w:val="single"/>
                    </w:rPr>
                  </w:pPr>
                </w:p>
              </w:tc>
              <w:tc>
                <w:tcPr>
                  <w:tcW w:w="2835" w:type="dxa"/>
                  <w:vAlign w:val="center"/>
                </w:tcPr>
                <w:p w14:paraId="7CAE512B" w14:textId="77777777" w:rsidR="000617D6" w:rsidRPr="00366097" w:rsidRDefault="00000000">
                  <w:pPr>
                    <w:autoSpaceDE w:val="0"/>
                    <w:autoSpaceDN w:val="0"/>
                    <w:adjustRightInd w:val="0"/>
                    <w:jc w:val="left"/>
                    <w:rPr>
                      <w:rFonts w:ascii="Times New Roman" w:hAnsi="Times New Roman" w:cs="Times New Roman"/>
                      <w:u w:val="single"/>
                    </w:rPr>
                  </w:pPr>
                  <w:r w:rsidRPr="00366097">
                    <w:rPr>
                      <w:rFonts w:ascii="Times New Roman" w:eastAsia="宋体" w:hAnsi="Times New Roman" w:cs="Times New Roman"/>
                      <w:kern w:val="0"/>
                      <w:szCs w:val="21"/>
                      <w:u w:val="single"/>
                    </w:rPr>
                    <w:t>到</w:t>
                  </w:r>
                  <w:r w:rsidRPr="00366097">
                    <w:rPr>
                      <w:rFonts w:ascii="Times New Roman" w:eastAsia="仿宋_GB2312" w:hAnsi="Times New Roman" w:cs="Times New Roman"/>
                      <w:kern w:val="0"/>
                      <w:szCs w:val="21"/>
                      <w:u w:val="single"/>
                    </w:rPr>
                    <w:t xml:space="preserve">2020 </w:t>
                  </w:r>
                  <w:r w:rsidRPr="00366097">
                    <w:rPr>
                      <w:rFonts w:ascii="Times New Roman" w:eastAsia="宋体" w:hAnsi="Times New Roman" w:cs="Times New Roman"/>
                      <w:kern w:val="0"/>
                      <w:szCs w:val="21"/>
                      <w:u w:val="single"/>
                    </w:rPr>
                    <w:t>年耕地保有量不低于</w:t>
                  </w:r>
                  <w:r w:rsidRPr="00366097">
                    <w:rPr>
                      <w:rFonts w:ascii="Times New Roman" w:eastAsia="仿宋_GB2312" w:hAnsi="Times New Roman" w:cs="Times New Roman"/>
                      <w:kern w:val="0"/>
                      <w:szCs w:val="21"/>
                      <w:u w:val="single"/>
                    </w:rPr>
                    <w:t xml:space="preserve">1134.25 </w:t>
                  </w:r>
                  <w:r w:rsidRPr="00366097">
                    <w:rPr>
                      <w:rFonts w:ascii="Times New Roman" w:eastAsia="宋体" w:hAnsi="Times New Roman" w:cs="Times New Roman"/>
                      <w:kern w:val="0"/>
                      <w:szCs w:val="21"/>
                      <w:u w:val="single"/>
                    </w:rPr>
                    <w:t>公顷，基本农田保护面积不低于</w:t>
                  </w:r>
                  <w:r w:rsidRPr="00366097">
                    <w:rPr>
                      <w:rFonts w:ascii="Times New Roman" w:eastAsia="仿宋_GB2312" w:hAnsi="Times New Roman" w:cs="Times New Roman"/>
                      <w:kern w:val="0"/>
                      <w:szCs w:val="21"/>
                      <w:u w:val="single"/>
                    </w:rPr>
                    <w:t xml:space="preserve">964.15 </w:t>
                  </w:r>
                  <w:r w:rsidRPr="00366097">
                    <w:rPr>
                      <w:rFonts w:ascii="Times New Roman" w:eastAsia="宋体" w:hAnsi="Times New Roman" w:cs="Times New Roman"/>
                      <w:kern w:val="0"/>
                      <w:szCs w:val="21"/>
                      <w:u w:val="single"/>
                    </w:rPr>
                    <w:t>公顷；城乡建设用地规模控制在</w:t>
                  </w:r>
                  <w:r w:rsidRPr="00366097">
                    <w:rPr>
                      <w:rFonts w:ascii="Times New Roman" w:eastAsia="仿宋_GB2312" w:hAnsi="Times New Roman" w:cs="Times New Roman"/>
                      <w:kern w:val="0"/>
                      <w:szCs w:val="21"/>
                      <w:u w:val="single"/>
                    </w:rPr>
                    <w:t xml:space="preserve">1616.10 </w:t>
                  </w:r>
                  <w:r w:rsidRPr="00366097">
                    <w:rPr>
                      <w:rFonts w:ascii="Times New Roman" w:eastAsia="宋体" w:hAnsi="Times New Roman" w:cs="Times New Roman"/>
                      <w:kern w:val="0"/>
                      <w:szCs w:val="21"/>
                      <w:u w:val="single"/>
                    </w:rPr>
                    <w:t>公顷以内，城镇工矿用地规模控制在</w:t>
                  </w:r>
                  <w:r w:rsidRPr="00366097">
                    <w:rPr>
                      <w:rFonts w:ascii="Times New Roman" w:eastAsia="仿宋_GB2312" w:hAnsi="Times New Roman" w:cs="Times New Roman"/>
                      <w:kern w:val="0"/>
                      <w:szCs w:val="21"/>
                      <w:u w:val="single"/>
                    </w:rPr>
                    <w:t xml:space="preserve">1268.46 </w:t>
                  </w:r>
                  <w:r w:rsidRPr="00366097">
                    <w:rPr>
                      <w:rFonts w:ascii="Times New Roman" w:eastAsia="宋体" w:hAnsi="Times New Roman" w:cs="Times New Roman"/>
                      <w:kern w:val="0"/>
                      <w:szCs w:val="21"/>
                      <w:u w:val="single"/>
                    </w:rPr>
                    <w:t>以内</w:t>
                  </w:r>
                </w:p>
              </w:tc>
              <w:tc>
                <w:tcPr>
                  <w:tcW w:w="1842" w:type="dxa"/>
                  <w:vAlign w:val="center"/>
                </w:tcPr>
                <w:p w14:paraId="466CD7A1" w14:textId="77777777" w:rsidR="000617D6" w:rsidRPr="00366097" w:rsidRDefault="00000000">
                  <w:pPr>
                    <w:pStyle w:val="-10"/>
                    <w:rPr>
                      <w:rFonts w:cs="Times New Roman"/>
                      <w:u w:val="single"/>
                    </w:rPr>
                  </w:pPr>
                  <w:r w:rsidRPr="00366097">
                    <w:rPr>
                      <w:rFonts w:cs="Times New Roman"/>
                      <w:u w:val="single"/>
                    </w:rPr>
                    <w:t>本项目租赁现有厂房生产，不涉及新增工业用地</w:t>
                  </w:r>
                </w:p>
              </w:tc>
              <w:tc>
                <w:tcPr>
                  <w:tcW w:w="916" w:type="dxa"/>
                  <w:vAlign w:val="center"/>
                </w:tcPr>
                <w:p w14:paraId="589922D0" w14:textId="77777777" w:rsidR="000617D6" w:rsidRPr="00366097" w:rsidRDefault="00000000">
                  <w:pPr>
                    <w:pStyle w:val="-10"/>
                    <w:rPr>
                      <w:rFonts w:cs="Times New Roman"/>
                      <w:u w:val="single"/>
                    </w:rPr>
                  </w:pPr>
                  <w:r w:rsidRPr="00366097">
                    <w:rPr>
                      <w:rFonts w:cs="Times New Roman"/>
                      <w:u w:val="single"/>
                    </w:rPr>
                    <w:t>符合</w:t>
                  </w:r>
                </w:p>
              </w:tc>
            </w:tr>
          </w:tbl>
          <w:p w14:paraId="01F3C427" w14:textId="77777777" w:rsidR="000617D6" w:rsidRPr="00366097" w:rsidRDefault="00000000">
            <w:pPr>
              <w:pStyle w:val="-"/>
              <w:ind w:firstLine="480"/>
            </w:pPr>
            <w:r w:rsidRPr="00366097">
              <w:t>4</w:t>
            </w:r>
            <w:r w:rsidRPr="00366097">
              <w:t>、项目与《湖南省长江经济带发展负面清单实施细则（试行，</w:t>
            </w:r>
            <w:r w:rsidRPr="00366097">
              <w:t>2022</w:t>
            </w:r>
            <w:r w:rsidRPr="00366097">
              <w:t>年版）》符合性分析</w:t>
            </w:r>
          </w:p>
          <w:p w14:paraId="7FB8AABC" w14:textId="77777777" w:rsidR="000617D6" w:rsidRPr="00366097" w:rsidRDefault="00000000">
            <w:pPr>
              <w:pStyle w:val="-1"/>
              <w:spacing w:before="156"/>
            </w:pPr>
            <w:r w:rsidRPr="00366097">
              <w:t>表</w:t>
            </w:r>
            <w:r w:rsidRPr="00366097">
              <w:t xml:space="preserve">1-2  </w:t>
            </w:r>
            <w:r w:rsidRPr="00366097">
              <w:t>项目与《湖南省长江经济带发展负面清单实施细则（试行，</w:t>
            </w:r>
            <w:r w:rsidRPr="00366097">
              <w:t>2022</w:t>
            </w:r>
            <w:r w:rsidRPr="00366097">
              <w:t>年版）》符合性分析表</w:t>
            </w:r>
          </w:p>
          <w:tbl>
            <w:tblPr>
              <w:tblStyle w:val="af1"/>
              <w:tblW w:w="0" w:type="auto"/>
              <w:tblLook w:val="04A0" w:firstRow="1" w:lastRow="0" w:firstColumn="1" w:lastColumn="0" w:noHBand="0" w:noVBand="1"/>
            </w:tblPr>
            <w:tblGrid>
              <w:gridCol w:w="426"/>
              <w:gridCol w:w="3377"/>
              <w:gridCol w:w="1819"/>
              <w:gridCol w:w="762"/>
            </w:tblGrid>
            <w:tr w:rsidR="00366097" w:rsidRPr="00366097" w14:paraId="7C59D01C" w14:textId="77777777">
              <w:trPr>
                <w:tblHeader/>
              </w:trPr>
              <w:tc>
                <w:tcPr>
                  <w:tcW w:w="426" w:type="dxa"/>
                  <w:shd w:val="clear" w:color="auto" w:fill="auto"/>
                  <w:vAlign w:val="center"/>
                </w:tcPr>
                <w:p w14:paraId="6A7AF2B2" w14:textId="77777777" w:rsidR="000617D6" w:rsidRPr="00366097" w:rsidRDefault="00000000">
                  <w:pPr>
                    <w:pStyle w:val="af6"/>
                  </w:pPr>
                  <w:r w:rsidRPr="00366097">
                    <w:t>序号</w:t>
                  </w:r>
                </w:p>
              </w:tc>
              <w:tc>
                <w:tcPr>
                  <w:tcW w:w="4532" w:type="dxa"/>
                  <w:shd w:val="clear" w:color="auto" w:fill="auto"/>
                  <w:vAlign w:val="center"/>
                </w:tcPr>
                <w:p w14:paraId="09BD85F0" w14:textId="77777777" w:rsidR="000617D6" w:rsidRPr="00366097" w:rsidRDefault="00000000">
                  <w:pPr>
                    <w:pStyle w:val="af6"/>
                  </w:pPr>
                  <w:r w:rsidRPr="00366097">
                    <w:t>文件要求</w:t>
                  </w:r>
                </w:p>
              </w:tc>
              <w:tc>
                <w:tcPr>
                  <w:tcW w:w="2408" w:type="dxa"/>
                  <w:shd w:val="clear" w:color="auto" w:fill="auto"/>
                  <w:vAlign w:val="center"/>
                </w:tcPr>
                <w:p w14:paraId="46C7F18C" w14:textId="77777777" w:rsidR="000617D6" w:rsidRPr="00366097" w:rsidRDefault="00000000">
                  <w:pPr>
                    <w:pStyle w:val="af6"/>
                  </w:pPr>
                  <w:r w:rsidRPr="00366097">
                    <w:t>本项目情况</w:t>
                  </w:r>
                </w:p>
              </w:tc>
              <w:tc>
                <w:tcPr>
                  <w:tcW w:w="930" w:type="dxa"/>
                  <w:shd w:val="clear" w:color="auto" w:fill="auto"/>
                  <w:vAlign w:val="center"/>
                </w:tcPr>
                <w:p w14:paraId="7F8A6BE3" w14:textId="77777777" w:rsidR="000617D6" w:rsidRPr="00366097" w:rsidRDefault="00000000">
                  <w:pPr>
                    <w:pStyle w:val="af6"/>
                  </w:pPr>
                  <w:r w:rsidRPr="00366097">
                    <w:t>符合性分析</w:t>
                  </w:r>
                </w:p>
              </w:tc>
            </w:tr>
            <w:tr w:rsidR="00366097" w:rsidRPr="00366097" w14:paraId="694B16AC" w14:textId="77777777">
              <w:tc>
                <w:tcPr>
                  <w:tcW w:w="426" w:type="dxa"/>
                  <w:vAlign w:val="center"/>
                </w:tcPr>
                <w:p w14:paraId="1C91AAB3" w14:textId="77777777" w:rsidR="000617D6" w:rsidRPr="00366097" w:rsidRDefault="00000000">
                  <w:pPr>
                    <w:pStyle w:val="af6"/>
                  </w:pPr>
                  <w:r w:rsidRPr="00366097">
                    <w:t>1</w:t>
                  </w:r>
                </w:p>
              </w:tc>
              <w:tc>
                <w:tcPr>
                  <w:tcW w:w="4532" w:type="dxa"/>
                  <w:vAlign w:val="center"/>
                </w:tcPr>
                <w:p w14:paraId="1B4E577E" w14:textId="77777777" w:rsidR="000617D6" w:rsidRPr="00366097" w:rsidRDefault="00000000">
                  <w:pPr>
                    <w:pStyle w:val="af6"/>
                  </w:pPr>
                  <w:r w:rsidRPr="00366097">
                    <w:t>第三条：禁止建设不符合全国和省级港口布局规划以及港口总体规划的码头项目。对不符合港口总体规划的新建，改建和扩建的码头工程</w:t>
                  </w:r>
                  <w:r w:rsidRPr="00366097">
                    <w:rPr>
                      <w:rFonts w:hint="eastAsia"/>
                    </w:rPr>
                    <w:t>（</w:t>
                  </w:r>
                  <w:r w:rsidRPr="00366097">
                    <w:t>含舾装码头工程</w:t>
                  </w:r>
                  <w:r w:rsidRPr="00366097">
                    <w:t>)</w:t>
                  </w:r>
                  <w:r w:rsidRPr="00366097">
                    <w:t>及其同时建设的配套设施、防波堤、锚地、护岸等工程投资主管部门不得审批或核准。码头工程建设项目需要使用港口岸线的，项目单位应当</w:t>
                  </w:r>
                  <w:proofErr w:type="gramStart"/>
                  <w:r w:rsidRPr="00366097">
                    <w:t>按照国省港口</w:t>
                  </w:r>
                  <w:proofErr w:type="gramEnd"/>
                  <w:r w:rsidRPr="00366097">
                    <w:t>岸线使用的管理规定办理港口岸线使用手续。未取得岸线使用批准文件或者岸线使用意见的，不得开工建设，禁止建设不符合《长江干线过江通道布局规划（</w:t>
                  </w:r>
                  <w:r w:rsidRPr="00366097">
                    <w:t>2020</w:t>
                  </w:r>
                  <w:r w:rsidRPr="00366097">
                    <w:rPr>
                      <w:rFonts w:hint="eastAsia"/>
                    </w:rPr>
                    <w:t>—</w:t>
                  </w:r>
                  <w:r w:rsidRPr="00366097">
                    <w:t>2035</w:t>
                  </w:r>
                  <w:r w:rsidRPr="00366097">
                    <w:t>年）》的过长江通道项目。</w:t>
                  </w:r>
                </w:p>
              </w:tc>
              <w:tc>
                <w:tcPr>
                  <w:tcW w:w="2408" w:type="dxa"/>
                  <w:vAlign w:val="center"/>
                </w:tcPr>
                <w:p w14:paraId="277F34AC" w14:textId="77777777" w:rsidR="000617D6" w:rsidRPr="00366097" w:rsidRDefault="00000000">
                  <w:pPr>
                    <w:pStyle w:val="af6"/>
                  </w:pPr>
                  <w:r w:rsidRPr="00366097">
                    <w:t>本项目不属于港口码头项目</w:t>
                  </w:r>
                </w:p>
              </w:tc>
              <w:tc>
                <w:tcPr>
                  <w:tcW w:w="930" w:type="dxa"/>
                  <w:vAlign w:val="center"/>
                </w:tcPr>
                <w:p w14:paraId="5614714A" w14:textId="77777777" w:rsidR="000617D6" w:rsidRPr="00366097" w:rsidRDefault="00000000">
                  <w:pPr>
                    <w:pStyle w:val="af6"/>
                  </w:pPr>
                  <w:r w:rsidRPr="00366097">
                    <w:t>符合</w:t>
                  </w:r>
                </w:p>
              </w:tc>
            </w:tr>
            <w:tr w:rsidR="00366097" w:rsidRPr="00366097" w14:paraId="05978956" w14:textId="77777777">
              <w:tc>
                <w:tcPr>
                  <w:tcW w:w="426" w:type="dxa"/>
                  <w:vAlign w:val="center"/>
                </w:tcPr>
                <w:p w14:paraId="00B1A8D1" w14:textId="77777777" w:rsidR="000617D6" w:rsidRPr="00366097" w:rsidRDefault="00000000">
                  <w:pPr>
                    <w:pStyle w:val="af6"/>
                  </w:pPr>
                  <w:r w:rsidRPr="00366097">
                    <w:t>2</w:t>
                  </w:r>
                </w:p>
              </w:tc>
              <w:tc>
                <w:tcPr>
                  <w:tcW w:w="4532" w:type="dxa"/>
                  <w:vAlign w:val="center"/>
                </w:tcPr>
                <w:p w14:paraId="3AA615B8" w14:textId="77777777" w:rsidR="000617D6" w:rsidRPr="00366097" w:rsidRDefault="00000000">
                  <w:pPr>
                    <w:pStyle w:val="af6"/>
                  </w:pPr>
                  <w:r w:rsidRPr="00366097">
                    <w:t>第四条：禁止在自然保护区核心区、缓冲区的岸线和河段范围内投</w:t>
                  </w:r>
                  <w:r w:rsidRPr="00366097">
                    <w:lastRenderedPageBreak/>
                    <w:t>资建设以下项目：</w:t>
                  </w:r>
                  <w:r w:rsidRPr="00366097">
                    <w:t>……</w:t>
                  </w:r>
                </w:p>
              </w:tc>
              <w:tc>
                <w:tcPr>
                  <w:tcW w:w="2408" w:type="dxa"/>
                  <w:vAlign w:val="center"/>
                </w:tcPr>
                <w:p w14:paraId="109C0BBD" w14:textId="77777777" w:rsidR="000617D6" w:rsidRPr="00366097" w:rsidRDefault="00000000">
                  <w:pPr>
                    <w:pStyle w:val="af6"/>
                  </w:pPr>
                  <w:r w:rsidRPr="00366097">
                    <w:lastRenderedPageBreak/>
                    <w:t>本项目建设不涉及自然保护区</w:t>
                  </w:r>
                </w:p>
              </w:tc>
              <w:tc>
                <w:tcPr>
                  <w:tcW w:w="930" w:type="dxa"/>
                  <w:vAlign w:val="center"/>
                </w:tcPr>
                <w:p w14:paraId="4D7B1312" w14:textId="77777777" w:rsidR="000617D6" w:rsidRPr="00366097" w:rsidRDefault="00000000">
                  <w:pPr>
                    <w:pStyle w:val="af6"/>
                  </w:pPr>
                  <w:r w:rsidRPr="00366097">
                    <w:t>符合</w:t>
                  </w:r>
                </w:p>
              </w:tc>
            </w:tr>
            <w:tr w:rsidR="00366097" w:rsidRPr="00366097" w14:paraId="2D459565" w14:textId="77777777">
              <w:tc>
                <w:tcPr>
                  <w:tcW w:w="426" w:type="dxa"/>
                  <w:vAlign w:val="center"/>
                </w:tcPr>
                <w:p w14:paraId="217C5C05" w14:textId="77777777" w:rsidR="000617D6" w:rsidRPr="00366097" w:rsidRDefault="00000000">
                  <w:pPr>
                    <w:pStyle w:val="af6"/>
                  </w:pPr>
                  <w:r w:rsidRPr="00366097">
                    <w:t>3</w:t>
                  </w:r>
                </w:p>
              </w:tc>
              <w:tc>
                <w:tcPr>
                  <w:tcW w:w="4532" w:type="dxa"/>
                  <w:vAlign w:val="center"/>
                </w:tcPr>
                <w:p w14:paraId="3AE2F300" w14:textId="77777777" w:rsidR="000617D6" w:rsidRPr="00366097" w:rsidRDefault="00000000">
                  <w:pPr>
                    <w:pStyle w:val="af6"/>
                  </w:pPr>
                  <w:r w:rsidRPr="00366097">
                    <w:t>第五条：机场、铁路、公路、水利、航运、围堰等公益性设施的选址选线应多方案优化比选</w:t>
                  </w:r>
                  <w:r w:rsidRPr="00366097">
                    <w:t>……</w:t>
                  </w:r>
                </w:p>
              </w:tc>
              <w:tc>
                <w:tcPr>
                  <w:tcW w:w="2408" w:type="dxa"/>
                  <w:vAlign w:val="center"/>
                </w:tcPr>
                <w:p w14:paraId="2F910FE8" w14:textId="77777777" w:rsidR="000617D6" w:rsidRPr="00366097" w:rsidRDefault="00000000">
                  <w:pPr>
                    <w:pStyle w:val="af6"/>
                  </w:pPr>
                  <w:r w:rsidRPr="00366097">
                    <w:t>本项目不属于所列公益性设施</w:t>
                  </w:r>
                </w:p>
              </w:tc>
              <w:tc>
                <w:tcPr>
                  <w:tcW w:w="930" w:type="dxa"/>
                  <w:vAlign w:val="center"/>
                </w:tcPr>
                <w:p w14:paraId="6B1C0701" w14:textId="77777777" w:rsidR="000617D6" w:rsidRPr="00366097" w:rsidRDefault="00000000">
                  <w:pPr>
                    <w:pStyle w:val="af6"/>
                  </w:pPr>
                  <w:r w:rsidRPr="00366097">
                    <w:t>符合</w:t>
                  </w:r>
                </w:p>
              </w:tc>
            </w:tr>
            <w:tr w:rsidR="00366097" w:rsidRPr="00366097" w14:paraId="274466CB" w14:textId="77777777">
              <w:tc>
                <w:tcPr>
                  <w:tcW w:w="426" w:type="dxa"/>
                  <w:vAlign w:val="center"/>
                </w:tcPr>
                <w:p w14:paraId="61810A0C" w14:textId="77777777" w:rsidR="000617D6" w:rsidRPr="00366097" w:rsidRDefault="00000000">
                  <w:pPr>
                    <w:pStyle w:val="af6"/>
                  </w:pPr>
                  <w:r w:rsidRPr="00366097">
                    <w:t>4</w:t>
                  </w:r>
                </w:p>
              </w:tc>
              <w:tc>
                <w:tcPr>
                  <w:tcW w:w="4532" w:type="dxa"/>
                  <w:vAlign w:val="center"/>
                </w:tcPr>
                <w:p w14:paraId="2E6B5DB4" w14:textId="77777777" w:rsidR="000617D6" w:rsidRPr="00366097" w:rsidRDefault="00000000">
                  <w:pPr>
                    <w:pStyle w:val="af6"/>
                  </w:pPr>
                  <w:r w:rsidRPr="00366097">
                    <w:t>第六条：禁止违反风景名胜区规划</w:t>
                  </w:r>
                  <w:r w:rsidRPr="00366097">
                    <w:t>……</w:t>
                  </w:r>
                </w:p>
              </w:tc>
              <w:tc>
                <w:tcPr>
                  <w:tcW w:w="2408" w:type="dxa"/>
                  <w:vAlign w:val="center"/>
                </w:tcPr>
                <w:p w14:paraId="67F69915" w14:textId="77777777" w:rsidR="000617D6" w:rsidRPr="00366097" w:rsidRDefault="00000000">
                  <w:pPr>
                    <w:pStyle w:val="af6"/>
                  </w:pPr>
                  <w:r w:rsidRPr="00366097">
                    <w:t>本项目不涉及风景名胜区</w:t>
                  </w:r>
                </w:p>
              </w:tc>
              <w:tc>
                <w:tcPr>
                  <w:tcW w:w="930" w:type="dxa"/>
                  <w:vAlign w:val="center"/>
                </w:tcPr>
                <w:p w14:paraId="7A5B9A89" w14:textId="77777777" w:rsidR="000617D6" w:rsidRPr="00366097" w:rsidRDefault="00000000">
                  <w:pPr>
                    <w:pStyle w:val="af6"/>
                  </w:pPr>
                  <w:r w:rsidRPr="00366097">
                    <w:t>符合</w:t>
                  </w:r>
                </w:p>
              </w:tc>
            </w:tr>
            <w:tr w:rsidR="00366097" w:rsidRPr="00366097" w14:paraId="41EFABD8" w14:textId="77777777">
              <w:tc>
                <w:tcPr>
                  <w:tcW w:w="426" w:type="dxa"/>
                  <w:vAlign w:val="center"/>
                </w:tcPr>
                <w:p w14:paraId="06283851" w14:textId="77777777" w:rsidR="000617D6" w:rsidRPr="00366097" w:rsidRDefault="00000000">
                  <w:pPr>
                    <w:pStyle w:val="af6"/>
                  </w:pPr>
                  <w:r w:rsidRPr="00366097">
                    <w:t>5</w:t>
                  </w:r>
                </w:p>
              </w:tc>
              <w:tc>
                <w:tcPr>
                  <w:tcW w:w="4532" w:type="dxa"/>
                  <w:vAlign w:val="center"/>
                </w:tcPr>
                <w:p w14:paraId="5005223D" w14:textId="77777777" w:rsidR="000617D6" w:rsidRPr="00366097" w:rsidRDefault="00000000">
                  <w:pPr>
                    <w:pStyle w:val="af6"/>
                  </w:pPr>
                  <w:r w:rsidRPr="00366097">
                    <w:t>第七条：饮用水源一级保护区内禁止新建、改建扩建与供水设施和保护水源无关的建设项目</w:t>
                  </w:r>
                  <w:r w:rsidRPr="00366097">
                    <w:t>……</w:t>
                  </w:r>
                </w:p>
              </w:tc>
              <w:tc>
                <w:tcPr>
                  <w:tcW w:w="2408" w:type="dxa"/>
                  <w:vMerge w:val="restart"/>
                  <w:vAlign w:val="center"/>
                </w:tcPr>
                <w:p w14:paraId="6FFF5B71" w14:textId="77777777" w:rsidR="000617D6" w:rsidRPr="00366097" w:rsidRDefault="00000000">
                  <w:pPr>
                    <w:pStyle w:val="af6"/>
                  </w:pPr>
                  <w:r w:rsidRPr="00366097">
                    <w:t>本项目建设不涉及饮用水源保护区</w:t>
                  </w:r>
                </w:p>
              </w:tc>
              <w:tc>
                <w:tcPr>
                  <w:tcW w:w="930" w:type="dxa"/>
                  <w:vMerge w:val="restart"/>
                  <w:vAlign w:val="center"/>
                </w:tcPr>
                <w:p w14:paraId="326403B9" w14:textId="77777777" w:rsidR="000617D6" w:rsidRPr="00366097" w:rsidRDefault="00000000">
                  <w:pPr>
                    <w:pStyle w:val="af6"/>
                  </w:pPr>
                  <w:r w:rsidRPr="00366097">
                    <w:t>符合</w:t>
                  </w:r>
                </w:p>
              </w:tc>
            </w:tr>
            <w:tr w:rsidR="00366097" w:rsidRPr="00366097" w14:paraId="52DB77DE" w14:textId="77777777">
              <w:tc>
                <w:tcPr>
                  <w:tcW w:w="426" w:type="dxa"/>
                  <w:vAlign w:val="center"/>
                </w:tcPr>
                <w:p w14:paraId="22A05CEE" w14:textId="77777777" w:rsidR="000617D6" w:rsidRPr="00366097" w:rsidRDefault="00000000">
                  <w:pPr>
                    <w:pStyle w:val="af6"/>
                  </w:pPr>
                  <w:r w:rsidRPr="00366097">
                    <w:t>6</w:t>
                  </w:r>
                </w:p>
              </w:tc>
              <w:tc>
                <w:tcPr>
                  <w:tcW w:w="4532" w:type="dxa"/>
                  <w:vAlign w:val="center"/>
                </w:tcPr>
                <w:p w14:paraId="7D19D9AB" w14:textId="77777777" w:rsidR="000617D6" w:rsidRPr="00366097" w:rsidRDefault="00000000">
                  <w:pPr>
                    <w:pStyle w:val="af6"/>
                  </w:pPr>
                  <w:r w:rsidRPr="00366097">
                    <w:t>第八条：饮用水水源二级保护区内禁止</w:t>
                  </w:r>
                  <w:r w:rsidRPr="00366097">
                    <w:t>……</w:t>
                  </w:r>
                </w:p>
              </w:tc>
              <w:tc>
                <w:tcPr>
                  <w:tcW w:w="2408" w:type="dxa"/>
                  <w:vMerge/>
                  <w:vAlign w:val="center"/>
                </w:tcPr>
                <w:p w14:paraId="63C072B3" w14:textId="77777777" w:rsidR="000617D6" w:rsidRPr="00366097" w:rsidRDefault="000617D6">
                  <w:pPr>
                    <w:pStyle w:val="af6"/>
                  </w:pPr>
                </w:p>
              </w:tc>
              <w:tc>
                <w:tcPr>
                  <w:tcW w:w="930" w:type="dxa"/>
                  <w:vMerge/>
                  <w:vAlign w:val="center"/>
                </w:tcPr>
                <w:p w14:paraId="68FD2759" w14:textId="77777777" w:rsidR="000617D6" w:rsidRPr="00366097" w:rsidRDefault="000617D6">
                  <w:pPr>
                    <w:pStyle w:val="af6"/>
                  </w:pPr>
                </w:p>
              </w:tc>
            </w:tr>
            <w:tr w:rsidR="00366097" w:rsidRPr="00366097" w14:paraId="1E49C60F" w14:textId="77777777">
              <w:tc>
                <w:tcPr>
                  <w:tcW w:w="426" w:type="dxa"/>
                  <w:vAlign w:val="center"/>
                </w:tcPr>
                <w:p w14:paraId="48926720" w14:textId="77777777" w:rsidR="000617D6" w:rsidRPr="00366097" w:rsidRDefault="00000000">
                  <w:pPr>
                    <w:pStyle w:val="af6"/>
                  </w:pPr>
                  <w:r w:rsidRPr="00366097">
                    <w:t>7</w:t>
                  </w:r>
                </w:p>
              </w:tc>
              <w:tc>
                <w:tcPr>
                  <w:tcW w:w="4532" w:type="dxa"/>
                  <w:vAlign w:val="center"/>
                </w:tcPr>
                <w:p w14:paraId="338B0A8C" w14:textId="77777777" w:rsidR="000617D6" w:rsidRPr="00366097" w:rsidRDefault="00000000">
                  <w:pPr>
                    <w:pStyle w:val="af6"/>
                  </w:pPr>
                  <w:r w:rsidRPr="00366097">
                    <w:t>第九条：禁止在水产种质资源保护区内新建排污口、从事围湖造田等投资建设项目</w:t>
                  </w:r>
                </w:p>
              </w:tc>
              <w:tc>
                <w:tcPr>
                  <w:tcW w:w="2408" w:type="dxa"/>
                  <w:vAlign w:val="center"/>
                </w:tcPr>
                <w:p w14:paraId="7820611E" w14:textId="77777777" w:rsidR="000617D6" w:rsidRPr="00366097" w:rsidRDefault="00000000">
                  <w:pPr>
                    <w:pStyle w:val="af6"/>
                  </w:pPr>
                  <w:r w:rsidRPr="00366097">
                    <w:t>本项目不设置排污口，不涉及围湖造田等</w:t>
                  </w:r>
                </w:p>
              </w:tc>
              <w:tc>
                <w:tcPr>
                  <w:tcW w:w="930" w:type="dxa"/>
                  <w:vAlign w:val="center"/>
                </w:tcPr>
                <w:p w14:paraId="0D3AA7F3" w14:textId="77777777" w:rsidR="000617D6" w:rsidRPr="00366097" w:rsidRDefault="00000000">
                  <w:pPr>
                    <w:pStyle w:val="af6"/>
                  </w:pPr>
                  <w:r w:rsidRPr="00366097">
                    <w:t>符合</w:t>
                  </w:r>
                </w:p>
              </w:tc>
            </w:tr>
            <w:tr w:rsidR="00366097" w:rsidRPr="00366097" w14:paraId="5CE5230C" w14:textId="77777777">
              <w:tc>
                <w:tcPr>
                  <w:tcW w:w="426" w:type="dxa"/>
                  <w:vAlign w:val="center"/>
                </w:tcPr>
                <w:p w14:paraId="0F3FEA72" w14:textId="77777777" w:rsidR="000617D6" w:rsidRPr="00366097" w:rsidRDefault="00000000">
                  <w:pPr>
                    <w:pStyle w:val="af6"/>
                  </w:pPr>
                  <w:r w:rsidRPr="00366097">
                    <w:t>8</w:t>
                  </w:r>
                </w:p>
              </w:tc>
              <w:tc>
                <w:tcPr>
                  <w:tcW w:w="4532" w:type="dxa"/>
                  <w:vAlign w:val="center"/>
                </w:tcPr>
                <w:p w14:paraId="2211C559" w14:textId="77777777" w:rsidR="000617D6" w:rsidRPr="00366097" w:rsidRDefault="00000000">
                  <w:pPr>
                    <w:pStyle w:val="af6"/>
                  </w:pPr>
                  <w:r w:rsidRPr="00366097">
                    <w:t>第十条：除《中华人民共和国防洪法》规定的紧急防汛期采取的紧急措施外，禁止在国家湿地公园的岸线和河段范围内挖沙、采矿，以及以下不符合主体功能定位的行为和活动</w:t>
                  </w:r>
                  <w:r w:rsidRPr="00366097">
                    <w:rPr>
                      <w:rFonts w:hint="eastAsia"/>
                    </w:rPr>
                    <w:t>：</w:t>
                  </w:r>
                  <w:r w:rsidRPr="00366097">
                    <w:t>……</w:t>
                  </w:r>
                </w:p>
              </w:tc>
              <w:tc>
                <w:tcPr>
                  <w:tcW w:w="2408" w:type="dxa"/>
                  <w:vAlign w:val="center"/>
                </w:tcPr>
                <w:p w14:paraId="1ECCA813" w14:textId="77777777" w:rsidR="000617D6" w:rsidRPr="00366097" w:rsidRDefault="00000000">
                  <w:pPr>
                    <w:pStyle w:val="af6"/>
                  </w:pPr>
                  <w:r w:rsidRPr="00366097">
                    <w:t>本项目不涉及国家湿地公园</w:t>
                  </w:r>
                </w:p>
              </w:tc>
              <w:tc>
                <w:tcPr>
                  <w:tcW w:w="930" w:type="dxa"/>
                  <w:vAlign w:val="center"/>
                </w:tcPr>
                <w:p w14:paraId="2C5891FB" w14:textId="77777777" w:rsidR="000617D6" w:rsidRPr="00366097" w:rsidRDefault="00000000">
                  <w:pPr>
                    <w:pStyle w:val="af6"/>
                  </w:pPr>
                  <w:r w:rsidRPr="00366097">
                    <w:t>符合</w:t>
                  </w:r>
                </w:p>
              </w:tc>
            </w:tr>
            <w:tr w:rsidR="00366097" w:rsidRPr="00366097" w14:paraId="2A8E6A91" w14:textId="77777777">
              <w:tc>
                <w:tcPr>
                  <w:tcW w:w="426" w:type="dxa"/>
                  <w:vAlign w:val="center"/>
                </w:tcPr>
                <w:p w14:paraId="5D7E6D88" w14:textId="77777777" w:rsidR="000617D6" w:rsidRPr="00366097" w:rsidRDefault="00000000">
                  <w:pPr>
                    <w:pStyle w:val="af6"/>
                  </w:pPr>
                  <w:r w:rsidRPr="00366097">
                    <w:t>9</w:t>
                  </w:r>
                </w:p>
              </w:tc>
              <w:tc>
                <w:tcPr>
                  <w:tcW w:w="4532" w:type="dxa"/>
                  <w:vAlign w:val="center"/>
                </w:tcPr>
                <w:p w14:paraId="563CE301" w14:textId="77777777" w:rsidR="000617D6" w:rsidRPr="00366097" w:rsidRDefault="00000000">
                  <w:pPr>
                    <w:pStyle w:val="af6"/>
                  </w:pPr>
                  <w:r w:rsidRPr="00366097">
                    <w:t>第十一条：禁止违法利用、占用长江流域河湖岸线。禁止在《长江岸线保护和开发利用总体规划》划定的岸线保护区和保留区内投资</w:t>
                  </w:r>
                  <w:proofErr w:type="gramStart"/>
                  <w:r w:rsidRPr="00366097">
                    <w:t>建设除事关公</w:t>
                  </w:r>
                  <w:proofErr w:type="gramEnd"/>
                  <w:r w:rsidRPr="00366097">
                    <w:t>共安全及公众利益的防洪护岸、河道治理、供水、生态环境保护、航道整治、国家重要基础设施以外的项目。</w:t>
                  </w:r>
                </w:p>
                <w:p w14:paraId="78DD8D14" w14:textId="77777777" w:rsidR="000617D6" w:rsidRPr="00366097" w:rsidRDefault="00000000">
                  <w:pPr>
                    <w:pStyle w:val="af6"/>
                  </w:pPr>
                  <w:r w:rsidRPr="00366097">
                    <w:t>禁止填湖造地、围湖造田及非法围垦河道，禁止非法建设矮围网围、填埋湿地等侵占河湖水域或者违法利用、占用河湖岸线的行为。</w:t>
                  </w:r>
                </w:p>
              </w:tc>
              <w:tc>
                <w:tcPr>
                  <w:tcW w:w="2408" w:type="dxa"/>
                  <w:vAlign w:val="center"/>
                </w:tcPr>
                <w:p w14:paraId="667A31CC" w14:textId="77777777" w:rsidR="000617D6" w:rsidRPr="00366097" w:rsidRDefault="00000000">
                  <w:pPr>
                    <w:pStyle w:val="af6"/>
                  </w:pPr>
                  <w:r w:rsidRPr="00366097">
                    <w:t>本项目未处于划定的岸线保护区范围内</w:t>
                  </w:r>
                </w:p>
              </w:tc>
              <w:tc>
                <w:tcPr>
                  <w:tcW w:w="930" w:type="dxa"/>
                  <w:vAlign w:val="center"/>
                </w:tcPr>
                <w:p w14:paraId="78D550EC" w14:textId="77777777" w:rsidR="000617D6" w:rsidRPr="00366097" w:rsidRDefault="00000000">
                  <w:pPr>
                    <w:pStyle w:val="af6"/>
                  </w:pPr>
                  <w:r w:rsidRPr="00366097">
                    <w:t>符合</w:t>
                  </w:r>
                </w:p>
              </w:tc>
            </w:tr>
            <w:tr w:rsidR="00366097" w:rsidRPr="00366097" w14:paraId="585BE824" w14:textId="77777777">
              <w:tc>
                <w:tcPr>
                  <w:tcW w:w="426" w:type="dxa"/>
                  <w:vAlign w:val="center"/>
                </w:tcPr>
                <w:p w14:paraId="349B07D4" w14:textId="77777777" w:rsidR="000617D6" w:rsidRPr="00366097" w:rsidRDefault="00000000">
                  <w:pPr>
                    <w:pStyle w:val="af6"/>
                  </w:pPr>
                  <w:r w:rsidRPr="00366097">
                    <w:t>10</w:t>
                  </w:r>
                </w:p>
              </w:tc>
              <w:tc>
                <w:tcPr>
                  <w:tcW w:w="4532" w:type="dxa"/>
                  <w:vAlign w:val="center"/>
                </w:tcPr>
                <w:p w14:paraId="3A8830F9" w14:textId="77777777" w:rsidR="000617D6" w:rsidRPr="00366097" w:rsidRDefault="00000000">
                  <w:pPr>
                    <w:pStyle w:val="af6"/>
                  </w:pPr>
                  <w:r w:rsidRPr="00366097">
                    <w:t>第十二条：禁止在《全国重要江河湖泊水功能区划》划定的河段保护区、保留区内投资建设不利于水资源及自然生态保护的项目。</w:t>
                  </w:r>
                </w:p>
              </w:tc>
              <w:tc>
                <w:tcPr>
                  <w:tcW w:w="2408" w:type="dxa"/>
                  <w:vAlign w:val="center"/>
                </w:tcPr>
                <w:p w14:paraId="15CB9BF3" w14:textId="77777777" w:rsidR="000617D6" w:rsidRPr="00366097" w:rsidRDefault="00000000">
                  <w:pPr>
                    <w:pStyle w:val="af6"/>
                  </w:pPr>
                  <w:r w:rsidRPr="00366097">
                    <w:t>本项目不涉及河段保护区、保留区</w:t>
                  </w:r>
                </w:p>
              </w:tc>
              <w:tc>
                <w:tcPr>
                  <w:tcW w:w="930" w:type="dxa"/>
                  <w:vAlign w:val="center"/>
                </w:tcPr>
                <w:p w14:paraId="3F2A6470" w14:textId="77777777" w:rsidR="000617D6" w:rsidRPr="00366097" w:rsidRDefault="00000000">
                  <w:pPr>
                    <w:pStyle w:val="af6"/>
                  </w:pPr>
                  <w:r w:rsidRPr="00366097">
                    <w:t>符合</w:t>
                  </w:r>
                </w:p>
              </w:tc>
            </w:tr>
            <w:tr w:rsidR="00366097" w:rsidRPr="00366097" w14:paraId="3D9A2606" w14:textId="77777777">
              <w:tc>
                <w:tcPr>
                  <w:tcW w:w="426" w:type="dxa"/>
                  <w:vAlign w:val="center"/>
                </w:tcPr>
                <w:p w14:paraId="58E5838B" w14:textId="77777777" w:rsidR="000617D6" w:rsidRPr="00366097" w:rsidRDefault="00000000">
                  <w:pPr>
                    <w:pStyle w:val="af6"/>
                  </w:pPr>
                  <w:r w:rsidRPr="00366097">
                    <w:t>11</w:t>
                  </w:r>
                </w:p>
              </w:tc>
              <w:tc>
                <w:tcPr>
                  <w:tcW w:w="4532" w:type="dxa"/>
                  <w:vAlign w:val="center"/>
                </w:tcPr>
                <w:p w14:paraId="77F45CDC" w14:textId="77777777" w:rsidR="000617D6" w:rsidRPr="00366097" w:rsidRDefault="00000000">
                  <w:pPr>
                    <w:pStyle w:val="af6"/>
                  </w:pPr>
                  <w:r w:rsidRPr="00366097">
                    <w:t>第十三条：禁止未经许可在长江干支流及湖泊新设、改设或扩大排污口</w:t>
                  </w:r>
                </w:p>
              </w:tc>
              <w:tc>
                <w:tcPr>
                  <w:tcW w:w="2408" w:type="dxa"/>
                  <w:vAlign w:val="center"/>
                </w:tcPr>
                <w:p w14:paraId="749B5D4E" w14:textId="77777777" w:rsidR="000617D6" w:rsidRPr="00366097" w:rsidRDefault="00000000">
                  <w:pPr>
                    <w:pStyle w:val="af6"/>
                  </w:pPr>
                  <w:r w:rsidRPr="00366097">
                    <w:t>本项目不设置入河排污口</w:t>
                  </w:r>
                </w:p>
              </w:tc>
              <w:tc>
                <w:tcPr>
                  <w:tcW w:w="930" w:type="dxa"/>
                  <w:vAlign w:val="center"/>
                </w:tcPr>
                <w:p w14:paraId="07575D12" w14:textId="77777777" w:rsidR="000617D6" w:rsidRPr="00366097" w:rsidRDefault="00000000">
                  <w:pPr>
                    <w:pStyle w:val="af6"/>
                  </w:pPr>
                  <w:r w:rsidRPr="00366097">
                    <w:t>符合</w:t>
                  </w:r>
                </w:p>
              </w:tc>
            </w:tr>
            <w:tr w:rsidR="00366097" w:rsidRPr="00366097" w14:paraId="28690EF0" w14:textId="77777777">
              <w:tc>
                <w:tcPr>
                  <w:tcW w:w="426" w:type="dxa"/>
                  <w:vAlign w:val="center"/>
                </w:tcPr>
                <w:p w14:paraId="5DB18DA5" w14:textId="77777777" w:rsidR="000617D6" w:rsidRPr="00366097" w:rsidRDefault="00000000">
                  <w:pPr>
                    <w:pStyle w:val="af6"/>
                  </w:pPr>
                  <w:r w:rsidRPr="00366097">
                    <w:t>12</w:t>
                  </w:r>
                </w:p>
              </w:tc>
              <w:tc>
                <w:tcPr>
                  <w:tcW w:w="4532" w:type="dxa"/>
                  <w:vAlign w:val="center"/>
                </w:tcPr>
                <w:p w14:paraId="7F93C822" w14:textId="77777777" w:rsidR="000617D6" w:rsidRPr="00366097" w:rsidRDefault="00000000">
                  <w:pPr>
                    <w:pStyle w:val="af6"/>
                  </w:pPr>
                  <w:r w:rsidRPr="00366097">
                    <w:t>第十四条：禁止在洞庭湖、湘江、资江、沅江、漫水干流和</w:t>
                  </w:r>
                  <w:r w:rsidRPr="00366097">
                    <w:t xml:space="preserve"> 45</w:t>
                  </w:r>
                  <w:r w:rsidRPr="00366097">
                    <w:t>个水生生物保护区开展生产性捕捞。在相关自然保护区域和禁猎</w:t>
                  </w:r>
                  <w:r w:rsidRPr="00366097">
                    <w:t xml:space="preserve"> </w:t>
                  </w:r>
                  <w:r w:rsidRPr="00366097">
                    <w:rPr>
                      <w:rFonts w:hint="eastAsia"/>
                    </w:rPr>
                    <w:t>（</w:t>
                  </w:r>
                  <w:r w:rsidRPr="00366097">
                    <w:t>渔</w:t>
                  </w:r>
                  <w:r w:rsidRPr="00366097">
                    <w:t>)</w:t>
                  </w:r>
                  <w:r w:rsidRPr="00366097">
                    <w:t>区、禁猎</w:t>
                  </w:r>
                  <w:r w:rsidRPr="00366097">
                    <w:t xml:space="preserve"> </w:t>
                  </w:r>
                  <w:r w:rsidRPr="00366097">
                    <w:rPr>
                      <w:rFonts w:hint="eastAsia"/>
                    </w:rPr>
                    <w:t>（</w:t>
                  </w:r>
                  <w:r w:rsidRPr="00366097">
                    <w:t>渔</w:t>
                  </w:r>
                  <w:r w:rsidRPr="00366097">
                    <w:t>)</w:t>
                  </w:r>
                  <w:r w:rsidRPr="00366097">
                    <w:t>期内，禁止猎捕以及其他妨碍野生动物生息繁衍的活动，但法律法规另有规定的除外。</w:t>
                  </w:r>
                </w:p>
              </w:tc>
              <w:tc>
                <w:tcPr>
                  <w:tcW w:w="2408" w:type="dxa"/>
                  <w:vAlign w:val="center"/>
                </w:tcPr>
                <w:p w14:paraId="6371AE58" w14:textId="77777777" w:rsidR="000617D6" w:rsidRPr="00366097" w:rsidRDefault="00000000">
                  <w:pPr>
                    <w:pStyle w:val="af6"/>
                  </w:pPr>
                  <w:r w:rsidRPr="00366097">
                    <w:t>本项目不从事生产线捕捞</w:t>
                  </w:r>
                </w:p>
              </w:tc>
              <w:tc>
                <w:tcPr>
                  <w:tcW w:w="930" w:type="dxa"/>
                  <w:vAlign w:val="center"/>
                </w:tcPr>
                <w:p w14:paraId="1B3A58B0" w14:textId="77777777" w:rsidR="000617D6" w:rsidRPr="00366097" w:rsidRDefault="00000000">
                  <w:pPr>
                    <w:pStyle w:val="af6"/>
                  </w:pPr>
                  <w:r w:rsidRPr="00366097">
                    <w:t>符合</w:t>
                  </w:r>
                </w:p>
              </w:tc>
            </w:tr>
            <w:tr w:rsidR="00366097" w:rsidRPr="00366097" w14:paraId="61D2869C" w14:textId="77777777">
              <w:tc>
                <w:tcPr>
                  <w:tcW w:w="426" w:type="dxa"/>
                  <w:vAlign w:val="center"/>
                </w:tcPr>
                <w:p w14:paraId="616ECD1A" w14:textId="77777777" w:rsidR="000617D6" w:rsidRPr="00366097" w:rsidRDefault="00000000">
                  <w:pPr>
                    <w:pStyle w:val="af6"/>
                  </w:pPr>
                  <w:r w:rsidRPr="00366097">
                    <w:t>13</w:t>
                  </w:r>
                </w:p>
              </w:tc>
              <w:tc>
                <w:tcPr>
                  <w:tcW w:w="4532" w:type="dxa"/>
                  <w:vAlign w:val="center"/>
                </w:tcPr>
                <w:p w14:paraId="72BF35F5" w14:textId="77777777" w:rsidR="000617D6" w:rsidRPr="00366097" w:rsidRDefault="00000000">
                  <w:pPr>
                    <w:pStyle w:val="af6"/>
                  </w:pPr>
                  <w:r w:rsidRPr="00366097">
                    <w:t>第十五条：禁止在长江湖南段和洞庭湖、湘江、资江、沅江、遭水干流岸线一公里范围内新建、扩建化工园区和化工项目。禁止在长江湖</w:t>
                  </w:r>
                  <w:r w:rsidRPr="00366097">
                    <w:lastRenderedPageBreak/>
                    <w:t>南段岸线三公里范围内和湘江、资江、沅江遭水岸线一公里范围内新建、改建、扩建尾矿库、</w:t>
                  </w:r>
                  <w:proofErr w:type="gramStart"/>
                  <w:r w:rsidRPr="00366097">
                    <w:t>冶炼渣库和</w:t>
                  </w:r>
                  <w:proofErr w:type="gramEnd"/>
                  <w:r w:rsidRPr="00366097">
                    <w:t>磷石膏库，以提升安全、生态环境保护水平为目的的改建除外。</w:t>
                  </w:r>
                </w:p>
              </w:tc>
              <w:tc>
                <w:tcPr>
                  <w:tcW w:w="2408" w:type="dxa"/>
                  <w:vAlign w:val="center"/>
                </w:tcPr>
                <w:p w14:paraId="2C85FE34" w14:textId="77777777" w:rsidR="000617D6" w:rsidRPr="00366097" w:rsidRDefault="00000000">
                  <w:pPr>
                    <w:pStyle w:val="af6"/>
                  </w:pPr>
                  <w:r w:rsidRPr="00366097">
                    <w:lastRenderedPageBreak/>
                    <w:t>本项目不属于化工项目</w:t>
                  </w:r>
                </w:p>
              </w:tc>
              <w:tc>
                <w:tcPr>
                  <w:tcW w:w="930" w:type="dxa"/>
                  <w:vAlign w:val="center"/>
                </w:tcPr>
                <w:p w14:paraId="2B75D0A8" w14:textId="77777777" w:rsidR="000617D6" w:rsidRPr="00366097" w:rsidRDefault="00000000">
                  <w:pPr>
                    <w:pStyle w:val="af6"/>
                  </w:pPr>
                  <w:r w:rsidRPr="00366097">
                    <w:t>符合</w:t>
                  </w:r>
                </w:p>
              </w:tc>
            </w:tr>
            <w:tr w:rsidR="00366097" w:rsidRPr="00366097" w14:paraId="6000AEC1" w14:textId="77777777">
              <w:tc>
                <w:tcPr>
                  <w:tcW w:w="426" w:type="dxa"/>
                  <w:vAlign w:val="center"/>
                </w:tcPr>
                <w:p w14:paraId="6482F6BF" w14:textId="77777777" w:rsidR="000617D6" w:rsidRPr="00366097" w:rsidRDefault="00000000">
                  <w:pPr>
                    <w:pStyle w:val="af6"/>
                  </w:pPr>
                  <w:r w:rsidRPr="00366097">
                    <w:t>14</w:t>
                  </w:r>
                </w:p>
              </w:tc>
              <w:tc>
                <w:tcPr>
                  <w:tcW w:w="4532" w:type="dxa"/>
                  <w:vAlign w:val="center"/>
                </w:tcPr>
                <w:p w14:paraId="0F40E2B1" w14:textId="77777777" w:rsidR="000617D6" w:rsidRPr="00366097" w:rsidRDefault="00000000">
                  <w:pPr>
                    <w:pStyle w:val="af6"/>
                  </w:pPr>
                  <w:r w:rsidRPr="00366097">
                    <w:t>第十六条：禁止在合</w:t>
                  </w:r>
                  <w:proofErr w:type="gramStart"/>
                  <w:r w:rsidRPr="00366097">
                    <w:t>规</w:t>
                  </w:r>
                  <w:proofErr w:type="gramEnd"/>
                  <w:r w:rsidRPr="00366097">
                    <w:t>园区外新建、扩建钢铁、石化、化工、焦化、建材、有色、制浆造纸等高污染项目。高污染项目严格按照生态环境部《环境保护综合名录</w:t>
                  </w:r>
                  <w:r w:rsidRPr="00366097">
                    <w:rPr>
                      <w:rFonts w:hint="eastAsia"/>
                    </w:rPr>
                    <w:t>（</w:t>
                  </w:r>
                  <w:r w:rsidRPr="00366097">
                    <w:t xml:space="preserve">2021 </w:t>
                  </w:r>
                  <w:r w:rsidRPr="00366097">
                    <w:t>年版</w:t>
                  </w:r>
                  <w:r w:rsidRPr="00366097">
                    <w:t>)</w:t>
                  </w:r>
                  <w:r w:rsidRPr="00366097">
                    <w:t>》有关要求执行。</w:t>
                  </w:r>
                </w:p>
              </w:tc>
              <w:tc>
                <w:tcPr>
                  <w:tcW w:w="2408" w:type="dxa"/>
                  <w:vAlign w:val="center"/>
                </w:tcPr>
                <w:p w14:paraId="474569F5" w14:textId="77777777" w:rsidR="000617D6" w:rsidRPr="00366097" w:rsidRDefault="00000000">
                  <w:pPr>
                    <w:pStyle w:val="af6"/>
                  </w:pPr>
                  <w:r w:rsidRPr="00366097">
                    <w:t>本项目不属于所列禁止类项目</w:t>
                  </w:r>
                </w:p>
              </w:tc>
              <w:tc>
                <w:tcPr>
                  <w:tcW w:w="930" w:type="dxa"/>
                  <w:vAlign w:val="center"/>
                </w:tcPr>
                <w:p w14:paraId="4CFEA4AF" w14:textId="77777777" w:rsidR="000617D6" w:rsidRPr="00366097" w:rsidRDefault="00000000">
                  <w:pPr>
                    <w:pStyle w:val="af6"/>
                  </w:pPr>
                  <w:r w:rsidRPr="00366097">
                    <w:t>符合</w:t>
                  </w:r>
                </w:p>
              </w:tc>
            </w:tr>
            <w:tr w:rsidR="00366097" w:rsidRPr="00366097" w14:paraId="241A670C" w14:textId="77777777">
              <w:tc>
                <w:tcPr>
                  <w:tcW w:w="426" w:type="dxa"/>
                  <w:vAlign w:val="center"/>
                </w:tcPr>
                <w:p w14:paraId="153D1282" w14:textId="77777777" w:rsidR="000617D6" w:rsidRPr="00366097" w:rsidRDefault="00000000">
                  <w:pPr>
                    <w:pStyle w:val="af6"/>
                  </w:pPr>
                  <w:r w:rsidRPr="00366097">
                    <w:t>15</w:t>
                  </w:r>
                </w:p>
              </w:tc>
              <w:tc>
                <w:tcPr>
                  <w:tcW w:w="4532" w:type="dxa"/>
                  <w:vAlign w:val="center"/>
                </w:tcPr>
                <w:p w14:paraId="62FBCA62" w14:textId="77777777" w:rsidR="000617D6" w:rsidRPr="00366097" w:rsidRDefault="00000000">
                  <w:pPr>
                    <w:pStyle w:val="af6"/>
                  </w:pPr>
                  <w:r w:rsidRPr="00366097">
                    <w:t>第十七条：禁止新建、扩建不符合国家石化、现代煤化工等产业布局规划的项目。未通过认定的化工园区，不得新建、改扩建化工项目</w:t>
                  </w:r>
                  <w:r w:rsidRPr="00366097">
                    <w:t xml:space="preserve"> </w:t>
                  </w:r>
                  <w:r w:rsidRPr="00366097">
                    <w:rPr>
                      <w:rFonts w:hint="eastAsia"/>
                    </w:rPr>
                    <w:t>（</w:t>
                  </w:r>
                  <w:r w:rsidRPr="00366097">
                    <w:t>安全、环保、节能和智能化改造项目除外</w:t>
                  </w:r>
                  <w:r w:rsidRPr="00366097">
                    <w:t>)</w:t>
                  </w:r>
                  <w:r w:rsidRPr="00366097">
                    <w:t>。</w:t>
                  </w:r>
                </w:p>
              </w:tc>
              <w:tc>
                <w:tcPr>
                  <w:tcW w:w="2408" w:type="dxa"/>
                  <w:vAlign w:val="center"/>
                </w:tcPr>
                <w:p w14:paraId="7090048A" w14:textId="77777777" w:rsidR="000617D6" w:rsidRPr="00366097" w:rsidRDefault="00000000">
                  <w:pPr>
                    <w:pStyle w:val="af6"/>
                  </w:pPr>
                  <w:r w:rsidRPr="00366097">
                    <w:t>本项目不属于化工、石化、现代煤化工等类型项目</w:t>
                  </w:r>
                </w:p>
              </w:tc>
              <w:tc>
                <w:tcPr>
                  <w:tcW w:w="930" w:type="dxa"/>
                  <w:vAlign w:val="center"/>
                </w:tcPr>
                <w:p w14:paraId="600B1466" w14:textId="77777777" w:rsidR="000617D6" w:rsidRPr="00366097" w:rsidRDefault="00000000">
                  <w:pPr>
                    <w:pStyle w:val="af6"/>
                  </w:pPr>
                  <w:r w:rsidRPr="00366097">
                    <w:t>符合</w:t>
                  </w:r>
                </w:p>
              </w:tc>
            </w:tr>
            <w:tr w:rsidR="00366097" w:rsidRPr="00366097" w14:paraId="52CFE8D2" w14:textId="77777777">
              <w:tc>
                <w:tcPr>
                  <w:tcW w:w="426" w:type="dxa"/>
                  <w:vAlign w:val="center"/>
                </w:tcPr>
                <w:p w14:paraId="23EFF09B" w14:textId="77777777" w:rsidR="000617D6" w:rsidRPr="00366097" w:rsidRDefault="00000000">
                  <w:pPr>
                    <w:pStyle w:val="af6"/>
                  </w:pPr>
                  <w:r w:rsidRPr="00366097">
                    <w:t>16</w:t>
                  </w:r>
                </w:p>
              </w:tc>
              <w:tc>
                <w:tcPr>
                  <w:tcW w:w="4532" w:type="dxa"/>
                  <w:vAlign w:val="center"/>
                </w:tcPr>
                <w:p w14:paraId="46EE3B75" w14:textId="77777777" w:rsidR="000617D6" w:rsidRPr="00366097" w:rsidRDefault="00000000">
                  <w:pPr>
                    <w:pStyle w:val="af6"/>
                  </w:pPr>
                  <w:r w:rsidRPr="00366097">
                    <w:t>第十八条：禁止新建、扩建法律法规和相关政策明令禁止的落后产能项目</w:t>
                  </w:r>
                  <w:r w:rsidRPr="00366097">
                    <w:rPr>
                      <w:rFonts w:hint="eastAsia"/>
                    </w:rPr>
                    <w:t>；</w:t>
                  </w:r>
                  <w:r w:rsidRPr="00366097">
                    <w:t>对不符合要求的落后产能存量项目依法依规退出。禁止新建、扩建不符合国家产能置换要求的严重过剩产能行业</w:t>
                  </w:r>
                  <w:r w:rsidRPr="00366097">
                    <w:rPr>
                      <w:rFonts w:hint="eastAsia"/>
                    </w:rPr>
                    <w:t>（</w:t>
                  </w:r>
                  <w:r w:rsidRPr="00366097">
                    <w:t>钢铁、水泥、电解铝、平板玻璃、船舶等行业</w:t>
                  </w:r>
                  <w:r w:rsidRPr="00366097">
                    <w:t>)</w:t>
                  </w:r>
                  <w:r w:rsidRPr="00366097">
                    <w:t>的项目。对确有必要新建、扩建的，必须严格执行产能置换实施办法，实施减量或等量置换，依法依规办理有关手续。禁止新建扩建不符合要求的高耗能高排放项目。</w:t>
                  </w:r>
                </w:p>
              </w:tc>
              <w:tc>
                <w:tcPr>
                  <w:tcW w:w="2408" w:type="dxa"/>
                  <w:vAlign w:val="center"/>
                </w:tcPr>
                <w:p w14:paraId="3C6BC67B" w14:textId="77777777" w:rsidR="000617D6" w:rsidRPr="00366097" w:rsidRDefault="00000000">
                  <w:pPr>
                    <w:pStyle w:val="af6"/>
                  </w:pPr>
                  <w:r w:rsidRPr="00366097">
                    <w:t>本项目不属于生产型项目，不属于淘汰类项目；不属于产能过剩行业。</w:t>
                  </w:r>
                </w:p>
              </w:tc>
              <w:tc>
                <w:tcPr>
                  <w:tcW w:w="930" w:type="dxa"/>
                  <w:vAlign w:val="center"/>
                </w:tcPr>
                <w:p w14:paraId="0DAA2165" w14:textId="77777777" w:rsidR="000617D6" w:rsidRPr="00366097" w:rsidRDefault="00000000">
                  <w:pPr>
                    <w:pStyle w:val="af6"/>
                  </w:pPr>
                  <w:r w:rsidRPr="00366097">
                    <w:t>符合</w:t>
                  </w:r>
                </w:p>
              </w:tc>
            </w:tr>
          </w:tbl>
          <w:p w14:paraId="0D23A4EC" w14:textId="77777777" w:rsidR="000617D6" w:rsidRPr="00366097" w:rsidRDefault="00000000">
            <w:pPr>
              <w:pStyle w:val="-"/>
              <w:ind w:firstLine="480"/>
            </w:pPr>
            <w:r w:rsidRPr="00366097">
              <w:t>5</w:t>
            </w:r>
            <w:r w:rsidRPr="00366097">
              <w:t>、选址合理性分析</w:t>
            </w:r>
          </w:p>
          <w:p w14:paraId="2B7AA30A" w14:textId="644915F4" w:rsidR="000617D6" w:rsidRPr="00366097" w:rsidRDefault="00000000">
            <w:pPr>
              <w:pStyle w:val="-"/>
              <w:ind w:firstLine="480"/>
              <w:rPr>
                <w:u w:val="single"/>
              </w:rPr>
            </w:pPr>
            <w:r w:rsidRPr="00366097">
              <w:rPr>
                <w:u w:val="single"/>
              </w:rPr>
              <w:t>本项目选址位于湖南省岳阳市汨罗市新市镇新阳社区</w:t>
            </w:r>
            <w:r w:rsidRPr="00366097">
              <w:rPr>
                <w:u w:val="single"/>
              </w:rPr>
              <w:t>9</w:t>
            </w:r>
            <w:r w:rsidRPr="00366097">
              <w:rPr>
                <w:u w:val="single"/>
              </w:rPr>
              <w:t>组，项目租赁现有标准厂房进行生产，</w:t>
            </w:r>
            <w:r w:rsidR="00516880" w:rsidRPr="00366097">
              <w:rPr>
                <w:rFonts w:hint="eastAsia"/>
                <w:u w:val="single"/>
              </w:rPr>
              <w:t>根据汨罗市新市镇自然资源所意见，项目</w:t>
            </w:r>
            <w:r w:rsidRPr="00366097">
              <w:rPr>
                <w:u w:val="single"/>
              </w:rPr>
              <w:t>用地性质为</w:t>
            </w:r>
            <w:r w:rsidRPr="00366097">
              <w:rPr>
                <w:rFonts w:hint="eastAsia"/>
                <w:u w:val="single"/>
              </w:rPr>
              <w:t>集体建设用地</w:t>
            </w:r>
            <w:r w:rsidRPr="00366097">
              <w:rPr>
                <w:u w:val="single"/>
              </w:rPr>
              <w:t>，项目用地符合土地利用总体规划的要求。</w:t>
            </w:r>
          </w:p>
          <w:p w14:paraId="1ACD7E0B" w14:textId="77777777" w:rsidR="000617D6" w:rsidRPr="00366097" w:rsidRDefault="00000000">
            <w:pPr>
              <w:pStyle w:val="-"/>
              <w:ind w:firstLine="480"/>
            </w:pPr>
            <w:r w:rsidRPr="00366097">
              <w:t>从环境保护角度分析，本项目周边敏感点较少，主要为南侧新建居民小区，虽然距离较近，但本项目所处位置为工业园区，且项目落实环评所提措施后，各废气污染源均能达标排放，厂界噪声及南侧敏感点噪声均能满足相应标准要求，项目不外排生产废水，项目固体废物均能妥善处置，落实环评所提措施后对周边环境影响在可接受范围内。</w:t>
            </w:r>
          </w:p>
          <w:p w14:paraId="58692371" w14:textId="77777777" w:rsidR="000617D6" w:rsidRPr="00366097" w:rsidRDefault="00000000">
            <w:pPr>
              <w:pStyle w:val="-"/>
              <w:ind w:firstLine="480"/>
            </w:pPr>
            <w:r w:rsidRPr="00366097">
              <w:t>综上所述，从环境保护角度考虑，项目选址合理。</w:t>
            </w:r>
          </w:p>
          <w:p w14:paraId="31B39CB3" w14:textId="77777777" w:rsidR="00516880" w:rsidRPr="00366097" w:rsidRDefault="00516880">
            <w:pPr>
              <w:pStyle w:val="-"/>
              <w:ind w:firstLine="480"/>
            </w:pPr>
          </w:p>
          <w:p w14:paraId="54818FC6" w14:textId="77777777" w:rsidR="000617D6" w:rsidRPr="00366097" w:rsidRDefault="00000000">
            <w:pPr>
              <w:pStyle w:val="-"/>
              <w:ind w:firstLine="480"/>
            </w:pPr>
            <w:r w:rsidRPr="00366097">
              <w:lastRenderedPageBreak/>
              <w:t>6</w:t>
            </w:r>
            <w:r w:rsidRPr="00366097">
              <w:t>、与周边企业相容性分析</w:t>
            </w:r>
          </w:p>
          <w:p w14:paraId="09758416" w14:textId="77777777" w:rsidR="000617D6" w:rsidRPr="00366097" w:rsidRDefault="00000000">
            <w:pPr>
              <w:pStyle w:val="-"/>
              <w:ind w:firstLine="480"/>
            </w:pPr>
            <w:r w:rsidRPr="00366097">
              <w:t>本项目位于岳阳市汨罗市新市镇新阳社区</w:t>
            </w:r>
            <w:r w:rsidRPr="00366097">
              <w:t>9</w:t>
            </w:r>
            <w:r w:rsidRPr="00366097">
              <w:t>组，项目租赁现有厂房生产，项目周边企业主要包括长沙通驰包装有限责任公司。</w:t>
            </w:r>
          </w:p>
          <w:p w14:paraId="7C58FBB5" w14:textId="77777777" w:rsidR="000617D6" w:rsidRPr="00366097" w:rsidRDefault="00000000">
            <w:pPr>
              <w:pStyle w:val="-"/>
              <w:ind w:firstLine="480"/>
            </w:pPr>
            <w:r w:rsidRPr="00366097">
              <w:t>周边企业均对要求不高，本项目废气、噪声均能达标排放，不排放生产废水，固体废物均能妥善处置，项目建设不会对周边企业造成影响。同时，周边企业均已通过环评及环保验收，其污染物产排也不会影响本项目的建设和运营。</w:t>
            </w:r>
          </w:p>
          <w:p w14:paraId="7CBD4609" w14:textId="77777777" w:rsidR="000617D6" w:rsidRPr="00366097" w:rsidRDefault="00000000">
            <w:pPr>
              <w:pStyle w:val="-"/>
              <w:ind w:firstLine="480"/>
            </w:pPr>
            <w:r w:rsidRPr="00366097">
              <w:t>综上所述，本项目与周边企业能够相容。</w:t>
            </w:r>
          </w:p>
          <w:p w14:paraId="0434CE12" w14:textId="77777777" w:rsidR="000617D6" w:rsidRPr="00366097" w:rsidRDefault="00000000">
            <w:pPr>
              <w:pStyle w:val="-"/>
              <w:ind w:firstLine="480"/>
              <w:rPr>
                <w:u w:val="single"/>
              </w:rPr>
            </w:pPr>
            <w:r w:rsidRPr="00366097">
              <w:rPr>
                <w:rFonts w:hint="eastAsia"/>
                <w:u w:val="single"/>
              </w:rPr>
              <w:t>7</w:t>
            </w:r>
            <w:r w:rsidRPr="00366097">
              <w:rPr>
                <w:rFonts w:hint="eastAsia"/>
                <w:u w:val="single"/>
              </w:rPr>
              <w:t>、与《汨罗市高污染燃料禁燃区划定工作方案》符合性分析</w:t>
            </w:r>
          </w:p>
          <w:p w14:paraId="78D23352" w14:textId="77777777" w:rsidR="000617D6" w:rsidRPr="00366097" w:rsidRDefault="00000000">
            <w:pPr>
              <w:pStyle w:val="-"/>
              <w:ind w:firstLine="480"/>
              <w:rPr>
                <w:u w:val="single"/>
              </w:rPr>
            </w:pPr>
            <w:r w:rsidRPr="00366097">
              <w:rPr>
                <w:rFonts w:hint="eastAsia"/>
                <w:u w:val="single"/>
              </w:rPr>
              <w:t>根据《汨罗市高污染燃料禁燃区划定工作方案》，总计划分了三类禁燃区：</w:t>
            </w:r>
          </w:p>
          <w:p w14:paraId="3307C621" w14:textId="77777777" w:rsidR="000617D6" w:rsidRPr="00366097" w:rsidRDefault="00000000">
            <w:pPr>
              <w:pStyle w:val="-"/>
              <w:ind w:firstLine="480"/>
              <w:rPr>
                <w:u w:val="single"/>
              </w:rPr>
            </w:pPr>
            <w:r w:rsidRPr="00366097">
              <w:rPr>
                <w:u w:val="single"/>
              </w:rPr>
              <w:t>III</w:t>
            </w:r>
            <w:r w:rsidRPr="00366097">
              <w:rPr>
                <w:u w:val="single"/>
              </w:rPr>
              <w:t>类禁燃区范围</w:t>
            </w:r>
            <w:r w:rsidRPr="00366097">
              <w:rPr>
                <w:rFonts w:hint="eastAsia"/>
                <w:u w:val="single"/>
              </w:rPr>
              <w:t>：汨罗市中心城区建成区。东至通江路、南至罗城大道、西至高阳路－</w:t>
            </w:r>
            <w:r w:rsidRPr="00366097">
              <w:rPr>
                <w:u w:val="single"/>
              </w:rPr>
              <w:t>沿湖北路</w:t>
            </w:r>
            <w:r w:rsidRPr="00366097">
              <w:rPr>
                <w:rFonts w:hint="eastAsia"/>
                <w:u w:val="single"/>
              </w:rPr>
              <w:t>－</w:t>
            </w:r>
            <w:r w:rsidRPr="00366097">
              <w:rPr>
                <w:u w:val="single"/>
              </w:rPr>
              <w:t>屈原大道、北至</w:t>
            </w:r>
            <w:r w:rsidRPr="00366097">
              <w:rPr>
                <w:rFonts w:hint="eastAsia"/>
                <w:u w:val="single"/>
              </w:rPr>
              <w:t>汨罗江</w:t>
            </w:r>
            <w:r w:rsidRPr="00366097">
              <w:rPr>
                <w:u w:val="single"/>
              </w:rPr>
              <w:t>大道，</w:t>
            </w:r>
            <w:r w:rsidRPr="00366097">
              <w:rPr>
                <w:u w:val="single"/>
              </w:rPr>
              <w:t>III</w:t>
            </w:r>
            <w:r w:rsidRPr="00366097">
              <w:rPr>
                <w:u w:val="single"/>
              </w:rPr>
              <w:t>类高污染燃料禁燃区总面积约为</w:t>
            </w:r>
            <w:r w:rsidRPr="00366097">
              <w:rPr>
                <w:u w:val="single"/>
              </w:rPr>
              <w:t>9.8km</w:t>
            </w:r>
            <w:r w:rsidRPr="00366097">
              <w:rPr>
                <w:u w:val="single"/>
                <w:vertAlign w:val="superscript"/>
              </w:rPr>
              <w:t>2</w:t>
            </w:r>
            <w:r w:rsidRPr="00366097">
              <w:rPr>
                <w:rFonts w:hint="eastAsia"/>
                <w:u w:val="single"/>
              </w:rPr>
              <w:t>。</w:t>
            </w:r>
          </w:p>
          <w:p w14:paraId="4C48A4D9" w14:textId="77777777" w:rsidR="000617D6" w:rsidRPr="00366097" w:rsidRDefault="00000000">
            <w:pPr>
              <w:pStyle w:val="-"/>
              <w:ind w:firstLine="480"/>
              <w:rPr>
                <w:u w:val="single"/>
              </w:rPr>
            </w:pPr>
            <w:r w:rsidRPr="00366097">
              <w:rPr>
                <w:rFonts w:hint="eastAsia"/>
                <w:u w:val="single"/>
              </w:rPr>
              <w:t>Ⅱ类</w:t>
            </w:r>
            <w:r w:rsidRPr="00366097">
              <w:rPr>
                <w:u w:val="single"/>
              </w:rPr>
              <w:t>禁燃区范围</w:t>
            </w:r>
            <w:r w:rsidRPr="00366097">
              <w:rPr>
                <w:rFonts w:hint="eastAsia"/>
                <w:u w:val="single"/>
              </w:rPr>
              <w:t>：汨罗市中心城区规划区。东至竞渡路（</w:t>
            </w:r>
            <w:r w:rsidRPr="00366097">
              <w:rPr>
                <w:u w:val="single"/>
              </w:rPr>
              <w:t>规划中</w:t>
            </w:r>
            <w:r w:rsidRPr="00366097">
              <w:rPr>
                <w:u w:val="single"/>
              </w:rPr>
              <w:t>)</w:t>
            </w:r>
            <w:r w:rsidRPr="00366097">
              <w:rPr>
                <w:u w:val="single"/>
              </w:rPr>
              <w:t>、南至鲁</w:t>
            </w:r>
            <w:proofErr w:type="gramStart"/>
            <w:r w:rsidRPr="00366097">
              <w:rPr>
                <w:u w:val="single"/>
              </w:rPr>
              <w:t>师坝路</w:t>
            </w:r>
            <w:proofErr w:type="gramEnd"/>
            <w:r w:rsidRPr="00366097">
              <w:rPr>
                <w:rFonts w:hint="eastAsia"/>
                <w:u w:val="single"/>
              </w:rPr>
              <w:t>－</w:t>
            </w:r>
            <w:r w:rsidRPr="00366097">
              <w:rPr>
                <w:u w:val="single"/>
              </w:rPr>
              <w:t>相思塘路</w:t>
            </w:r>
            <w:r w:rsidRPr="00366097">
              <w:rPr>
                <w:rFonts w:hint="eastAsia"/>
                <w:u w:val="single"/>
              </w:rPr>
              <w:t>（</w:t>
            </w:r>
            <w:r w:rsidRPr="00366097">
              <w:rPr>
                <w:u w:val="single"/>
              </w:rPr>
              <w:t>规划中</w:t>
            </w:r>
            <w:r w:rsidRPr="00366097">
              <w:rPr>
                <w:u w:val="single"/>
              </w:rPr>
              <w:t>)</w:t>
            </w:r>
            <w:r w:rsidRPr="00366097">
              <w:rPr>
                <w:u w:val="single"/>
              </w:rPr>
              <w:t>、西至</w:t>
            </w:r>
            <w:r w:rsidRPr="00366097">
              <w:rPr>
                <w:u w:val="single"/>
              </w:rPr>
              <w:t xml:space="preserve"> G240</w:t>
            </w:r>
            <w:r w:rsidRPr="00366097">
              <w:rPr>
                <w:u w:val="single"/>
              </w:rPr>
              <w:t>北至</w:t>
            </w:r>
            <w:r w:rsidRPr="00366097">
              <w:rPr>
                <w:u w:val="single"/>
              </w:rPr>
              <w:t xml:space="preserve">S201 </w:t>
            </w:r>
            <w:r w:rsidRPr="00366097">
              <w:rPr>
                <w:u w:val="single"/>
              </w:rPr>
              <w:t>绕城线</w:t>
            </w:r>
            <w:r w:rsidRPr="00366097">
              <w:rPr>
                <w:rFonts w:hint="eastAsia"/>
                <w:u w:val="single"/>
              </w:rPr>
              <w:t>（</w:t>
            </w:r>
            <w:r w:rsidRPr="00366097">
              <w:rPr>
                <w:u w:val="single"/>
              </w:rPr>
              <w:t>规划中</w:t>
            </w:r>
            <w:r w:rsidRPr="00366097">
              <w:rPr>
                <w:u w:val="single"/>
              </w:rPr>
              <w:t>)</w:t>
            </w:r>
            <w:r w:rsidRPr="00366097">
              <w:rPr>
                <w:rFonts w:hint="eastAsia"/>
                <w:u w:val="single"/>
              </w:rPr>
              <w:t>－</w:t>
            </w:r>
            <w:r w:rsidRPr="00366097">
              <w:rPr>
                <w:u w:val="single"/>
              </w:rPr>
              <w:t>江南路</w:t>
            </w:r>
            <w:r w:rsidRPr="00366097">
              <w:rPr>
                <w:rFonts w:hint="eastAsia"/>
                <w:u w:val="single"/>
              </w:rPr>
              <w:t>（</w:t>
            </w:r>
            <w:r w:rsidRPr="00366097">
              <w:rPr>
                <w:u w:val="single"/>
              </w:rPr>
              <w:t>规划中</w:t>
            </w:r>
            <w:r w:rsidRPr="00366097">
              <w:rPr>
                <w:u w:val="single"/>
              </w:rPr>
              <w:t>)</w:t>
            </w:r>
            <w:r w:rsidRPr="00366097">
              <w:rPr>
                <w:u w:val="single"/>
              </w:rPr>
              <w:t>罗江大道</w:t>
            </w:r>
            <w:r w:rsidRPr="00366097">
              <w:rPr>
                <w:u w:val="single"/>
              </w:rPr>
              <w:t xml:space="preserve"> (I </w:t>
            </w:r>
            <w:r w:rsidRPr="00366097">
              <w:rPr>
                <w:u w:val="single"/>
              </w:rPr>
              <w:t>类禁燃区除外</w:t>
            </w:r>
            <w:r w:rsidRPr="00366097">
              <w:rPr>
                <w:u w:val="single"/>
              </w:rPr>
              <w:t>)</w:t>
            </w:r>
            <w:r w:rsidRPr="00366097">
              <w:rPr>
                <w:u w:val="single"/>
              </w:rPr>
              <w:t>，</w:t>
            </w:r>
            <w:r w:rsidRPr="00366097">
              <w:rPr>
                <w:u w:val="single"/>
              </w:rPr>
              <w:t>II</w:t>
            </w:r>
            <w:r w:rsidRPr="00366097">
              <w:rPr>
                <w:u w:val="single"/>
              </w:rPr>
              <w:t>类高污染燃料禁燃区总面积约为</w:t>
            </w:r>
            <w:r w:rsidRPr="00366097">
              <w:rPr>
                <w:u w:val="single"/>
              </w:rPr>
              <w:t>11.18km</w:t>
            </w:r>
            <w:r w:rsidRPr="00366097">
              <w:rPr>
                <w:u w:val="single"/>
                <w:vertAlign w:val="superscript"/>
              </w:rPr>
              <w:t>2</w:t>
            </w:r>
            <w:r w:rsidRPr="00366097">
              <w:rPr>
                <w:rFonts w:hint="eastAsia"/>
                <w:u w:val="single"/>
              </w:rPr>
              <w:t>。</w:t>
            </w:r>
          </w:p>
          <w:p w14:paraId="19E8EFE7" w14:textId="77777777" w:rsidR="000617D6" w:rsidRPr="00366097" w:rsidRDefault="00000000">
            <w:pPr>
              <w:pStyle w:val="-"/>
              <w:ind w:firstLine="480"/>
              <w:rPr>
                <w:u w:val="single"/>
              </w:rPr>
            </w:pPr>
            <w:r w:rsidRPr="00366097">
              <w:rPr>
                <w:u w:val="single"/>
              </w:rPr>
              <w:t>I</w:t>
            </w:r>
            <w:r w:rsidRPr="00366097">
              <w:rPr>
                <w:u w:val="single"/>
              </w:rPr>
              <w:t>类禁燃区范围</w:t>
            </w:r>
            <w:r w:rsidRPr="00366097">
              <w:rPr>
                <w:rFonts w:hint="eastAsia"/>
                <w:u w:val="single"/>
              </w:rPr>
              <w:t>：湖南汨罗循环经济产业园区新市片区。</w:t>
            </w:r>
            <w:r w:rsidRPr="00366097">
              <w:rPr>
                <w:u w:val="single"/>
              </w:rPr>
              <w:t>I</w:t>
            </w:r>
            <w:r w:rsidRPr="00366097">
              <w:rPr>
                <w:u w:val="single"/>
              </w:rPr>
              <w:t>类高污染燃料禁燃区总面积约为</w:t>
            </w:r>
            <w:r w:rsidRPr="00366097">
              <w:rPr>
                <w:u w:val="single"/>
              </w:rPr>
              <w:t>5.64km</w:t>
            </w:r>
            <w:r w:rsidRPr="00366097">
              <w:rPr>
                <w:u w:val="single"/>
                <w:vertAlign w:val="superscript"/>
              </w:rPr>
              <w:t>2</w:t>
            </w:r>
            <w:r w:rsidRPr="00366097">
              <w:rPr>
                <w:rFonts w:hint="eastAsia"/>
                <w:u w:val="single"/>
              </w:rPr>
              <w:t>。</w:t>
            </w:r>
          </w:p>
          <w:p w14:paraId="184826F2" w14:textId="77777777" w:rsidR="000617D6" w:rsidRPr="00366097" w:rsidRDefault="00000000">
            <w:pPr>
              <w:pStyle w:val="-"/>
              <w:ind w:firstLine="480"/>
              <w:rPr>
                <w:u w:val="single"/>
              </w:rPr>
            </w:pPr>
            <w:r w:rsidRPr="00366097">
              <w:rPr>
                <w:rFonts w:hint="eastAsia"/>
                <w:u w:val="single"/>
              </w:rPr>
              <w:t>本项目位于</w:t>
            </w:r>
            <w:r w:rsidRPr="00366097">
              <w:rPr>
                <w:u w:val="single"/>
              </w:rPr>
              <w:t>湖南省岳阳市汨罗市新市镇新阳社区</w:t>
            </w:r>
            <w:r w:rsidRPr="00366097">
              <w:rPr>
                <w:u w:val="single"/>
              </w:rPr>
              <w:t>9</w:t>
            </w:r>
            <w:r w:rsidRPr="00366097">
              <w:rPr>
                <w:u w:val="single"/>
              </w:rPr>
              <w:t>组</w:t>
            </w:r>
            <w:r w:rsidRPr="00366097">
              <w:rPr>
                <w:rFonts w:hint="eastAsia"/>
                <w:u w:val="single"/>
              </w:rPr>
              <w:t>，不属于湖南汨罗循环经济产业园区新市片区，不在禁燃区范围内，因此本项目设置生物质锅炉与《汨罗市高污染燃料禁燃区划定工作方案》不冲突。</w:t>
            </w:r>
          </w:p>
          <w:p w14:paraId="230AC3F8" w14:textId="77777777" w:rsidR="000617D6" w:rsidRPr="00366097" w:rsidRDefault="00000000">
            <w:pPr>
              <w:pStyle w:val="-"/>
              <w:ind w:firstLine="480"/>
              <w:rPr>
                <w:u w:val="single"/>
              </w:rPr>
            </w:pPr>
            <w:r w:rsidRPr="00366097">
              <w:rPr>
                <w:rFonts w:hint="eastAsia"/>
                <w:u w:val="single"/>
              </w:rPr>
              <w:t>8</w:t>
            </w:r>
            <w:r w:rsidRPr="00366097">
              <w:rPr>
                <w:rFonts w:hint="eastAsia"/>
                <w:u w:val="single"/>
              </w:rPr>
              <w:t>、</w:t>
            </w:r>
            <w:r w:rsidRPr="00366097">
              <w:rPr>
                <w:u w:val="single"/>
              </w:rPr>
              <w:t>与《重点行业挥发性有机物综合治理方案》（环大气</w:t>
            </w:r>
            <w:r w:rsidRPr="00366097">
              <w:rPr>
                <w:u w:val="single"/>
              </w:rPr>
              <w:t xml:space="preserve">[2019]53 </w:t>
            </w:r>
            <w:r w:rsidRPr="00366097">
              <w:rPr>
                <w:u w:val="single"/>
              </w:rPr>
              <w:t>号）的符合性分析</w:t>
            </w:r>
          </w:p>
          <w:p w14:paraId="6F0CC174" w14:textId="77777777" w:rsidR="000617D6" w:rsidRPr="00366097" w:rsidRDefault="00000000">
            <w:pPr>
              <w:pStyle w:val="-"/>
              <w:ind w:firstLine="480"/>
              <w:rPr>
                <w:u w:val="single"/>
              </w:rPr>
            </w:pPr>
            <w:r w:rsidRPr="00366097">
              <w:rPr>
                <w:u w:val="single"/>
              </w:rPr>
              <w:t>根据《重点行业挥发性有机物综合治理方案》，其涉及本项目的主要内容如下：</w:t>
            </w:r>
          </w:p>
          <w:p w14:paraId="57668077" w14:textId="77777777" w:rsidR="000617D6" w:rsidRPr="00366097" w:rsidRDefault="00000000">
            <w:pPr>
              <w:pStyle w:val="-"/>
              <w:ind w:firstLine="480"/>
              <w:rPr>
                <w:u w:val="single"/>
              </w:rPr>
            </w:pPr>
            <w:r w:rsidRPr="00366097">
              <w:rPr>
                <w:u w:val="single"/>
              </w:rPr>
              <w:lastRenderedPageBreak/>
              <w:t>（二）全面加强无组织排放控制。重点对含</w:t>
            </w:r>
            <w:r w:rsidRPr="00366097">
              <w:rPr>
                <w:u w:val="single"/>
              </w:rPr>
              <w:t xml:space="preserve"> VOCs </w:t>
            </w:r>
            <w:r w:rsidRPr="00366097">
              <w:rPr>
                <w:u w:val="single"/>
              </w:rPr>
              <w:t>物料（包括含</w:t>
            </w:r>
            <w:r w:rsidRPr="00366097">
              <w:rPr>
                <w:u w:val="single"/>
              </w:rPr>
              <w:t xml:space="preserve"> VOCs </w:t>
            </w:r>
            <w:r w:rsidRPr="00366097">
              <w:rPr>
                <w:u w:val="single"/>
              </w:rPr>
              <w:t>原辅材料、含</w:t>
            </w:r>
            <w:r w:rsidRPr="00366097">
              <w:rPr>
                <w:u w:val="single"/>
              </w:rPr>
              <w:t xml:space="preserve"> VOCs</w:t>
            </w:r>
            <w:r w:rsidRPr="00366097">
              <w:rPr>
                <w:u w:val="single"/>
              </w:rPr>
              <w:t>产品、含</w:t>
            </w:r>
            <w:r w:rsidRPr="00366097">
              <w:rPr>
                <w:u w:val="single"/>
              </w:rPr>
              <w:t xml:space="preserve"> VOCs </w:t>
            </w:r>
            <w:r w:rsidRPr="00366097">
              <w:rPr>
                <w:u w:val="single"/>
              </w:rPr>
              <w:t>废料以及有机聚合物材料等）储存、转移和输送、设备与管线组件泄漏、敞开液面逸散以及工艺过程等五类排放源实施管控，通过采取设备与场所密闭、工艺改进、废气有效收集等措施，削减</w:t>
            </w:r>
            <w:r w:rsidRPr="00366097">
              <w:rPr>
                <w:u w:val="single"/>
              </w:rPr>
              <w:t xml:space="preserve"> VOCs </w:t>
            </w:r>
            <w:r w:rsidRPr="00366097">
              <w:rPr>
                <w:u w:val="single"/>
              </w:rPr>
              <w:t>无组织排放</w:t>
            </w:r>
            <w:r w:rsidRPr="00366097">
              <w:rPr>
                <w:u w:val="single"/>
              </w:rPr>
              <w:t>······</w:t>
            </w:r>
            <w:r w:rsidRPr="00366097">
              <w:rPr>
                <w:u w:val="single"/>
              </w:rPr>
              <w:t>含</w:t>
            </w:r>
            <w:r w:rsidRPr="00366097">
              <w:rPr>
                <w:u w:val="single"/>
              </w:rPr>
              <w:t xml:space="preserve"> VOCs </w:t>
            </w:r>
            <w:r w:rsidRPr="00366097">
              <w:rPr>
                <w:u w:val="single"/>
              </w:rPr>
              <w:t>物料生产和使用过程，应采取有效收集措施或在密闭空间中操作；推进使用先进生产工艺。通过采用全密闭、连续化、自动化等生产技术，以及高效工艺与设备等，减少工艺过程无组织排放。</w:t>
            </w:r>
          </w:p>
          <w:p w14:paraId="125B42DB" w14:textId="77777777" w:rsidR="000617D6" w:rsidRPr="00366097" w:rsidRDefault="00000000">
            <w:pPr>
              <w:pStyle w:val="-"/>
              <w:ind w:firstLine="480"/>
              <w:rPr>
                <w:u w:val="single"/>
              </w:rPr>
            </w:pPr>
            <w:r w:rsidRPr="00366097">
              <w:rPr>
                <w:u w:val="single"/>
              </w:rPr>
              <w:t>（三）推进建设适宜高效的治污设施。企业新建治污设施或对现有治污设施实施改造，应依据排放废气的浓度、组分、风量，温度、湿度、压力，以及生产工况等，合理选择治理技术。鼓励企业采用多种技术的组合工艺，提高</w:t>
            </w:r>
            <w:r w:rsidRPr="00366097">
              <w:rPr>
                <w:u w:val="single"/>
              </w:rPr>
              <w:t xml:space="preserve"> VOCs </w:t>
            </w:r>
            <w:r w:rsidRPr="00366097">
              <w:rPr>
                <w:u w:val="single"/>
              </w:rPr>
              <w:t>治理效率。低浓度、大风量废气，宜采用沸石转轮吸附、活性炭吸附、</w:t>
            </w:r>
            <w:proofErr w:type="gramStart"/>
            <w:r w:rsidRPr="00366097">
              <w:rPr>
                <w:u w:val="single"/>
              </w:rPr>
              <w:t>减风增</w:t>
            </w:r>
            <w:proofErr w:type="gramEnd"/>
            <w:r w:rsidRPr="00366097">
              <w:rPr>
                <w:u w:val="single"/>
              </w:rPr>
              <w:t>浓等浓缩技术，提高</w:t>
            </w:r>
            <w:r w:rsidRPr="00366097">
              <w:rPr>
                <w:u w:val="single"/>
              </w:rPr>
              <w:t xml:space="preserve"> VOCs </w:t>
            </w:r>
            <w:r w:rsidRPr="00366097">
              <w:rPr>
                <w:u w:val="single"/>
              </w:rPr>
              <w:t>浓度后净化处理；高浓度废气，优先进行溶剂回收，难以回收的，宜采用高温焚烧、催化燃烧等技术。油气（溶剂）回收宜采用冷凝</w:t>
            </w:r>
            <w:r w:rsidRPr="00366097">
              <w:rPr>
                <w:u w:val="single"/>
              </w:rPr>
              <w:t>+</w:t>
            </w:r>
            <w:r w:rsidRPr="00366097">
              <w:rPr>
                <w:u w:val="single"/>
              </w:rPr>
              <w:t>吸附、吸附</w:t>
            </w:r>
            <w:r w:rsidRPr="00366097">
              <w:rPr>
                <w:u w:val="single"/>
              </w:rPr>
              <w:t>+</w:t>
            </w:r>
            <w:r w:rsidRPr="00366097">
              <w:rPr>
                <w:u w:val="single"/>
              </w:rPr>
              <w:t>吸收、膜分离</w:t>
            </w:r>
            <w:r w:rsidRPr="00366097">
              <w:rPr>
                <w:u w:val="single"/>
              </w:rPr>
              <w:t>+</w:t>
            </w:r>
            <w:r w:rsidRPr="00366097">
              <w:rPr>
                <w:u w:val="single"/>
              </w:rPr>
              <w:t>吸附等技术。低温等离子、光催化、光氧化技术主要适用于恶臭异味等治理；生物法主要适用于低浓度</w:t>
            </w:r>
            <w:r w:rsidRPr="00366097">
              <w:rPr>
                <w:u w:val="single"/>
              </w:rPr>
              <w:t xml:space="preserve"> VOCs </w:t>
            </w:r>
            <w:r w:rsidRPr="00366097">
              <w:rPr>
                <w:u w:val="single"/>
              </w:rPr>
              <w:t>废气治理和恶臭异味治理。非水溶性的</w:t>
            </w:r>
            <w:r w:rsidRPr="00366097">
              <w:rPr>
                <w:u w:val="single"/>
              </w:rPr>
              <w:t xml:space="preserve">VOCs </w:t>
            </w:r>
            <w:r w:rsidRPr="00366097">
              <w:rPr>
                <w:u w:val="single"/>
              </w:rPr>
              <w:t>废气禁止采用水或水溶液喷淋吸收处理</w:t>
            </w:r>
            <w:r w:rsidRPr="00366097">
              <w:rPr>
                <w:u w:val="single"/>
              </w:rPr>
              <w:t>·······</w:t>
            </w:r>
            <w:r w:rsidRPr="00366097">
              <w:rPr>
                <w:u w:val="single"/>
              </w:rPr>
              <w:t>实行重点排放源排放浓度与去除效率双重控制。车间或生产设施收集排放的废气，</w:t>
            </w:r>
            <w:r w:rsidRPr="00366097">
              <w:rPr>
                <w:u w:val="single"/>
              </w:rPr>
              <w:t xml:space="preserve">VOCs </w:t>
            </w:r>
            <w:r w:rsidRPr="00366097">
              <w:rPr>
                <w:u w:val="single"/>
              </w:rPr>
              <w:t>初始排放速率大于等于</w:t>
            </w:r>
            <w:r w:rsidRPr="00366097">
              <w:rPr>
                <w:u w:val="single"/>
              </w:rPr>
              <w:t xml:space="preserve"> 3 </w:t>
            </w:r>
            <w:proofErr w:type="gramStart"/>
            <w:r w:rsidRPr="00366097">
              <w:rPr>
                <w:u w:val="single"/>
              </w:rPr>
              <w:t>千克</w:t>
            </w:r>
            <w:r w:rsidRPr="00366097">
              <w:rPr>
                <w:u w:val="single"/>
              </w:rPr>
              <w:t>/</w:t>
            </w:r>
            <w:proofErr w:type="gramEnd"/>
            <w:r w:rsidRPr="00366097">
              <w:rPr>
                <w:u w:val="single"/>
              </w:rPr>
              <w:t>小时、重点区域大于等于</w:t>
            </w:r>
            <w:r w:rsidRPr="00366097">
              <w:rPr>
                <w:u w:val="single"/>
              </w:rPr>
              <w:t xml:space="preserve"> 2 </w:t>
            </w:r>
            <w:proofErr w:type="gramStart"/>
            <w:r w:rsidRPr="00366097">
              <w:rPr>
                <w:u w:val="single"/>
              </w:rPr>
              <w:t>千克</w:t>
            </w:r>
            <w:r w:rsidRPr="00366097">
              <w:rPr>
                <w:u w:val="single"/>
              </w:rPr>
              <w:t>/</w:t>
            </w:r>
            <w:proofErr w:type="gramEnd"/>
            <w:r w:rsidRPr="00366097">
              <w:rPr>
                <w:u w:val="single"/>
              </w:rPr>
              <w:t>小时的，应加大控制力度，除确保排放浓度稳定达标外，还应实行去除效率控制，去除效率不低于</w:t>
            </w:r>
            <w:r w:rsidRPr="00366097">
              <w:rPr>
                <w:u w:val="single"/>
              </w:rPr>
              <w:t xml:space="preserve"> 80%</w:t>
            </w:r>
            <w:r w:rsidRPr="00366097">
              <w:rPr>
                <w:u w:val="single"/>
              </w:rPr>
              <w:t>；采用的原辅材料符合国家有关低</w:t>
            </w:r>
            <w:r w:rsidRPr="00366097">
              <w:rPr>
                <w:u w:val="single"/>
              </w:rPr>
              <w:t xml:space="preserve"> VOCs </w:t>
            </w:r>
            <w:r w:rsidRPr="00366097">
              <w:rPr>
                <w:u w:val="single"/>
              </w:rPr>
              <w:t>含量产品规定的除外，有行业排放标准的按其相关规定执行。</w:t>
            </w:r>
          </w:p>
          <w:p w14:paraId="52207511" w14:textId="5D8635F3" w:rsidR="000617D6" w:rsidRPr="00366097" w:rsidRDefault="00000000">
            <w:pPr>
              <w:pStyle w:val="-"/>
              <w:ind w:firstLine="480"/>
              <w:rPr>
                <w:u w:val="single"/>
              </w:rPr>
            </w:pPr>
            <w:r w:rsidRPr="00366097">
              <w:rPr>
                <w:rFonts w:hint="eastAsia"/>
                <w:u w:val="single"/>
              </w:rPr>
              <w:t>本项目主要采用</w:t>
            </w:r>
            <w:proofErr w:type="gramStart"/>
            <w:r w:rsidRPr="00366097">
              <w:rPr>
                <w:rFonts w:hint="eastAsia"/>
                <w:u w:val="single"/>
              </w:rPr>
              <w:t>三胺纸热压</w:t>
            </w:r>
            <w:proofErr w:type="gramEnd"/>
            <w:r w:rsidRPr="00366097">
              <w:rPr>
                <w:rFonts w:hint="eastAsia"/>
                <w:u w:val="single"/>
              </w:rPr>
              <w:t>时会产生挥发性有机物，采用的三</w:t>
            </w:r>
            <w:proofErr w:type="gramStart"/>
            <w:r w:rsidRPr="00366097">
              <w:rPr>
                <w:rFonts w:hint="eastAsia"/>
                <w:u w:val="single"/>
              </w:rPr>
              <w:t>胺纸符合</w:t>
            </w:r>
            <w:proofErr w:type="gramEnd"/>
            <w:r w:rsidRPr="00366097">
              <w:rPr>
                <w:rFonts w:hint="eastAsia"/>
                <w:u w:val="single"/>
              </w:rPr>
              <w:t>产品质量标准，</w:t>
            </w:r>
            <w:r w:rsidR="005E4AEB" w:rsidRPr="00366097">
              <w:rPr>
                <w:rFonts w:hint="eastAsia"/>
                <w:u w:val="single"/>
              </w:rPr>
              <w:t>挥发性有机物产生量较少，类比同类型企业，无组织排放能够达标</w:t>
            </w:r>
            <w:r w:rsidRPr="00366097">
              <w:rPr>
                <w:rFonts w:hint="eastAsia"/>
                <w:u w:val="single"/>
              </w:rPr>
              <w:t>，符合</w:t>
            </w:r>
            <w:r w:rsidRPr="00366097">
              <w:rPr>
                <w:u w:val="single"/>
              </w:rPr>
              <w:t>《重点行业挥</w:t>
            </w:r>
            <w:r w:rsidRPr="00366097">
              <w:rPr>
                <w:u w:val="single"/>
              </w:rPr>
              <w:lastRenderedPageBreak/>
              <w:t>发性有机物综合治理方案》</w:t>
            </w:r>
            <w:r w:rsidRPr="00366097">
              <w:rPr>
                <w:rFonts w:hint="eastAsia"/>
                <w:u w:val="single"/>
              </w:rPr>
              <w:t>要求。</w:t>
            </w:r>
          </w:p>
          <w:p w14:paraId="4237FF24" w14:textId="77777777" w:rsidR="000617D6" w:rsidRPr="00366097" w:rsidRDefault="00000000">
            <w:pPr>
              <w:pStyle w:val="-"/>
              <w:ind w:firstLine="480"/>
              <w:rPr>
                <w:u w:val="single"/>
              </w:rPr>
            </w:pPr>
            <w:r w:rsidRPr="00366097">
              <w:rPr>
                <w:rFonts w:hint="eastAsia"/>
                <w:u w:val="single"/>
              </w:rPr>
              <w:t>9</w:t>
            </w:r>
            <w:r w:rsidRPr="00366097">
              <w:rPr>
                <w:rFonts w:hint="eastAsia"/>
                <w:u w:val="single"/>
              </w:rPr>
              <w:t>、</w:t>
            </w:r>
            <w:r w:rsidRPr="00366097">
              <w:rPr>
                <w:u w:val="single"/>
              </w:rPr>
              <w:t>与《湖南省重点行业挥发性有机物污染控制指南（试行）》符合性分析</w:t>
            </w:r>
          </w:p>
          <w:p w14:paraId="7943EC7B" w14:textId="77777777" w:rsidR="000617D6" w:rsidRPr="00366097" w:rsidRDefault="00000000">
            <w:pPr>
              <w:pStyle w:val="-"/>
              <w:ind w:firstLine="480"/>
              <w:rPr>
                <w:u w:val="single"/>
              </w:rPr>
            </w:pPr>
            <w:r w:rsidRPr="00366097">
              <w:rPr>
                <w:rFonts w:hint="eastAsia"/>
                <w:u w:val="single"/>
              </w:rPr>
              <w:t>根据</w:t>
            </w:r>
            <w:r w:rsidRPr="00366097">
              <w:rPr>
                <w:u w:val="single"/>
              </w:rPr>
              <w:t>《湖南省重点行业挥发性有机物污染控制指南（试行）》</w:t>
            </w:r>
            <w:r w:rsidRPr="00366097">
              <w:rPr>
                <w:rFonts w:hint="eastAsia"/>
                <w:u w:val="single"/>
              </w:rPr>
              <w:t>要求如下：</w:t>
            </w:r>
            <w:r w:rsidRPr="00366097">
              <w:rPr>
                <w:u w:val="single"/>
              </w:rPr>
              <w:t>所有产生有机废气污染的企业，应优先</w:t>
            </w:r>
            <w:r w:rsidRPr="00366097">
              <w:rPr>
                <w:u w:val="single"/>
              </w:rPr>
              <w:t xml:space="preserve"> </w:t>
            </w:r>
            <w:r w:rsidRPr="00366097">
              <w:rPr>
                <w:u w:val="single"/>
              </w:rPr>
              <w:t>采用低（无）</w:t>
            </w:r>
            <w:r w:rsidRPr="00366097">
              <w:rPr>
                <w:u w:val="single"/>
              </w:rPr>
              <w:t xml:space="preserve">VOCS </w:t>
            </w:r>
            <w:r w:rsidRPr="00366097">
              <w:rPr>
                <w:u w:val="single"/>
              </w:rPr>
              <w:t>含量的原辅材料，</w:t>
            </w:r>
            <w:r w:rsidRPr="00366097">
              <w:rPr>
                <w:u w:val="single"/>
              </w:rPr>
              <w:t xml:space="preserve"> </w:t>
            </w:r>
            <w:r w:rsidRPr="00366097">
              <w:rPr>
                <w:u w:val="single"/>
              </w:rPr>
              <w:t>使用与之相配套的生产工艺和装备，从</w:t>
            </w:r>
            <w:r w:rsidRPr="00366097">
              <w:rPr>
                <w:u w:val="single"/>
              </w:rPr>
              <w:t xml:space="preserve"> </w:t>
            </w:r>
            <w:r w:rsidRPr="00366097">
              <w:rPr>
                <w:u w:val="single"/>
              </w:rPr>
              <w:t>源头控制</w:t>
            </w:r>
            <w:r w:rsidRPr="00366097">
              <w:rPr>
                <w:u w:val="single"/>
              </w:rPr>
              <w:t xml:space="preserve"> VOCs </w:t>
            </w:r>
            <w:r w:rsidRPr="00366097">
              <w:rPr>
                <w:u w:val="single"/>
              </w:rPr>
              <w:t>的产生；对产生</w:t>
            </w:r>
            <w:r w:rsidRPr="00366097">
              <w:rPr>
                <w:u w:val="single"/>
              </w:rPr>
              <w:t xml:space="preserve"> VOCS </w:t>
            </w:r>
            <w:r w:rsidRPr="00366097">
              <w:rPr>
                <w:u w:val="single"/>
              </w:rPr>
              <w:t>的生产单元或工艺装置进行密闭，无法</w:t>
            </w:r>
            <w:r w:rsidRPr="00366097">
              <w:rPr>
                <w:u w:val="single"/>
              </w:rPr>
              <w:t xml:space="preserve"> </w:t>
            </w:r>
            <w:r w:rsidRPr="00366097">
              <w:rPr>
                <w:u w:val="single"/>
              </w:rPr>
              <w:t>密闭的应设立局部气体收集系统，废气</w:t>
            </w:r>
            <w:r w:rsidRPr="00366097">
              <w:rPr>
                <w:u w:val="single"/>
              </w:rPr>
              <w:t xml:space="preserve"> </w:t>
            </w:r>
            <w:r w:rsidRPr="00366097">
              <w:rPr>
                <w:u w:val="single"/>
              </w:rPr>
              <w:t>收集系统应保持负压状态，减少</w:t>
            </w:r>
            <w:r w:rsidRPr="00366097">
              <w:rPr>
                <w:u w:val="single"/>
              </w:rPr>
              <w:t xml:space="preserve"> VOCs </w:t>
            </w:r>
            <w:r w:rsidRPr="00366097">
              <w:rPr>
                <w:u w:val="single"/>
              </w:rPr>
              <w:t>的无组织逸散；减少废气排放口数量，</w:t>
            </w:r>
            <w:r w:rsidRPr="00366097">
              <w:rPr>
                <w:u w:val="single"/>
              </w:rPr>
              <w:t xml:space="preserve"> </w:t>
            </w:r>
            <w:r w:rsidRPr="00366097">
              <w:rPr>
                <w:u w:val="single"/>
              </w:rPr>
              <w:t>合并同类废气的排放口</w:t>
            </w:r>
            <w:r w:rsidRPr="00366097">
              <w:rPr>
                <w:rFonts w:hint="eastAsia"/>
                <w:u w:val="single"/>
              </w:rPr>
              <w:t>。</w:t>
            </w:r>
          </w:p>
          <w:p w14:paraId="3DD413CF" w14:textId="5ADDE5A6" w:rsidR="000617D6" w:rsidRPr="00366097" w:rsidRDefault="00000000">
            <w:pPr>
              <w:pStyle w:val="-"/>
              <w:ind w:firstLine="480"/>
              <w:rPr>
                <w:u w:val="single"/>
              </w:rPr>
            </w:pPr>
            <w:r w:rsidRPr="00366097">
              <w:rPr>
                <w:rFonts w:hint="eastAsia"/>
                <w:u w:val="single"/>
              </w:rPr>
              <w:t>本项目主要采用</w:t>
            </w:r>
            <w:proofErr w:type="gramStart"/>
            <w:r w:rsidRPr="00366097">
              <w:rPr>
                <w:rFonts w:hint="eastAsia"/>
                <w:u w:val="single"/>
              </w:rPr>
              <w:t>三胺纸热压</w:t>
            </w:r>
            <w:proofErr w:type="gramEnd"/>
            <w:r w:rsidRPr="00366097">
              <w:rPr>
                <w:rFonts w:hint="eastAsia"/>
                <w:u w:val="single"/>
              </w:rPr>
              <w:t>时会产生挥发性有机物，采用的三</w:t>
            </w:r>
            <w:proofErr w:type="gramStart"/>
            <w:r w:rsidRPr="00366097">
              <w:rPr>
                <w:rFonts w:hint="eastAsia"/>
                <w:u w:val="single"/>
              </w:rPr>
              <w:t>胺纸符合</w:t>
            </w:r>
            <w:proofErr w:type="gramEnd"/>
            <w:r w:rsidRPr="00366097">
              <w:rPr>
                <w:rFonts w:hint="eastAsia"/>
                <w:u w:val="single"/>
              </w:rPr>
              <w:t>产品质量标准，</w:t>
            </w:r>
            <w:r w:rsidR="005E4AEB" w:rsidRPr="00366097">
              <w:rPr>
                <w:rFonts w:hint="eastAsia"/>
                <w:u w:val="single"/>
              </w:rPr>
              <w:t>挥发性有机物产生量较少，类比同类型企业无组织排放能够达标</w:t>
            </w:r>
            <w:r w:rsidRPr="00366097">
              <w:rPr>
                <w:rFonts w:hint="eastAsia"/>
                <w:u w:val="single"/>
              </w:rPr>
              <w:t>，符合</w:t>
            </w:r>
            <w:r w:rsidRPr="00366097">
              <w:rPr>
                <w:u w:val="single"/>
              </w:rPr>
              <w:t>《湖南省重点行业挥发性有机物污染控制指南（试行）》</w:t>
            </w:r>
            <w:r w:rsidRPr="00366097">
              <w:rPr>
                <w:rFonts w:hint="eastAsia"/>
                <w:u w:val="single"/>
              </w:rPr>
              <w:t>要求。</w:t>
            </w:r>
          </w:p>
          <w:p w14:paraId="0C08C00C" w14:textId="77777777" w:rsidR="000617D6" w:rsidRPr="00366097" w:rsidRDefault="000617D6">
            <w:pPr>
              <w:pStyle w:val="-"/>
              <w:ind w:firstLine="480"/>
            </w:pPr>
          </w:p>
          <w:p w14:paraId="46BC49A7" w14:textId="77777777" w:rsidR="000617D6" w:rsidRPr="00366097" w:rsidRDefault="000617D6">
            <w:pPr>
              <w:pStyle w:val="-"/>
              <w:ind w:firstLine="480"/>
            </w:pPr>
          </w:p>
          <w:p w14:paraId="40625579" w14:textId="77777777" w:rsidR="000617D6" w:rsidRPr="00366097" w:rsidRDefault="000617D6">
            <w:pPr>
              <w:pStyle w:val="-"/>
              <w:ind w:firstLine="480"/>
            </w:pPr>
          </w:p>
          <w:p w14:paraId="1775D994" w14:textId="77777777" w:rsidR="000617D6" w:rsidRPr="00366097" w:rsidRDefault="000617D6">
            <w:pPr>
              <w:pStyle w:val="-"/>
              <w:ind w:firstLine="480"/>
            </w:pPr>
          </w:p>
          <w:p w14:paraId="1F28B558" w14:textId="77777777" w:rsidR="000617D6" w:rsidRPr="00366097" w:rsidRDefault="000617D6">
            <w:pPr>
              <w:pStyle w:val="-"/>
              <w:ind w:firstLine="480"/>
            </w:pPr>
          </w:p>
          <w:p w14:paraId="77C1BBBE" w14:textId="77777777" w:rsidR="000617D6" w:rsidRPr="00366097" w:rsidRDefault="000617D6">
            <w:pPr>
              <w:pStyle w:val="-"/>
              <w:ind w:firstLine="480"/>
            </w:pPr>
          </w:p>
        </w:tc>
      </w:tr>
    </w:tbl>
    <w:p w14:paraId="35DF7874" w14:textId="77777777" w:rsidR="000617D6" w:rsidRPr="00366097" w:rsidRDefault="000617D6">
      <w:pPr>
        <w:pStyle w:val="-"/>
        <w:ind w:firstLineChars="0" w:firstLine="0"/>
        <w:sectPr w:rsidR="000617D6" w:rsidRPr="00366097">
          <w:footerReference w:type="default" r:id="rId12"/>
          <w:pgSz w:w="11906" w:h="16838"/>
          <w:pgMar w:top="1440" w:right="1800" w:bottom="1440" w:left="1800" w:header="851" w:footer="992" w:gutter="0"/>
          <w:pgNumType w:start="1"/>
          <w:cols w:space="425"/>
          <w:docGrid w:type="lines" w:linePitch="312"/>
        </w:sectPr>
      </w:pPr>
    </w:p>
    <w:p w14:paraId="591CD0C2" w14:textId="77777777" w:rsidR="000617D6" w:rsidRPr="00366097" w:rsidRDefault="00000000">
      <w:pPr>
        <w:pStyle w:val="1-"/>
        <w:rPr>
          <w:rFonts w:cs="Times New Roman"/>
        </w:rPr>
      </w:pPr>
      <w:bookmarkStart w:id="6" w:name="_Toc145534902"/>
      <w:r w:rsidRPr="00366097">
        <w:rPr>
          <w:rFonts w:cs="Times New Roman"/>
        </w:rPr>
        <w:lastRenderedPageBreak/>
        <w:t>二、建设项目工程分析</w:t>
      </w:r>
      <w:bookmarkEnd w:id="6"/>
    </w:p>
    <w:tbl>
      <w:tblPr>
        <w:tblStyle w:val="af1"/>
        <w:tblW w:w="0" w:type="auto"/>
        <w:tblLook w:val="04A0" w:firstRow="1" w:lastRow="0" w:firstColumn="1" w:lastColumn="0" w:noHBand="0" w:noVBand="1"/>
      </w:tblPr>
      <w:tblGrid>
        <w:gridCol w:w="426"/>
        <w:gridCol w:w="8096"/>
      </w:tblGrid>
      <w:tr w:rsidR="00366097" w:rsidRPr="00366097" w14:paraId="3A66199C" w14:textId="77777777">
        <w:tc>
          <w:tcPr>
            <w:tcW w:w="392" w:type="dxa"/>
            <w:vAlign w:val="center"/>
          </w:tcPr>
          <w:p w14:paraId="41817B6B" w14:textId="77777777" w:rsidR="000617D6" w:rsidRPr="00366097" w:rsidRDefault="00000000">
            <w:pPr>
              <w:pStyle w:val="-3"/>
            </w:pPr>
            <w:r w:rsidRPr="00366097">
              <w:t>建设内容</w:t>
            </w:r>
          </w:p>
        </w:tc>
        <w:tc>
          <w:tcPr>
            <w:tcW w:w="8130" w:type="dxa"/>
          </w:tcPr>
          <w:p w14:paraId="1F6882A7" w14:textId="77777777" w:rsidR="000617D6" w:rsidRPr="00366097" w:rsidRDefault="00000000">
            <w:pPr>
              <w:pStyle w:val="-"/>
              <w:ind w:firstLine="480"/>
            </w:pPr>
            <w:r w:rsidRPr="00366097">
              <w:t>1</w:t>
            </w:r>
            <w:r w:rsidRPr="00366097">
              <w:t>、项目由来</w:t>
            </w:r>
          </w:p>
          <w:p w14:paraId="0768FECA" w14:textId="77777777" w:rsidR="000617D6" w:rsidRPr="00366097" w:rsidRDefault="00000000">
            <w:pPr>
              <w:pStyle w:val="-"/>
              <w:ind w:firstLine="480"/>
            </w:pPr>
            <w:bookmarkStart w:id="7" w:name="_Hlk149919992"/>
            <w:r w:rsidRPr="00366097">
              <w:t>汨罗</w:t>
            </w:r>
            <w:proofErr w:type="gramStart"/>
            <w:r w:rsidRPr="00366097">
              <w:t>市泰润建材</w:t>
            </w:r>
            <w:proofErr w:type="gramEnd"/>
            <w:r w:rsidRPr="00366097">
              <w:t>有限公司</w:t>
            </w:r>
            <w:bookmarkEnd w:id="7"/>
            <w:r w:rsidRPr="00366097">
              <w:t>成立于</w:t>
            </w:r>
            <w:r w:rsidRPr="00366097">
              <w:t>2018</w:t>
            </w:r>
            <w:r w:rsidRPr="00366097">
              <w:t>年</w:t>
            </w:r>
            <w:r w:rsidRPr="00366097">
              <w:t>11</w:t>
            </w:r>
            <w:r w:rsidRPr="00366097">
              <w:t>月</w:t>
            </w:r>
            <w:r w:rsidRPr="00366097">
              <w:t>02</w:t>
            </w:r>
            <w:r w:rsidRPr="00366097">
              <w:t>日，注册地位于湖南省岳阳市汨罗市新市镇新阳社区</w:t>
            </w:r>
            <w:r w:rsidRPr="00366097">
              <w:t>9</w:t>
            </w:r>
            <w:r w:rsidRPr="00366097">
              <w:t>组，法定代表人为</w:t>
            </w:r>
            <w:bookmarkStart w:id="8" w:name="_Hlk149920042"/>
            <w:r w:rsidRPr="00366097">
              <w:t>巢金海</w:t>
            </w:r>
            <w:bookmarkEnd w:id="8"/>
            <w:r w:rsidRPr="00366097">
              <w:t>。经营范围包括其他木材加工；木制板材、木材碳化的加工及销售，纸制品、竹木包装制品加工及销售，包装装潢印刷品印刷及销售，新型环保材料的研发及销售，胶水、五金产品、水性油漆（不含危险化学品）的销售。目前，根据市场需求，汨罗</w:t>
            </w:r>
            <w:proofErr w:type="gramStart"/>
            <w:r w:rsidRPr="00366097">
              <w:t>市泰润建材</w:t>
            </w:r>
            <w:proofErr w:type="gramEnd"/>
            <w:r w:rsidRPr="00366097">
              <w:t>有限公司拟于湖南省岳阳市汨罗市新市镇新阳社区</w:t>
            </w:r>
            <w:r w:rsidRPr="00366097">
              <w:t>9</w:t>
            </w:r>
            <w:r w:rsidRPr="00366097">
              <w:t>组租赁现有厂房</w:t>
            </w:r>
            <w:r w:rsidRPr="00366097">
              <w:rPr>
                <w:rFonts w:hint="eastAsia"/>
              </w:rPr>
              <w:t>（本项目已经建成部分，厂房原有设施已全部清理完成，无遗留环境问题）</w:t>
            </w:r>
            <w:r w:rsidRPr="00366097">
              <w:rPr>
                <w:u w:val="single"/>
              </w:rPr>
              <w:t>建设</w:t>
            </w:r>
            <w:r w:rsidRPr="00366097">
              <w:rPr>
                <w:szCs w:val="32"/>
                <w:u w:val="single"/>
              </w:rPr>
              <w:t>年加工</w:t>
            </w:r>
            <w:r w:rsidRPr="00366097">
              <w:rPr>
                <w:szCs w:val="32"/>
                <w:u w:val="single"/>
              </w:rPr>
              <w:t>10</w:t>
            </w:r>
            <w:r w:rsidRPr="00366097">
              <w:rPr>
                <w:rFonts w:hint="eastAsia"/>
                <w:szCs w:val="32"/>
                <w:u w:val="single"/>
              </w:rPr>
              <w:t>万</w:t>
            </w:r>
            <w:r w:rsidRPr="00366097">
              <w:rPr>
                <w:szCs w:val="32"/>
                <w:u w:val="single"/>
              </w:rPr>
              <w:t>块建筑装饰板材项目</w:t>
            </w:r>
            <w:r w:rsidRPr="00366097">
              <w:rPr>
                <w:szCs w:val="32"/>
              </w:rPr>
              <w:t>。该项目于</w:t>
            </w:r>
            <w:r w:rsidRPr="00366097">
              <w:rPr>
                <w:szCs w:val="32"/>
              </w:rPr>
              <w:t>2023</w:t>
            </w:r>
            <w:r w:rsidRPr="00366097">
              <w:rPr>
                <w:szCs w:val="32"/>
              </w:rPr>
              <w:t>年</w:t>
            </w:r>
            <w:r w:rsidRPr="00366097">
              <w:rPr>
                <w:szCs w:val="32"/>
              </w:rPr>
              <w:t>3</w:t>
            </w:r>
            <w:r w:rsidRPr="00366097">
              <w:rPr>
                <w:szCs w:val="32"/>
              </w:rPr>
              <w:t>月已经完成部分建设（已安装锅炉及</w:t>
            </w:r>
            <w:r w:rsidRPr="00366097">
              <w:rPr>
                <w:szCs w:val="32"/>
              </w:rPr>
              <w:t>3</w:t>
            </w:r>
            <w:r w:rsidRPr="00366097">
              <w:rPr>
                <w:szCs w:val="32"/>
              </w:rPr>
              <w:t>台热压机）并投入运营，</w:t>
            </w:r>
            <w:r w:rsidRPr="00366097">
              <w:rPr>
                <w:szCs w:val="32"/>
              </w:rPr>
              <w:t>2023</w:t>
            </w:r>
            <w:r w:rsidRPr="00366097">
              <w:rPr>
                <w:szCs w:val="32"/>
              </w:rPr>
              <w:t>年</w:t>
            </w:r>
            <w:r w:rsidRPr="00366097">
              <w:rPr>
                <w:szCs w:val="32"/>
              </w:rPr>
              <w:t>3</w:t>
            </w:r>
            <w:r w:rsidRPr="00366097">
              <w:rPr>
                <w:szCs w:val="32"/>
              </w:rPr>
              <w:t>月</w:t>
            </w:r>
            <w:r w:rsidRPr="00366097">
              <w:rPr>
                <w:szCs w:val="32"/>
              </w:rPr>
              <w:t>29</w:t>
            </w:r>
            <w:r w:rsidRPr="00366097">
              <w:rPr>
                <w:szCs w:val="32"/>
              </w:rPr>
              <w:t>日岳阳市生态环境局汨罗分局以</w:t>
            </w:r>
            <w:r w:rsidRPr="00366097">
              <w:rPr>
                <w:szCs w:val="32"/>
              </w:rPr>
              <w:t>“</w:t>
            </w:r>
            <w:proofErr w:type="gramStart"/>
            <w:r w:rsidRPr="00366097">
              <w:rPr>
                <w:szCs w:val="32"/>
              </w:rPr>
              <w:t>汨环改</w:t>
            </w:r>
            <w:proofErr w:type="gramEnd"/>
            <w:r w:rsidRPr="00366097">
              <w:rPr>
                <w:szCs w:val="32"/>
              </w:rPr>
              <w:t>字</w:t>
            </w:r>
            <w:r w:rsidRPr="00366097">
              <w:rPr>
                <w:rFonts w:hint="eastAsia"/>
                <w:szCs w:val="32"/>
              </w:rPr>
              <w:t>〔</w:t>
            </w:r>
            <w:r w:rsidRPr="00366097">
              <w:rPr>
                <w:szCs w:val="32"/>
              </w:rPr>
              <w:t>2023</w:t>
            </w:r>
            <w:r w:rsidRPr="00366097">
              <w:rPr>
                <w:rFonts w:hint="eastAsia"/>
                <w:szCs w:val="32"/>
              </w:rPr>
              <w:t>〕</w:t>
            </w:r>
            <w:r w:rsidRPr="00366097">
              <w:rPr>
                <w:szCs w:val="32"/>
              </w:rPr>
              <w:t>032</w:t>
            </w:r>
            <w:r w:rsidRPr="00366097">
              <w:rPr>
                <w:szCs w:val="32"/>
              </w:rPr>
              <w:t>号</w:t>
            </w:r>
            <w:r w:rsidRPr="00366097">
              <w:rPr>
                <w:szCs w:val="32"/>
              </w:rPr>
              <w:t>”</w:t>
            </w:r>
            <w:r w:rsidRPr="00366097">
              <w:rPr>
                <w:szCs w:val="32"/>
              </w:rPr>
              <w:t>文件责令建设单位改正违法行为，</w:t>
            </w:r>
            <w:r w:rsidRPr="00366097">
              <w:rPr>
                <w:szCs w:val="32"/>
              </w:rPr>
              <w:t>2023</w:t>
            </w:r>
            <w:r w:rsidRPr="00366097">
              <w:rPr>
                <w:szCs w:val="32"/>
              </w:rPr>
              <w:t>年</w:t>
            </w:r>
            <w:r w:rsidRPr="00366097">
              <w:rPr>
                <w:szCs w:val="32"/>
              </w:rPr>
              <w:t>5</w:t>
            </w:r>
            <w:r w:rsidRPr="00366097">
              <w:rPr>
                <w:szCs w:val="32"/>
              </w:rPr>
              <w:t>月</w:t>
            </w:r>
            <w:r w:rsidRPr="00366097">
              <w:rPr>
                <w:szCs w:val="32"/>
              </w:rPr>
              <w:t>30</w:t>
            </w:r>
            <w:r w:rsidRPr="00366097">
              <w:rPr>
                <w:szCs w:val="32"/>
              </w:rPr>
              <w:t>日岳阳市生态环境局以</w:t>
            </w:r>
            <w:r w:rsidRPr="00366097">
              <w:rPr>
                <w:szCs w:val="32"/>
              </w:rPr>
              <w:t>“</w:t>
            </w:r>
            <w:r w:rsidRPr="00366097">
              <w:rPr>
                <w:szCs w:val="32"/>
              </w:rPr>
              <w:t>岳环罚告字</w:t>
            </w:r>
            <w:r w:rsidRPr="00366097">
              <w:rPr>
                <w:rFonts w:hint="eastAsia"/>
                <w:szCs w:val="32"/>
              </w:rPr>
              <w:t>〔</w:t>
            </w:r>
            <w:r w:rsidRPr="00366097">
              <w:rPr>
                <w:szCs w:val="32"/>
              </w:rPr>
              <w:t>2023</w:t>
            </w:r>
            <w:r w:rsidRPr="00366097">
              <w:rPr>
                <w:rFonts w:hint="eastAsia"/>
                <w:szCs w:val="32"/>
              </w:rPr>
              <w:t>〕</w:t>
            </w:r>
            <w:r w:rsidRPr="00366097">
              <w:rPr>
                <w:szCs w:val="32"/>
              </w:rPr>
              <w:t>112</w:t>
            </w:r>
            <w:r w:rsidRPr="00366097">
              <w:rPr>
                <w:szCs w:val="32"/>
              </w:rPr>
              <w:t>号</w:t>
            </w:r>
            <w:r w:rsidRPr="00366097">
              <w:rPr>
                <w:szCs w:val="32"/>
              </w:rPr>
              <w:t>”</w:t>
            </w:r>
            <w:r w:rsidRPr="00366097">
              <w:rPr>
                <w:szCs w:val="32"/>
              </w:rPr>
              <w:t>文件对建设单位进行了处罚告知，并于</w:t>
            </w:r>
            <w:r w:rsidRPr="00366097">
              <w:rPr>
                <w:szCs w:val="32"/>
              </w:rPr>
              <w:t>2023</w:t>
            </w:r>
            <w:r w:rsidRPr="00366097">
              <w:rPr>
                <w:szCs w:val="32"/>
              </w:rPr>
              <w:t>年</w:t>
            </w:r>
            <w:r w:rsidRPr="00366097">
              <w:rPr>
                <w:szCs w:val="32"/>
              </w:rPr>
              <w:t>6</w:t>
            </w:r>
            <w:r w:rsidRPr="00366097">
              <w:rPr>
                <w:szCs w:val="32"/>
              </w:rPr>
              <w:t>月</w:t>
            </w:r>
            <w:r w:rsidRPr="00366097">
              <w:rPr>
                <w:szCs w:val="32"/>
              </w:rPr>
              <w:t>13</w:t>
            </w:r>
            <w:r w:rsidRPr="00366097">
              <w:rPr>
                <w:szCs w:val="32"/>
              </w:rPr>
              <w:t>日以</w:t>
            </w:r>
            <w:r w:rsidRPr="00366097">
              <w:rPr>
                <w:szCs w:val="32"/>
              </w:rPr>
              <w:t>“</w:t>
            </w:r>
            <w:r w:rsidRPr="00366097">
              <w:rPr>
                <w:szCs w:val="32"/>
              </w:rPr>
              <w:t>岳环罚决字</w:t>
            </w:r>
            <w:r w:rsidRPr="00366097">
              <w:rPr>
                <w:rFonts w:hint="eastAsia"/>
                <w:szCs w:val="32"/>
              </w:rPr>
              <w:t>〔</w:t>
            </w:r>
            <w:r w:rsidRPr="00366097">
              <w:rPr>
                <w:szCs w:val="32"/>
              </w:rPr>
              <w:t>2023</w:t>
            </w:r>
            <w:r w:rsidRPr="00366097">
              <w:rPr>
                <w:rFonts w:hint="eastAsia"/>
                <w:szCs w:val="32"/>
              </w:rPr>
              <w:t>〕</w:t>
            </w:r>
            <w:r w:rsidRPr="00366097">
              <w:rPr>
                <w:szCs w:val="32"/>
              </w:rPr>
              <w:t>112</w:t>
            </w:r>
            <w:r w:rsidRPr="00366097">
              <w:rPr>
                <w:szCs w:val="32"/>
              </w:rPr>
              <w:t>号</w:t>
            </w:r>
            <w:r w:rsidRPr="00366097">
              <w:rPr>
                <w:szCs w:val="32"/>
              </w:rPr>
              <w:t>”</w:t>
            </w:r>
            <w:r w:rsidRPr="00366097">
              <w:rPr>
                <w:szCs w:val="32"/>
              </w:rPr>
              <w:t>对建设单位进行了处罚决定，对建设单位予以罚款，并责令补办环评</w:t>
            </w:r>
            <w:r w:rsidRPr="00366097">
              <w:rPr>
                <w:rFonts w:hint="eastAsia"/>
                <w:szCs w:val="32"/>
              </w:rPr>
              <w:t>，</w:t>
            </w:r>
            <w:r w:rsidRPr="00366097">
              <w:rPr>
                <w:rFonts w:hint="eastAsia"/>
                <w:szCs w:val="32"/>
                <w:u w:val="single"/>
              </w:rPr>
              <w:t>建设单位于</w:t>
            </w:r>
            <w:r w:rsidRPr="00366097">
              <w:rPr>
                <w:rFonts w:hint="eastAsia"/>
                <w:szCs w:val="32"/>
                <w:u w:val="single"/>
              </w:rPr>
              <w:t>2</w:t>
            </w:r>
            <w:r w:rsidRPr="00366097">
              <w:rPr>
                <w:szCs w:val="32"/>
                <w:u w:val="single"/>
              </w:rPr>
              <w:t>023</w:t>
            </w:r>
            <w:r w:rsidRPr="00366097">
              <w:rPr>
                <w:rFonts w:hint="eastAsia"/>
                <w:szCs w:val="32"/>
                <w:u w:val="single"/>
              </w:rPr>
              <w:t>年</w:t>
            </w:r>
            <w:r w:rsidRPr="00366097">
              <w:rPr>
                <w:rFonts w:hint="eastAsia"/>
                <w:szCs w:val="32"/>
                <w:u w:val="single"/>
              </w:rPr>
              <w:t>7</w:t>
            </w:r>
            <w:r w:rsidRPr="00366097">
              <w:rPr>
                <w:rFonts w:hint="eastAsia"/>
                <w:szCs w:val="32"/>
                <w:u w:val="single"/>
              </w:rPr>
              <w:t>月</w:t>
            </w:r>
            <w:r w:rsidRPr="00366097">
              <w:rPr>
                <w:rFonts w:hint="eastAsia"/>
                <w:szCs w:val="32"/>
                <w:u w:val="single"/>
              </w:rPr>
              <w:t>5</w:t>
            </w:r>
            <w:r w:rsidRPr="00366097">
              <w:rPr>
                <w:rFonts w:hint="eastAsia"/>
                <w:szCs w:val="32"/>
                <w:u w:val="single"/>
              </w:rPr>
              <w:t>日缴纳了罚款（缴纳回执详见附件</w:t>
            </w:r>
            <w:r w:rsidRPr="00366097">
              <w:rPr>
                <w:rFonts w:hint="eastAsia"/>
                <w:szCs w:val="32"/>
                <w:u w:val="single"/>
              </w:rPr>
              <w:t>6</w:t>
            </w:r>
            <w:r w:rsidRPr="00366097">
              <w:rPr>
                <w:rFonts w:hint="eastAsia"/>
                <w:szCs w:val="32"/>
                <w:u w:val="single"/>
              </w:rPr>
              <w:t>）</w:t>
            </w:r>
            <w:r w:rsidRPr="00366097">
              <w:rPr>
                <w:szCs w:val="32"/>
                <w:u w:val="single"/>
              </w:rPr>
              <w:t>。</w:t>
            </w:r>
          </w:p>
          <w:p w14:paraId="62032EBF" w14:textId="77777777" w:rsidR="000617D6" w:rsidRPr="00366097" w:rsidRDefault="00000000">
            <w:pPr>
              <w:pStyle w:val="-"/>
              <w:ind w:firstLine="480"/>
            </w:pPr>
            <w:r w:rsidRPr="00366097">
              <w:rPr>
                <w:rFonts w:hint="eastAsia"/>
              </w:rPr>
              <w:t>根据《中华人民共和国环境保护法》《中华人民共和国环境影响评价法》《建设项目环境影响评价管理名录（</w:t>
            </w:r>
            <w:r w:rsidRPr="00366097">
              <w:rPr>
                <w:rFonts w:hint="eastAsia"/>
              </w:rPr>
              <w:t>2</w:t>
            </w:r>
            <w:r w:rsidRPr="00366097">
              <w:t>021</w:t>
            </w:r>
            <w:r w:rsidRPr="00366097">
              <w:rPr>
                <w:rFonts w:hint="eastAsia"/>
              </w:rPr>
              <w:t>年版）》，本项目年产建筑装饰板材</w:t>
            </w:r>
            <w:r w:rsidRPr="00366097">
              <w:t>10</w:t>
            </w:r>
            <w:r w:rsidRPr="00366097">
              <w:rPr>
                <w:rFonts w:hint="eastAsia"/>
              </w:rPr>
              <w:t>万块，约</w:t>
            </w:r>
            <w:r w:rsidRPr="00366097">
              <w:t>967.46</w:t>
            </w:r>
            <w:r w:rsidRPr="00366097">
              <w:rPr>
                <w:rFonts w:hint="eastAsia"/>
              </w:rPr>
              <w:t>m</w:t>
            </w:r>
            <w:r w:rsidRPr="00366097">
              <w:rPr>
                <w:vertAlign w:val="superscript"/>
              </w:rPr>
              <w:t>3</w:t>
            </w:r>
            <w:r w:rsidRPr="00366097">
              <w:rPr>
                <w:rFonts w:hint="eastAsia"/>
              </w:rPr>
              <w:t>，本项目属于“</w:t>
            </w:r>
            <w:r w:rsidRPr="00366097">
              <w:t>十七、木材加工和</w:t>
            </w:r>
            <w:proofErr w:type="gramStart"/>
            <w:r w:rsidRPr="00366097">
              <w:t>木、</w:t>
            </w:r>
            <w:proofErr w:type="gramEnd"/>
            <w:r w:rsidRPr="00366097">
              <w:t>竹、藤、棕、草制品业</w:t>
            </w:r>
            <w:r w:rsidRPr="00366097">
              <w:t>20-34</w:t>
            </w:r>
            <w:r w:rsidRPr="00366097">
              <w:t>、人造板制造</w:t>
            </w:r>
            <w:r w:rsidRPr="00366097">
              <w:t>202</w:t>
            </w:r>
            <w:r w:rsidRPr="00366097">
              <w:rPr>
                <w:rFonts w:hint="eastAsia"/>
              </w:rPr>
              <w:t>－</w:t>
            </w:r>
            <w:r w:rsidRPr="00366097">
              <w:t>其他</w:t>
            </w:r>
            <w:r w:rsidRPr="00366097">
              <w:rPr>
                <w:rFonts w:hint="eastAsia"/>
              </w:rPr>
              <w:t>（年产</w:t>
            </w:r>
            <w:r w:rsidRPr="00366097">
              <w:rPr>
                <w:rFonts w:hint="eastAsia"/>
              </w:rPr>
              <w:t>2</w:t>
            </w:r>
            <w:r w:rsidRPr="00366097">
              <w:t>0</w:t>
            </w:r>
            <w:r w:rsidRPr="00366097">
              <w:rPr>
                <w:rFonts w:hint="eastAsia"/>
              </w:rPr>
              <w:t>万立方米以下）”</w:t>
            </w:r>
            <w:r w:rsidRPr="00366097">
              <w:t>2023</w:t>
            </w:r>
            <w:r w:rsidRPr="00366097">
              <w:t>年</w:t>
            </w:r>
            <w:r w:rsidRPr="00366097">
              <w:t>6</w:t>
            </w:r>
            <w:r w:rsidRPr="00366097">
              <w:t>月汨罗</w:t>
            </w:r>
            <w:proofErr w:type="gramStart"/>
            <w:r w:rsidRPr="00366097">
              <w:t>市泰润建材</w:t>
            </w:r>
            <w:proofErr w:type="gramEnd"/>
            <w:r w:rsidRPr="00366097">
              <w:t>有限公司委托</w:t>
            </w:r>
            <w:bookmarkStart w:id="9" w:name="_Hlk121997835"/>
            <w:r w:rsidRPr="00366097">
              <w:t>湖南隆宇环保科技有限公司</w:t>
            </w:r>
            <w:bookmarkEnd w:id="9"/>
            <w:r w:rsidRPr="00366097">
              <w:t>（以下简称</w:t>
            </w:r>
            <w:r w:rsidRPr="00366097">
              <w:t>“</w:t>
            </w:r>
            <w:r w:rsidRPr="00366097">
              <w:t>我公司</w:t>
            </w:r>
            <w:r w:rsidRPr="00366097">
              <w:t>”</w:t>
            </w:r>
            <w:r w:rsidRPr="00366097">
              <w:t>）承担项目环境影响报告的编制工作。我公司承接项目后，立即成立项目编制小组，进行资料收集、现场踏勘及报告编制，最终形成《</w:t>
            </w:r>
            <w:r w:rsidRPr="00366097">
              <w:rPr>
                <w:u w:val="single"/>
              </w:rPr>
              <w:t>汨罗市泰润建材有限公司</w:t>
            </w:r>
            <w:r w:rsidRPr="00366097">
              <w:rPr>
                <w:szCs w:val="32"/>
                <w:u w:val="single"/>
              </w:rPr>
              <w:t>年加工</w:t>
            </w:r>
            <w:r w:rsidRPr="00366097">
              <w:rPr>
                <w:szCs w:val="32"/>
                <w:u w:val="single"/>
              </w:rPr>
              <w:t>10</w:t>
            </w:r>
            <w:r w:rsidRPr="00366097">
              <w:rPr>
                <w:rFonts w:hint="eastAsia"/>
                <w:szCs w:val="32"/>
                <w:u w:val="single"/>
              </w:rPr>
              <w:t>万</w:t>
            </w:r>
            <w:r w:rsidRPr="00366097">
              <w:rPr>
                <w:szCs w:val="32"/>
                <w:u w:val="single"/>
              </w:rPr>
              <w:t>块建筑装饰板材项目</w:t>
            </w:r>
            <w:r w:rsidRPr="00366097">
              <w:rPr>
                <w:u w:val="single"/>
              </w:rPr>
              <w:t>环境影响报告表</w:t>
            </w:r>
            <w:r w:rsidRPr="00366097">
              <w:t>》。</w:t>
            </w:r>
          </w:p>
          <w:p w14:paraId="2F254B66" w14:textId="77777777" w:rsidR="000617D6" w:rsidRPr="00366097" w:rsidRDefault="00000000">
            <w:pPr>
              <w:pStyle w:val="-"/>
              <w:ind w:firstLine="480"/>
            </w:pPr>
            <w:r w:rsidRPr="00366097">
              <w:t>2</w:t>
            </w:r>
            <w:r w:rsidRPr="00366097">
              <w:t>、建设内容</w:t>
            </w:r>
          </w:p>
          <w:p w14:paraId="44CA651E" w14:textId="77777777" w:rsidR="000617D6" w:rsidRPr="00366097" w:rsidRDefault="00000000">
            <w:pPr>
              <w:pStyle w:val="-"/>
              <w:ind w:firstLine="480"/>
            </w:pPr>
            <w:r w:rsidRPr="00366097">
              <w:t>本项目选址位于湖南省岳阳市汨罗市新市镇新阳社区</w:t>
            </w:r>
            <w:r w:rsidRPr="00366097">
              <w:t>9</w:t>
            </w:r>
            <w:r w:rsidRPr="00366097">
              <w:t>组，</w:t>
            </w:r>
            <w:bookmarkStart w:id="10" w:name="_Hlk149888761"/>
            <w:r w:rsidRPr="00366097">
              <w:t>租赁现有</w:t>
            </w:r>
            <w:r w:rsidRPr="00366097">
              <w:t>6800m</w:t>
            </w:r>
            <w:r w:rsidRPr="00366097">
              <w:rPr>
                <w:vertAlign w:val="superscript"/>
              </w:rPr>
              <w:t>2</w:t>
            </w:r>
            <w:r w:rsidRPr="00366097">
              <w:t>工业厂房</w:t>
            </w:r>
            <w:bookmarkEnd w:id="10"/>
            <w:r w:rsidRPr="00366097">
              <w:t>，</w:t>
            </w:r>
            <w:r w:rsidRPr="00366097">
              <w:rPr>
                <w:u w:val="single"/>
              </w:rPr>
              <w:t>建设</w:t>
            </w:r>
            <w:r w:rsidRPr="00366097">
              <w:rPr>
                <w:szCs w:val="32"/>
                <w:u w:val="single"/>
              </w:rPr>
              <w:t>年加工</w:t>
            </w:r>
            <w:r w:rsidRPr="00366097">
              <w:rPr>
                <w:szCs w:val="32"/>
                <w:u w:val="single"/>
              </w:rPr>
              <w:t>10</w:t>
            </w:r>
            <w:r w:rsidRPr="00366097">
              <w:rPr>
                <w:rFonts w:hint="eastAsia"/>
                <w:szCs w:val="32"/>
                <w:u w:val="single"/>
              </w:rPr>
              <w:t>万</w:t>
            </w:r>
            <w:r w:rsidRPr="00366097">
              <w:rPr>
                <w:szCs w:val="32"/>
                <w:u w:val="single"/>
              </w:rPr>
              <w:t>块建筑装饰板材项目</w:t>
            </w:r>
            <w:r w:rsidRPr="00366097">
              <w:t>。主要建设内容如</w:t>
            </w:r>
            <w:r w:rsidRPr="00366097">
              <w:lastRenderedPageBreak/>
              <w:t>下：</w:t>
            </w:r>
          </w:p>
          <w:p w14:paraId="2395FA4E" w14:textId="77777777" w:rsidR="000617D6" w:rsidRPr="00366097" w:rsidRDefault="00000000">
            <w:pPr>
              <w:pStyle w:val="-1"/>
              <w:spacing w:before="156"/>
            </w:pPr>
            <w:r w:rsidRPr="00366097">
              <w:t>表</w:t>
            </w:r>
            <w:r w:rsidRPr="00366097">
              <w:t xml:space="preserve">2-1  </w:t>
            </w:r>
            <w:r w:rsidRPr="00366097">
              <w:t>项目组成表</w:t>
            </w:r>
          </w:p>
          <w:tbl>
            <w:tblPr>
              <w:tblStyle w:val="af1"/>
              <w:tblW w:w="5000" w:type="pct"/>
              <w:tblLook w:val="04A0" w:firstRow="1" w:lastRow="0" w:firstColumn="1" w:lastColumn="0" w:noHBand="0" w:noVBand="1"/>
            </w:tblPr>
            <w:tblGrid>
              <w:gridCol w:w="708"/>
              <w:gridCol w:w="705"/>
              <w:gridCol w:w="5531"/>
              <w:gridCol w:w="926"/>
            </w:tblGrid>
            <w:tr w:rsidR="00366097" w:rsidRPr="00366097" w14:paraId="5795EE53" w14:textId="77777777">
              <w:tc>
                <w:tcPr>
                  <w:tcW w:w="450" w:type="pct"/>
                  <w:vAlign w:val="center"/>
                </w:tcPr>
                <w:p w14:paraId="4BB043F9" w14:textId="77777777" w:rsidR="000617D6" w:rsidRPr="00366097" w:rsidRDefault="00000000">
                  <w:pPr>
                    <w:pStyle w:val="-3"/>
                  </w:pPr>
                  <w:r w:rsidRPr="00366097">
                    <w:t>类型</w:t>
                  </w:r>
                </w:p>
              </w:tc>
              <w:tc>
                <w:tcPr>
                  <w:tcW w:w="448" w:type="pct"/>
                  <w:vAlign w:val="center"/>
                </w:tcPr>
                <w:p w14:paraId="442C85CB" w14:textId="77777777" w:rsidR="000617D6" w:rsidRPr="00366097" w:rsidRDefault="00000000">
                  <w:pPr>
                    <w:pStyle w:val="-3"/>
                  </w:pPr>
                  <w:r w:rsidRPr="00366097">
                    <w:t>项目</w:t>
                  </w:r>
                </w:p>
              </w:tc>
              <w:tc>
                <w:tcPr>
                  <w:tcW w:w="3514" w:type="pct"/>
                  <w:vAlign w:val="center"/>
                </w:tcPr>
                <w:p w14:paraId="7B158A85" w14:textId="77777777" w:rsidR="000617D6" w:rsidRPr="00366097" w:rsidRDefault="00000000">
                  <w:pPr>
                    <w:pStyle w:val="-3"/>
                  </w:pPr>
                  <w:r w:rsidRPr="00366097">
                    <w:t>建设内容</w:t>
                  </w:r>
                </w:p>
              </w:tc>
              <w:tc>
                <w:tcPr>
                  <w:tcW w:w="588" w:type="pct"/>
                  <w:vAlign w:val="center"/>
                </w:tcPr>
                <w:p w14:paraId="046FFEFD" w14:textId="77777777" w:rsidR="000617D6" w:rsidRPr="00366097" w:rsidRDefault="00000000">
                  <w:pPr>
                    <w:pStyle w:val="-3"/>
                  </w:pPr>
                  <w:r w:rsidRPr="00366097">
                    <w:rPr>
                      <w:rFonts w:hint="eastAsia"/>
                    </w:rPr>
                    <w:t>备注</w:t>
                  </w:r>
                </w:p>
              </w:tc>
            </w:tr>
            <w:tr w:rsidR="00366097" w:rsidRPr="00366097" w14:paraId="3A7B4377" w14:textId="77777777">
              <w:tc>
                <w:tcPr>
                  <w:tcW w:w="450" w:type="pct"/>
                  <w:vAlign w:val="center"/>
                </w:tcPr>
                <w:p w14:paraId="2DE4CBC2" w14:textId="77777777" w:rsidR="000617D6" w:rsidRPr="00366097" w:rsidRDefault="00000000">
                  <w:pPr>
                    <w:pStyle w:val="-3"/>
                  </w:pPr>
                  <w:r w:rsidRPr="00366097">
                    <w:t>主体</w:t>
                  </w:r>
                </w:p>
                <w:p w14:paraId="3D6990A4" w14:textId="77777777" w:rsidR="000617D6" w:rsidRPr="00366097" w:rsidRDefault="00000000">
                  <w:pPr>
                    <w:pStyle w:val="-3"/>
                  </w:pPr>
                  <w:r w:rsidRPr="00366097">
                    <w:t>工程</w:t>
                  </w:r>
                </w:p>
              </w:tc>
              <w:tc>
                <w:tcPr>
                  <w:tcW w:w="448" w:type="pct"/>
                  <w:vAlign w:val="center"/>
                </w:tcPr>
                <w:p w14:paraId="15DEC224" w14:textId="77777777" w:rsidR="000617D6" w:rsidRPr="00366097" w:rsidRDefault="00000000">
                  <w:pPr>
                    <w:pStyle w:val="-3"/>
                  </w:pPr>
                  <w:r w:rsidRPr="00366097">
                    <w:t>生产车间</w:t>
                  </w:r>
                </w:p>
              </w:tc>
              <w:tc>
                <w:tcPr>
                  <w:tcW w:w="3514" w:type="pct"/>
                  <w:vAlign w:val="center"/>
                </w:tcPr>
                <w:p w14:paraId="1DCA9B66" w14:textId="77777777" w:rsidR="000617D6" w:rsidRPr="00366097" w:rsidRDefault="00000000">
                  <w:pPr>
                    <w:pStyle w:val="-3"/>
                  </w:pPr>
                  <w:r w:rsidRPr="00366097">
                    <w:t>占地面积</w:t>
                  </w:r>
                  <w:r w:rsidRPr="00366097">
                    <w:t>1700m</w:t>
                  </w:r>
                  <w:r w:rsidRPr="00366097">
                    <w:rPr>
                      <w:vertAlign w:val="superscript"/>
                    </w:rPr>
                    <w:t>2</w:t>
                  </w:r>
                  <w:r w:rsidRPr="00366097">
                    <w:t>，布设</w:t>
                  </w:r>
                  <w:r w:rsidRPr="00366097">
                    <w:t>7</w:t>
                  </w:r>
                  <w:r w:rsidRPr="00366097">
                    <w:t>台热压机，设置</w:t>
                  </w:r>
                  <w:r w:rsidRPr="00366097">
                    <w:t>7</w:t>
                  </w:r>
                  <w:r w:rsidRPr="00366097">
                    <w:t>条贴合生产线</w:t>
                  </w:r>
                </w:p>
              </w:tc>
              <w:tc>
                <w:tcPr>
                  <w:tcW w:w="588" w:type="pct"/>
                  <w:vAlign w:val="center"/>
                </w:tcPr>
                <w:p w14:paraId="00B85400" w14:textId="77777777" w:rsidR="000617D6" w:rsidRPr="00366097" w:rsidRDefault="00000000">
                  <w:pPr>
                    <w:pStyle w:val="-3"/>
                  </w:pPr>
                  <w:r w:rsidRPr="00366097">
                    <w:rPr>
                      <w:rFonts w:hint="eastAsia"/>
                    </w:rPr>
                    <w:t>已建</w:t>
                  </w:r>
                  <w:r w:rsidRPr="00366097">
                    <w:rPr>
                      <w:rFonts w:hint="eastAsia"/>
                    </w:rPr>
                    <w:t>3</w:t>
                  </w:r>
                  <w:r w:rsidRPr="00366097">
                    <w:rPr>
                      <w:rFonts w:hint="eastAsia"/>
                    </w:rPr>
                    <w:t>台热压机</w:t>
                  </w:r>
                </w:p>
              </w:tc>
            </w:tr>
            <w:tr w:rsidR="00366097" w:rsidRPr="00366097" w14:paraId="6C696354" w14:textId="77777777">
              <w:tc>
                <w:tcPr>
                  <w:tcW w:w="450" w:type="pct"/>
                  <w:vMerge w:val="restart"/>
                  <w:vAlign w:val="center"/>
                </w:tcPr>
                <w:p w14:paraId="25D8004E" w14:textId="77777777" w:rsidR="000617D6" w:rsidRPr="00366097" w:rsidRDefault="00000000">
                  <w:pPr>
                    <w:pStyle w:val="-3"/>
                  </w:pPr>
                  <w:r w:rsidRPr="00366097">
                    <w:t>辅助</w:t>
                  </w:r>
                </w:p>
                <w:p w14:paraId="6A9067A1" w14:textId="77777777" w:rsidR="000617D6" w:rsidRPr="00366097" w:rsidRDefault="00000000">
                  <w:pPr>
                    <w:pStyle w:val="-3"/>
                  </w:pPr>
                  <w:r w:rsidRPr="00366097">
                    <w:t>工程</w:t>
                  </w:r>
                </w:p>
              </w:tc>
              <w:tc>
                <w:tcPr>
                  <w:tcW w:w="448" w:type="pct"/>
                  <w:vAlign w:val="center"/>
                </w:tcPr>
                <w:p w14:paraId="40E48DA4" w14:textId="77777777" w:rsidR="000617D6" w:rsidRPr="00366097" w:rsidRDefault="00000000">
                  <w:pPr>
                    <w:pStyle w:val="-3"/>
                  </w:pPr>
                  <w:r w:rsidRPr="00366097">
                    <w:t>锅炉房</w:t>
                  </w:r>
                </w:p>
              </w:tc>
              <w:tc>
                <w:tcPr>
                  <w:tcW w:w="3514" w:type="pct"/>
                  <w:vAlign w:val="center"/>
                </w:tcPr>
                <w:p w14:paraId="1B1A939D" w14:textId="77777777" w:rsidR="000617D6" w:rsidRPr="00366097" w:rsidRDefault="00000000">
                  <w:pPr>
                    <w:pStyle w:val="-3"/>
                  </w:pPr>
                  <w:r w:rsidRPr="00366097">
                    <w:t>占地面积</w:t>
                  </w:r>
                  <w:r w:rsidRPr="00366097">
                    <w:t>84m</w:t>
                  </w:r>
                  <w:r w:rsidRPr="00366097">
                    <w:rPr>
                      <w:vertAlign w:val="superscript"/>
                    </w:rPr>
                    <w:t>2</w:t>
                  </w:r>
                  <w:r w:rsidRPr="00366097">
                    <w:t>，设置</w:t>
                  </w:r>
                  <w:r w:rsidRPr="00366097">
                    <w:t>1</w:t>
                  </w:r>
                  <w:r w:rsidRPr="00366097">
                    <w:t>台</w:t>
                  </w:r>
                  <w:r w:rsidRPr="00366097">
                    <w:t>1t/h</w:t>
                  </w:r>
                  <w:r w:rsidRPr="00366097">
                    <w:t>生物质锅炉，采用导热油作为热媒</w:t>
                  </w:r>
                </w:p>
              </w:tc>
              <w:tc>
                <w:tcPr>
                  <w:tcW w:w="588" w:type="pct"/>
                  <w:vAlign w:val="center"/>
                </w:tcPr>
                <w:p w14:paraId="659DA900" w14:textId="77777777" w:rsidR="000617D6" w:rsidRPr="00366097" w:rsidRDefault="00000000">
                  <w:pPr>
                    <w:pStyle w:val="-3"/>
                  </w:pPr>
                  <w:r w:rsidRPr="00366097">
                    <w:rPr>
                      <w:rFonts w:hint="eastAsia"/>
                    </w:rPr>
                    <w:t>已建</w:t>
                  </w:r>
                </w:p>
              </w:tc>
            </w:tr>
            <w:tr w:rsidR="00366097" w:rsidRPr="00366097" w14:paraId="0FE89DB1" w14:textId="77777777">
              <w:tc>
                <w:tcPr>
                  <w:tcW w:w="450" w:type="pct"/>
                  <w:vMerge/>
                  <w:vAlign w:val="center"/>
                </w:tcPr>
                <w:p w14:paraId="221470CC" w14:textId="77777777" w:rsidR="000617D6" w:rsidRPr="00366097" w:rsidRDefault="000617D6">
                  <w:pPr>
                    <w:pStyle w:val="-3"/>
                  </w:pPr>
                </w:p>
              </w:tc>
              <w:tc>
                <w:tcPr>
                  <w:tcW w:w="448" w:type="pct"/>
                  <w:vAlign w:val="center"/>
                </w:tcPr>
                <w:p w14:paraId="05380F84" w14:textId="77777777" w:rsidR="000617D6" w:rsidRPr="00366097" w:rsidRDefault="00000000">
                  <w:pPr>
                    <w:pStyle w:val="-3"/>
                  </w:pPr>
                  <w:r w:rsidRPr="00366097">
                    <w:t>综合楼</w:t>
                  </w:r>
                </w:p>
              </w:tc>
              <w:tc>
                <w:tcPr>
                  <w:tcW w:w="3514" w:type="pct"/>
                  <w:vAlign w:val="center"/>
                </w:tcPr>
                <w:p w14:paraId="52B7E06B" w14:textId="77777777" w:rsidR="000617D6" w:rsidRPr="00366097" w:rsidRDefault="00000000">
                  <w:pPr>
                    <w:pStyle w:val="-3"/>
                  </w:pPr>
                  <w:r w:rsidRPr="00366097">
                    <w:t>占地面积</w:t>
                  </w:r>
                  <w:r w:rsidRPr="00366097">
                    <w:t>300m</w:t>
                  </w:r>
                  <w:r w:rsidRPr="00366097">
                    <w:rPr>
                      <w:vertAlign w:val="superscript"/>
                    </w:rPr>
                    <w:t>2</w:t>
                  </w:r>
                  <w:r w:rsidRPr="00366097">
                    <w:t>，砖混结构建筑，</w:t>
                  </w:r>
                  <w:r w:rsidRPr="00366097">
                    <w:t>4F</w:t>
                  </w:r>
                  <w:r w:rsidRPr="00366097">
                    <w:t>，建筑面积</w:t>
                  </w:r>
                  <w:r w:rsidRPr="00366097">
                    <w:t>1200m</w:t>
                  </w:r>
                  <w:r w:rsidRPr="00366097">
                    <w:rPr>
                      <w:vertAlign w:val="superscript"/>
                    </w:rPr>
                    <w:t>2</w:t>
                  </w:r>
                  <w:r w:rsidRPr="00366097">
                    <w:t>，主要作为员工食堂、办公室、员工宿舍等用途</w:t>
                  </w:r>
                </w:p>
              </w:tc>
              <w:tc>
                <w:tcPr>
                  <w:tcW w:w="588" w:type="pct"/>
                  <w:vAlign w:val="center"/>
                </w:tcPr>
                <w:p w14:paraId="73293BD0" w14:textId="77777777" w:rsidR="000617D6" w:rsidRPr="00366097" w:rsidRDefault="00000000">
                  <w:pPr>
                    <w:pStyle w:val="-3"/>
                  </w:pPr>
                  <w:r w:rsidRPr="00366097">
                    <w:rPr>
                      <w:rFonts w:hint="eastAsia"/>
                    </w:rPr>
                    <w:t>已建</w:t>
                  </w:r>
                </w:p>
              </w:tc>
            </w:tr>
            <w:tr w:rsidR="00366097" w:rsidRPr="00366097" w14:paraId="2013313A" w14:textId="77777777">
              <w:tc>
                <w:tcPr>
                  <w:tcW w:w="450" w:type="pct"/>
                  <w:vMerge w:val="restart"/>
                  <w:vAlign w:val="center"/>
                </w:tcPr>
                <w:p w14:paraId="69F63DFB" w14:textId="77777777" w:rsidR="000617D6" w:rsidRPr="00366097" w:rsidRDefault="00000000">
                  <w:pPr>
                    <w:pStyle w:val="-3"/>
                  </w:pPr>
                  <w:r w:rsidRPr="00366097">
                    <w:t>仓储</w:t>
                  </w:r>
                </w:p>
                <w:p w14:paraId="26B4A63E" w14:textId="77777777" w:rsidR="000617D6" w:rsidRPr="00366097" w:rsidRDefault="00000000">
                  <w:pPr>
                    <w:pStyle w:val="-3"/>
                  </w:pPr>
                  <w:r w:rsidRPr="00366097">
                    <w:t>工程</w:t>
                  </w:r>
                </w:p>
              </w:tc>
              <w:tc>
                <w:tcPr>
                  <w:tcW w:w="448" w:type="pct"/>
                  <w:vAlign w:val="center"/>
                </w:tcPr>
                <w:p w14:paraId="7B5A6D1D" w14:textId="77777777" w:rsidR="000617D6" w:rsidRPr="00366097" w:rsidRDefault="00000000">
                  <w:pPr>
                    <w:pStyle w:val="-3"/>
                  </w:pPr>
                  <w:r w:rsidRPr="00366097">
                    <w:t>原料仓库</w:t>
                  </w:r>
                  <w:r w:rsidRPr="00366097">
                    <w:t>1</w:t>
                  </w:r>
                </w:p>
              </w:tc>
              <w:tc>
                <w:tcPr>
                  <w:tcW w:w="3514" w:type="pct"/>
                  <w:vAlign w:val="center"/>
                </w:tcPr>
                <w:p w14:paraId="5718F482" w14:textId="77777777" w:rsidR="000617D6" w:rsidRPr="00366097" w:rsidRDefault="00000000">
                  <w:pPr>
                    <w:pStyle w:val="-3"/>
                  </w:pPr>
                  <w:r w:rsidRPr="00366097">
                    <w:t>占地面积</w:t>
                  </w:r>
                  <w:r w:rsidRPr="00366097">
                    <w:t>1000m</w:t>
                  </w:r>
                  <w:r w:rsidRPr="00366097">
                    <w:rPr>
                      <w:vertAlign w:val="superscript"/>
                    </w:rPr>
                    <w:t>2</w:t>
                  </w:r>
                  <w:r w:rsidRPr="00366097">
                    <w:t>，主要贮存</w:t>
                  </w:r>
                  <w:proofErr w:type="gramStart"/>
                  <w:r w:rsidRPr="00366097">
                    <w:t>绿晶板</w:t>
                  </w:r>
                  <w:proofErr w:type="gramEnd"/>
                  <w:r w:rsidRPr="00366097">
                    <w:t>、碳素板、夹板等板材原料，内部设置</w:t>
                  </w:r>
                  <w:r w:rsidRPr="00366097">
                    <w:t>1</w:t>
                  </w:r>
                  <w:r w:rsidRPr="00366097">
                    <w:t>间</w:t>
                  </w:r>
                  <w:r w:rsidRPr="00366097">
                    <w:t>20m</w:t>
                  </w:r>
                  <w:r w:rsidRPr="00366097">
                    <w:rPr>
                      <w:vertAlign w:val="superscript"/>
                    </w:rPr>
                    <w:t>2</w:t>
                  </w:r>
                  <w:r w:rsidRPr="00366097">
                    <w:t>一般固废暂存间及</w:t>
                  </w:r>
                  <w:r w:rsidRPr="00366097">
                    <w:t>1</w:t>
                  </w:r>
                  <w:r w:rsidRPr="00366097">
                    <w:t>间</w:t>
                  </w:r>
                  <w:r w:rsidRPr="00366097">
                    <w:t>10m</w:t>
                  </w:r>
                  <w:r w:rsidRPr="00366097">
                    <w:rPr>
                      <w:vertAlign w:val="superscript"/>
                    </w:rPr>
                    <w:t>2</w:t>
                  </w:r>
                  <w:r w:rsidRPr="00366097">
                    <w:t>的危险废物暂存间</w:t>
                  </w:r>
                </w:p>
              </w:tc>
              <w:tc>
                <w:tcPr>
                  <w:tcW w:w="588" w:type="pct"/>
                  <w:vAlign w:val="center"/>
                </w:tcPr>
                <w:p w14:paraId="73690C8B" w14:textId="77777777" w:rsidR="000617D6" w:rsidRPr="00366097" w:rsidRDefault="00000000">
                  <w:pPr>
                    <w:pStyle w:val="-3"/>
                  </w:pPr>
                  <w:r w:rsidRPr="00366097">
                    <w:rPr>
                      <w:rFonts w:hint="eastAsia"/>
                    </w:rPr>
                    <w:t>已建</w:t>
                  </w:r>
                </w:p>
              </w:tc>
            </w:tr>
            <w:tr w:rsidR="00366097" w:rsidRPr="00366097" w14:paraId="3B9B01CE" w14:textId="77777777">
              <w:tc>
                <w:tcPr>
                  <w:tcW w:w="450" w:type="pct"/>
                  <w:vMerge/>
                  <w:vAlign w:val="center"/>
                </w:tcPr>
                <w:p w14:paraId="1B5433F2" w14:textId="77777777" w:rsidR="000617D6" w:rsidRPr="00366097" w:rsidRDefault="000617D6">
                  <w:pPr>
                    <w:pStyle w:val="-3"/>
                  </w:pPr>
                </w:p>
              </w:tc>
              <w:tc>
                <w:tcPr>
                  <w:tcW w:w="448" w:type="pct"/>
                  <w:vAlign w:val="center"/>
                </w:tcPr>
                <w:p w14:paraId="08599566" w14:textId="77777777" w:rsidR="000617D6" w:rsidRPr="00366097" w:rsidRDefault="00000000">
                  <w:pPr>
                    <w:pStyle w:val="-3"/>
                  </w:pPr>
                  <w:r w:rsidRPr="00366097">
                    <w:t>原料仓库</w:t>
                  </w:r>
                  <w:r w:rsidRPr="00366097">
                    <w:t>2</w:t>
                  </w:r>
                </w:p>
              </w:tc>
              <w:tc>
                <w:tcPr>
                  <w:tcW w:w="3514" w:type="pct"/>
                  <w:vAlign w:val="center"/>
                </w:tcPr>
                <w:p w14:paraId="6FC50C4B" w14:textId="77777777" w:rsidR="000617D6" w:rsidRPr="00366097" w:rsidRDefault="00000000">
                  <w:pPr>
                    <w:pStyle w:val="-3"/>
                  </w:pPr>
                  <w:r w:rsidRPr="00366097">
                    <w:t>占地面积</w:t>
                  </w:r>
                  <w:r w:rsidRPr="00366097">
                    <w:t>800m</w:t>
                  </w:r>
                  <w:r w:rsidRPr="00366097">
                    <w:rPr>
                      <w:vertAlign w:val="superscript"/>
                    </w:rPr>
                    <w:t>2</w:t>
                  </w:r>
                  <w:r w:rsidRPr="00366097">
                    <w:t>，主要贮存三</w:t>
                  </w:r>
                  <w:proofErr w:type="gramStart"/>
                  <w:r w:rsidRPr="00366097">
                    <w:t>桉</w:t>
                  </w:r>
                  <w:proofErr w:type="gramEnd"/>
                  <w:r w:rsidRPr="00366097">
                    <w:t>纸等原料</w:t>
                  </w:r>
                </w:p>
              </w:tc>
              <w:tc>
                <w:tcPr>
                  <w:tcW w:w="588" w:type="pct"/>
                  <w:vAlign w:val="center"/>
                </w:tcPr>
                <w:p w14:paraId="757599D2" w14:textId="77777777" w:rsidR="000617D6" w:rsidRPr="00366097" w:rsidRDefault="00000000">
                  <w:pPr>
                    <w:pStyle w:val="-3"/>
                  </w:pPr>
                  <w:r w:rsidRPr="00366097">
                    <w:rPr>
                      <w:rFonts w:hint="eastAsia"/>
                    </w:rPr>
                    <w:t>已建</w:t>
                  </w:r>
                </w:p>
              </w:tc>
            </w:tr>
            <w:tr w:rsidR="00366097" w:rsidRPr="00366097" w14:paraId="7BC6EC7C" w14:textId="77777777">
              <w:tc>
                <w:tcPr>
                  <w:tcW w:w="450" w:type="pct"/>
                  <w:vMerge/>
                  <w:vAlign w:val="center"/>
                </w:tcPr>
                <w:p w14:paraId="44A100B2" w14:textId="77777777" w:rsidR="000617D6" w:rsidRPr="00366097" w:rsidRDefault="000617D6">
                  <w:pPr>
                    <w:pStyle w:val="-3"/>
                  </w:pPr>
                </w:p>
              </w:tc>
              <w:tc>
                <w:tcPr>
                  <w:tcW w:w="448" w:type="pct"/>
                  <w:vAlign w:val="center"/>
                </w:tcPr>
                <w:p w14:paraId="6FA483BA" w14:textId="77777777" w:rsidR="000617D6" w:rsidRPr="00366097" w:rsidRDefault="00000000">
                  <w:pPr>
                    <w:pStyle w:val="-3"/>
                  </w:pPr>
                  <w:r w:rsidRPr="00366097">
                    <w:t>产品仓库</w:t>
                  </w:r>
                </w:p>
              </w:tc>
              <w:tc>
                <w:tcPr>
                  <w:tcW w:w="3514" w:type="pct"/>
                  <w:vAlign w:val="center"/>
                </w:tcPr>
                <w:p w14:paraId="155E7953" w14:textId="77777777" w:rsidR="000617D6" w:rsidRPr="00366097" w:rsidRDefault="00000000">
                  <w:pPr>
                    <w:pStyle w:val="-3"/>
                  </w:pPr>
                  <w:r w:rsidRPr="00366097">
                    <w:t>占地面积</w:t>
                  </w:r>
                  <w:r w:rsidRPr="00366097">
                    <w:t>1700m</w:t>
                  </w:r>
                  <w:r w:rsidRPr="00366097">
                    <w:rPr>
                      <w:vertAlign w:val="superscript"/>
                    </w:rPr>
                    <w:t>2</w:t>
                  </w:r>
                  <w:r w:rsidRPr="00366097">
                    <w:t>，主要贮存成品板材</w:t>
                  </w:r>
                </w:p>
              </w:tc>
              <w:tc>
                <w:tcPr>
                  <w:tcW w:w="588" w:type="pct"/>
                  <w:vAlign w:val="center"/>
                </w:tcPr>
                <w:p w14:paraId="64611747" w14:textId="77777777" w:rsidR="000617D6" w:rsidRPr="00366097" w:rsidRDefault="00000000">
                  <w:pPr>
                    <w:pStyle w:val="-3"/>
                  </w:pPr>
                  <w:r w:rsidRPr="00366097">
                    <w:rPr>
                      <w:rFonts w:hint="eastAsia"/>
                    </w:rPr>
                    <w:t>已建</w:t>
                  </w:r>
                </w:p>
              </w:tc>
            </w:tr>
            <w:tr w:rsidR="00366097" w:rsidRPr="00366097" w14:paraId="50CD0D64" w14:textId="77777777">
              <w:tc>
                <w:tcPr>
                  <w:tcW w:w="450" w:type="pct"/>
                  <w:vMerge/>
                  <w:vAlign w:val="center"/>
                </w:tcPr>
                <w:p w14:paraId="196B4E41" w14:textId="77777777" w:rsidR="000617D6" w:rsidRPr="00366097" w:rsidRDefault="000617D6">
                  <w:pPr>
                    <w:pStyle w:val="-3"/>
                  </w:pPr>
                </w:p>
              </w:tc>
              <w:tc>
                <w:tcPr>
                  <w:tcW w:w="448" w:type="pct"/>
                  <w:vAlign w:val="center"/>
                </w:tcPr>
                <w:p w14:paraId="44A5DB2B" w14:textId="77777777" w:rsidR="000617D6" w:rsidRPr="00366097" w:rsidRDefault="00000000">
                  <w:pPr>
                    <w:pStyle w:val="-3"/>
                  </w:pPr>
                  <w:r w:rsidRPr="00366097">
                    <w:t>生物质堆存区</w:t>
                  </w:r>
                </w:p>
              </w:tc>
              <w:tc>
                <w:tcPr>
                  <w:tcW w:w="3514" w:type="pct"/>
                  <w:vAlign w:val="center"/>
                </w:tcPr>
                <w:p w14:paraId="29D5EC5F" w14:textId="77777777" w:rsidR="000617D6" w:rsidRPr="00366097" w:rsidRDefault="00000000">
                  <w:pPr>
                    <w:pStyle w:val="-3"/>
                  </w:pPr>
                  <w:r w:rsidRPr="00366097">
                    <w:t>占地面积</w:t>
                  </w:r>
                  <w:r w:rsidRPr="00366097">
                    <w:t>250m</w:t>
                  </w:r>
                  <w:r w:rsidRPr="00366097">
                    <w:rPr>
                      <w:vertAlign w:val="superscript"/>
                    </w:rPr>
                    <w:t>2</w:t>
                  </w:r>
                  <w:r w:rsidRPr="00366097">
                    <w:t>，主要堆存生物质燃料</w:t>
                  </w:r>
                </w:p>
              </w:tc>
              <w:tc>
                <w:tcPr>
                  <w:tcW w:w="588" w:type="pct"/>
                  <w:vAlign w:val="center"/>
                </w:tcPr>
                <w:p w14:paraId="0ED9B3A2" w14:textId="77777777" w:rsidR="000617D6" w:rsidRPr="00366097" w:rsidRDefault="00000000">
                  <w:pPr>
                    <w:pStyle w:val="-3"/>
                  </w:pPr>
                  <w:r w:rsidRPr="00366097">
                    <w:rPr>
                      <w:rFonts w:hint="eastAsia"/>
                    </w:rPr>
                    <w:t>已建</w:t>
                  </w:r>
                </w:p>
              </w:tc>
            </w:tr>
            <w:tr w:rsidR="00366097" w:rsidRPr="00366097" w14:paraId="7B87F3B4" w14:textId="77777777">
              <w:tc>
                <w:tcPr>
                  <w:tcW w:w="450" w:type="pct"/>
                  <w:vMerge w:val="restart"/>
                  <w:vAlign w:val="center"/>
                </w:tcPr>
                <w:p w14:paraId="6587905D" w14:textId="77777777" w:rsidR="000617D6" w:rsidRPr="00366097" w:rsidRDefault="00000000">
                  <w:pPr>
                    <w:pStyle w:val="-3"/>
                  </w:pPr>
                  <w:r w:rsidRPr="00366097">
                    <w:t>公用工程</w:t>
                  </w:r>
                </w:p>
              </w:tc>
              <w:tc>
                <w:tcPr>
                  <w:tcW w:w="448" w:type="pct"/>
                  <w:vAlign w:val="center"/>
                </w:tcPr>
                <w:p w14:paraId="1CBA343A" w14:textId="77777777" w:rsidR="000617D6" w:rsidRPr="00366097" w:rsidRDefault="00000000">
                  <w:pPr>
                    <w:pStyle w:val="-3"/>
                  </w:pPr>
                  <w:r w:rsidRPr="00366097">
                    <w:t>给水</w:t>
                  </w:r>
                </w:p>
              </w:tc>
              <w:tc>
                <w:tcPr>
                  <w:tcW w:w="3514" w:type="pct"/>
                  <w:vAlign w:val="center"/>
                </w:tcPr>
                <w:p w14:paraId="2E7252E3" w14:textId="77777777" w:rsidR="000617D6" w:rsidRPr="00366097" w:rsidRDefault="00000000">
                  <w:pPr>
                    <w:pStyle w:val="-3"/>
                  </w:pPr>
                  <w:r w:rsidRPr="00366097">
                    <w:t>新市镇自来水管网给水</w:t>
                  </w:r>
                </w:p>
              </w:tc>
              <w:tc>
                <w:tcPr>
                  <w:tcW w:w="588" w:type="pct"/>
                  <w:vAlign w:val="center"/>
                </w:tcPr>
                <w:p w14:paraId="72E2A2AE" w14:textId="77777777" w:rsidR="000617D6" w:rsidRPr="00366097" w:rsidRDefault="00000000">
                  <w:pPr>
                    <w:pStyle w:val="-3"/>
                  </w:pPr>
                  <w:r w:rsidRPr="00366097">
                    <w:rPr>
                      <w:rFonts w:hint="eastAsia"/>
                    </w:rPr>
                    <w:t>已建</w:t>
                  </w:r>
                </w:p>
              </w:tc>
            </w:tr>
            <w:tr w:rsidR="00366097" w:rsidRPr="00366097" w14:paraId="2013B3DA" w14:textId="77777777">
              <w:tc>
                <w:tcPr>
                  <w:tcW w:w="450" w:type="pct"/>
                  <w:vMerge/>
                  <w:vAlign w:val="center"/>
                </w:tcPr>
                <w:p w14:paraId="299D4265" w14:textId="77777777" w:rsidR="000617D6" w:rsidRPr="00366097" w:rsidRDefault="000617D6">
                  <w:pPr>
                    <w:pStyle w:val="-3"/>
                  </w:pPr>
                </w:p>
              </w:tc>
              <w:tc>
                <w:tcPr>
                  <w:tcW w:w="448" w:type="pct"/>
                  <w:vAlign w:val="center"/>
                </w:tcPr>
                <w:p w14:paraId="1108D5DD" w14:textId="77777777" w:rsidR="000617D6" w:rsidRPr="00366097" w:rsidRDefault="00000000">
                  <w:pPr>
                    <w:pStyle w:val="-3"/>
                  </w:pPr>
                  <w:r w:rsidRPr="00366097">
                    <w:t>排水</w:t>
                  </w:r>
                </w:p>
              </w:tc>
              <w:tc>
                <w:tcPr>
                  <w:tcW w:w="3514" w:type="pct"/>
                  <w:vAlign w:val="center"/>
                </w:tcPr>
                <w:p w14:paraId="1B014977" w14:textId="77777777" w:rsidR="000617D6" w:rsidRPr="00366097" w:rsidRDefault="00000000">
                  <w:pPr>
                    <w:pStyle w:val="-3"/>
                    <w:rPr>
                      <w:u w:val="single"/>
                    </w:rPr>
                  </w:pPr>
                  <w:r w:rsidRPr="00366097">
                    <w:rPr>
                      <w:rFonts w:hint="eastAsia"/>
                      <w:u w:val="single"/>
                    </w:rPr>
                    <w:t>本项目生产仅涉及冷却水，冷却水循环使用，无生产废水外排</w:t>
                  </w:r>
                  <w:r w:rsidRPr="00366097">
                    <w:rPr>
                      <w:u w:val="single"/>
                    </w:rPr>
                    <w:t>；生活污水经</w:t>
                  </w:r>
                  <w:r w:rsidRPr="00366097">
                    <w:rPr>
                      <w:rFonts w:hint="eastAsia"/>
                      <w:u w:val="single"/>
                    </w:rPr>
                    <w:t>隔油池</w:t>
                  </w:r>
                  <w:r w:rsidRPr="00366097">
                    <w:rPr>
                      <w:rFonts w:hint="eastAsia"/>
                      <w:u w:val="single"/>
                    </w:rPr>
                    <w:t>+</w:t>
                  </w:r>
                  <w:r w:rsidRPr="00366097">
                    <w:rPr>
                      <w:rFonts w:hint="eastAsia"/>
                      <w:u w:val="single"/>
                    </w:rPr>
                    <w:t>四格净化</w:t>
                  </w:r>
                  <w:proofErr w:type="gramStart"/>
                  <w:r w:rsidRPr="00366097">
                    <w:rPr>
                      <w:rFonts w:hint="eastAsia"/>
                      <w:u w:val="single"/>
                    </w:rPr>
                    <w:t>池</w:t>
                  </w:r>
                  <w:r w:rsidRPr="00366097">
                    <w:rPr>
                      <w:u w:val="single"/>
                    </w:rPr>
                    <w:t>处理</w:t>
                  </w:r>
                  <w:proofErr w:type="gramEnd"/>
                  <w:r w:rsidRPr="00366097">
                    <w:rPr>
                      <w:u w:val="single"/>
                    </w:rPr>
                    <w:t>后用于周边农田施肥；雨水通过雨水沟排入周边沟渠</w:t>
                  </w:r>
                </w:p>
              </w:tc>
              <w:tc>
                <w:tcPr>
                  <w:tcW w:w="588" w:type="pct"/>
                  <w:vAlign w:val="center"/>
                </w:tcPr>
                <w:p w14:paraId="1B6C2D54" w14:textId="77777777" w:rsidR="000617D6" w:rsidRPr="00366097" w:rsidRDefault="00000000">
                  <w:pPr>
                    <w:pStyle w:val="-3"/>
                  </w:pPr>
                  <w:r w:rsidRPr="00366097">
                    <w:rPr>
                      <w:rFonts w:hint="eastAsia"/>
                    </w:rPr>
                    <w:t>已建</w:t>
                  </w:r>
                </w:p>
              </w:tc>
            </w:tr>
            <w:tr w:rsidR="00366097" w:rsidRPr="00366097" w14:paraId="63C1472E" w14:textId="77777777">
              <w:tc>
                <w:tcPr>
                  <w:tcW w:w="450" w:type="pct"/>
                  <w:vMerge/>
                  <w:vAlign w:val="center"/>
                </w:tcPr>
                <w:p w14:paraId="2EE77ED9" w14:textId="77777777" w:rsidR="000617D6" w:rsidRPr="00366097" w:rsidRDefault="000617D6">
                  <w:pPr>
                    <w:pStyle w:val="-3"/>
                  </w:pPr>
                </w:p>
              </w:tc>
              <w:tc>
                <w:tcPr>
                  <w:tcW w:w="448" w:type="pct"/>
                  <w:vAlign w:val="center"/>
                </w:tcPr>
                <w:p w14:paraId="01FA1DB5" w14:textId="77777777" w:rsidR="000617D6" w:rsidRPr="00366097" w:rsidRDefault="00000000">
                  <w:pPr>
                    <w:pStyle w:val="-3"/>
                  </w:pPr>
                  <w:r w:rsidRPr="00366097">
                    <w:t>供电</w:t>
                  </w:r>
                </w:p>
              </w:tc>
              <w:tc>
                <w:tcPr>
                  <w:tcW w:w="3514" w:type="pct"/>
                  <w:vAlign w:val="center"/>
                </w:tcPr>
                <w:p w14:paraId="7352582E" w14:textId="77777777" w:rsidR="000617D6" w:rsidRPr="00366097" w:rsidRDefault="00000000">
                  <w:pPr>
                    <w:pStyle w:val="-3"/>
                  </w:pPr>
                  <w:r w:rsidRPr="00366097">
                    <w:t>国家电网供电</w:t>
                  </w:r>
                </w:p>
              </w:tc>
              <w:tc>
                <w:tcPr>
                  <w:tcW w:w="588" w:type="pct"/>
                  <w:vAlign w:val="center"/>
                </w:tcPr>
                <w:p w14:paraId="390DDC18" w14:textId="77777777" w:rsidR="000617D6" w:rsidRPr="00366097" w:rsidRDefault="00000000">
                  <w:pPr>
                    <w:pStyle w:val="-3"/>
                  </w:pPr>
                  <w:r w:rsidRPr="00366097">
                    <w:rPr>
                      <w:rFonts w:hint="eastAsia"/>
                    </w:rPr>
                    <w:t>已建</w:t>
                  </w:r>
                </w:p>
              </w:tc>
            </w:tr>
            <w:tr w:rsidR="00366097" w:rsidRPr="00366097" w14:paraId="553B23A3" w14:textId="77777777">
              <w:tc>
                <w:tcPr>
                  <w:tcW w:w="450" w:type="pct"/>
                  <w:vMerge w:val="restart"/>
                  <w:vAlign w:val="center"/>
                </w:tcPr>
                <w:p w14:paraId="08D48DF9" w14:textId="77777777" w:rsidR="000617D6" w:rsidRPr="00366097" w:rsidRDefault="00000000">
                  <w:pPr>
                    <w:pStyle w:val="-3"/>
                  </w:pPr>
                  <w:r w:rsidRPr="00366097">
                    <w:t>环保工程</w:t>
                  </w:r>
                </w:p>
                <w:p w14:paraId="5D575043" w14:textId="77777777" w:rsidR="000617D6" w:rsidRPr="00366097" w:rsidRDefault="00000000">
                  <w:pPr>
                    <w:pStyle w:val="-3"/>
                  </w:pPr>
                  <w:r w:rsidRPr="00366097">
                    <w:t>.</w:t>
                  </w:r>
                </w:p>
              </w:tc>
              <w:tc>
                <w:tcPr>
                  <w:tcW w:w="448" w:type="pct"/>
                  <w:vAlign w:val="center"/>
                </w:tcPr>
                <w:p w14:paraId="79AF0D20" w14:textId="77777777" w:rsidR="000617D6" w:rsidRPr="00366097" w:rsidRDefault="00000000">
                  <w:pPr>
                    <w:pStyle w:val="-3"/>
                  </w:pPr>
                  <w:r w:rsidRPr="00366097">
                    <w:t>废水</w:t>
                  </w:r>
                </w:p>
              </w:tc>
              <w:tc>
                <w:tcPr>
                  <w:tcW w:w="3514" w:type="pct"/>
                  <w:vAlign w:val="center"/>
                </w:tcPr>
                <w:p w14:paraId="4B978F51" w14:textId="77777777" w:rsidR="000617D6" w:rsidRPr="00366097" w:rsidRDefault="00000000">
                  <w:pPr>
                    <w:pStyle w:val="-3"/>
                    <w:jc w:val="both"/>
                  </w:pPr>
                  <w:r w:rsidRPr="00366097">
                    <w:t>1</w:t>
                  </w:r>
                  <w:r w:rsidRPr="00366097">
                    <w:t>、项目生产不用水，车间地面仅进行清扫，无需冲洗，因此无生产废水产生；</w:t>
                  </w:r>
                </w:p>
                <w:p w14:paraId="1061F8A9" w14:textId="77777777" w:rsidR="000617D6" w:rsidRPr="00366097" w:rsidRDefault="00000000">
                  <w:pPr>
                    <w:pStyle w:val="-3"/>
                    <w:jc w:val="both"/>
                  </w:pPr>
                  <w:r w:rsidRPr="00366097">
                    <w:rPr>
                      <w:rFonts w:hint="eastAsia"/>
                    </w:rPr>
                    <w:t>2</w:t>
                  </w:r>
                  <w:r w:rsidRPr="00366097">
                    <w:t>、生活污水经</w:t>
                  </w:r>
                  <w:r w:rsidRPr="00366097">
                    <w:rPr>
                      <w:rFonts w:hint="eastAsia"/>
                    </w:rPr>
                    <w:t>隔油池（食堂废水进入隔油池，其他废水不进）</w:t>
                  </w:r>
                  <w:r w:rsidRPr="00366097">
                    <w:rPr>
                      <w:rFonts w:hint="eastAsia"/>
                    </w:rPr>
                    <w:t>+</w:t>
                  </w:r>
                  <w:r w:rsidRPr="00366097">
                    <w:rPr>
                      <w:rFonts w:hint="eastAsia"/>
                      <w:u w:val="single"/>
                    </w:rPr>
                    <w:t>四格净化</w:t>
                  </w:r>
                  <w:proofErr w:type="gramStart"/>
                  <w:r w:rsidRPr="00366097">
                    <w:rPr>
                      <w:rFonts w:hint="eastAsia"/>
                      <w:u w:val="single"/>
                    </w:rPr>
                    <w:t>池</w:t>
                  </w:r>
                  <w:r w:rsidRPr="00366097">
                    <w:t>处理</w:t>
                  </w:r>
                  <w:proofErr w:type="gramEnd"/>
                  <w:r w:rsidRPr="00366097">
                    <w:t>后用于周边农田施肥；</w:t>
                  </w:r>
                </w:p>
              </w:tc>
              <w:tc>
                <w:tcPr>
                  <w:tcW w:w="588" w:type="pct"/>
                  <w:vMerge w:val="restart"/>
                  <w:vAlign w:val="center"/>
                </w:tcPr>
                <w:p w14:paraId="198D23E5" w14:textId="77777777" w:rsidR="000617D6" w:rsidRPr="00366097" w:rsidRDefault="00000000">
                  <w:pPr>
                    <w:pStyle w:val="-3"/>
                  </w:pPr>
                  <w:r w:rsidRPr="00366097">
                    <w:rPr>
                      <w:rFonts w:hint="eastAsia"/>
                    </w:rPr>
                    <w:t>项目废气处理设施不规范，</w:t>
                  </w:r>
                  <w:proofErr w:type="gramStart"/>
                  <w:r w:rsidRPr="00366097">
                    <w:rPr>
                      <w:rFonts w:hint="eastAsia"/>
                    </w:rPr>
                    <w:t>危废暂存</w:t>
                  </w:r>
                  <w:proofErr w:type="gramEnd"/>
                  <w:r w:rsidRPr="00366097">
                    <w:rPr>
                      <w:rFonts w:hint="eastAsia"/>
                    </w:rPr>
                    <w:t>间和一般固废暂存间尚未建设，其余已建</w:t>
                  </w:r>
                </w:p>
                <w:p w14:paraId="56A6BA05" w14:textId="77777777" w:rsidR="000617D6" w:rsidRPr="00366097" w:rsidRDefault="000617D6">
                  <w:pPr>
                    <w:pStyle w:val="-3"/>
                  </w:pPr>
                </w:p>
              </w:tc>
            </w:tr>
            <w:tr w:rsidR="00366097" w:rsidRPr="00366097" w14:paraId="76B65369" w14:textId="77777777">
              <w:tc>
                <w:tcPr>
                  <w:tcW w:w="450" w:type="pct"/>
                  <w:vMerge/>
                  <w:vAlign w:val="center"/>
                </w:tcPr>
                <w:p w14:paraId="58D30B8A" w14:textId="77777777" w:rsidR="000617D6" w:rsidRPr="00366097" w:rsidRDefault="000617D6">
                  <w:pPr>
                    <w:pStyle w:val="-3"/>
                  </w:pPr>
                </w:p>
              </w:tc>
              <w:tc>
                <w:tcPr>
                  <w:tcW w:w="448" w:type="pct"/>
                  <w:vAlign w:val="center"/>
                </w:tcPr>
                <w:p w14:paraId="336E997B" w14:textId="77777777" w:rsidR="000617D6" w:rsidRPr="00366097" w:rsidRDefault="00000000">
                  <w:pPr>
                    <w:pStyle w:val="-3"/>
                  </w:pPr>
                  <w:r w:rsidRPr="00366097">
                    <w:t>废气</w:t>
                  </w:r>
                </w:p>
              </w:tc>
              <w:tc>
                <w:tcPr>
                  <w:tcW w:w="3514" w:type="pct"/>
                  <w:vAlign w:val="center"/>
                </w:tcPr>
                <w:p w14:paraId="3502D030" w14:textId="77777777" w:rsidR="000617D6" w:rsidRPr="00366097" w:rsidRDefault="00000000">
                  <w:pPr>
                    <w:pStyle w:val="-3"/>
                    <w:jc w:val="both"/>
                    <w:rPr>
                      <w:u w:val="single"/>
                    </w:rPr>
                  </w:pPr>
                  <w:r w:rsidRPr="00366097">
                    <w:rPr>
                      <w:u w:val="single"/>
                    </w:rPr>
                    <w:t>1</w:t>
                  </w:r>
                  <w:r w:rsidRPr="00366097">
                    <w:rPr>
                      <w:u w:val="single"/>
                    </w:rPr>
                    <w:t>、锅炉废气采用</w:t>
                  </w:r>
                  <w:r w:rsidRPr="00366097">
                    <w:rPr>
                      <w:rFonts w:hint="eastAsia"/>
                      <w:u w:val="single"/>
                    </w:rPr>
                    <w:t>“旋风除尘器</w:t>
                  </w:r>
                  <w:r w:rsidRPr="00366097">
                    <w:rPr>
                      <w:rFonts w:hint="eastAsia"/>
                      <w:u w:val="single"/>
                    </w:rPr>
                    <w:t>+</w:t>
                  </w:r>
                  <w:r w:rsidRPr="00366097">
                    <w:rPr>
                      <w:rFonts w:hint="eastAsia"/>
                      <w:u w:val="single"/>
                    </w:rPr>
                    <w:t>布袋除尘器”</w:t>
                  </w:r>
                  <w:r w:rsidRPr="00366097">
                    <w:rPr>
                      <w:u w:val="single"/>
                    </w:rPr>
                    <w:t>后通过</w:t>
                  </w:r>
                  <w:r w:rsidRPr="00366097">
                    <w:rPr>
                      <w:u w:val="single"/>
                    </w:rPr>
                    <w:t>25m</w:t>
                  </w:r>
                  <w:r w:rsidRPr="00366097">
                    <w:rPr>
                      <w:u w:val="single"/>
                    </w:rPr>
                    <w:t>排气筒排放；</w:t>
                  </w:r>
                </w:p>
                <w:p w14:paraId="47F9865F" w14:textId="52E28081" w:rsidR="000617D6" w:rsidRPr="00366097" w:rsidRDefault="00000000">
                  <w:pPr>
                    <w:pStyle w:val="-3"/>
                    <w:jc w:val="both"/>
                    <w:rPr>
                      <w:u w:val="single"/>
                    </w:rPr>
                  </w:pPr>
                  <w:r w:rsidRPr="00366097">
                    <w:rPr>
                      <w:u w:val="single"/>
                    </w:rPr>
                    <w:t>2</w:t>
                  </w:r>
                  <w:r w:rsidRPr="00366097">
                    <w:rPr>
                      <w:u w:val="single"/>
                    </w:rPr>
                    <w:t>、热压</w:t>
                  </w:r>
                  <w:r w:rsidRPr="00366097">
                    <w:rPr>
                      <w:rFonts w:hint="eastAsia"/>
                      <w:u w:val="single"/>
                    </w:rPr>
                    <w:t>废气</w:t>
                  </w:r>
                  <w:r w:rsidR="00BA4297" w:rsidRPr="00366097">
                    <w:rPr>
                      <w:rFonts w:hint="eastAsia"/>
                      <w:u w:val="single"/>
                    </w:rPr>
                    <w:t>无组织排放，经大气稀释后对环境影响较小</w:t>
                  </w:r>
                </w:p>
                <w:p w14:paraId="4AA4C88C" w14:textId="59FE9BE4" w:rsidR="000617D6" w:rsidRPr="00366097" w:rsidRDefault="00000000">
                  <w:pPr>
                    <w:pStyle w:val="-3"/>
                    <w:jc w:val="both"/>
                    <w:rPr>
                      <w:u w:val="single"/>
                    </w:rPr>
                  </w:pPr>
                  <w:r w:rsidRPr="00366097">
                    <w:rPr>
                      <w:rFonts w:hint="eastAsia"/>
                      <w:u w:val="single"/>
                    </w:rPr>
                    <w:t>3</w:t>
                  </w:r>
                  <w:r w:rsidRPr="00366097">
                    <w:rPr>
                      <w:rFonts w:hint="eastAsia"/>
                      <w:u w:val="single"/>
                    </w:rPr>
                    <w:t>、食堂油烟采用油烟净化器处理后引</w:t>
                  </w:r>
                  <w:r w:rsidR="00093C53">
                    <w:rPr>
                      <w:rFonts w:hint="eastAsia"/>
                      <w:u w:val="single"/>
                    </w:rPr>
                    <w:t>至</w:t>
                  </w:r>
                  <w:r w:rsidRPr="00366097">
                    <w:rPr>
                      <w:rFonts w:hint="eastAsia"/>
                      <w:u w:val="single"/>
                    </w:rPr>
                    <w:t>楼顶排放</w:t>
                  </w:r>
                </w:p>
              </w:tc>
              <w:tc>
                <w:tcPr>
                  <w:tcW w:w="588" w:type="pct"/>
                  <w:vMerge/>
                  <w:vAlign w:val="center"/>
                </w:tcPr>
                <w:p w14:paraId="2EAE7B20" w14:textId="77777777" w:rsidR="000617D6" w:rsidRPr="00366097" w:rsidRDefault="000617D6">
                  <w:pPr>
                    <w:pStyle w:val="-3"/>
                  </w:pPr>
                </w:p>
              </w:tc>
            </w:tr>
            <w:tr w:rsidR="00366097" w:rsidRPr="00366097" w14:paraId="547FA239" w14:textId="77777777">
              <w:tc>
                <w:tcPr>
                  <w:tcW w:w="450" w:type="pct"/>
                  <w:vMerge/>
                  <w:vAlign w:val="center"/>
                </w:tcPr>
                <w:p w14:paraId="4BAAECB6" w14:textId="77777777" w:rsidR="000617D6" w:rsidRPr="00366097" w:rsidRDefault="000617D6">
                  <w:pPr>
                    <w:pStyle w:val="-3"/>
                  </w:pPr>
                </w:p>
              </w:tc>
              <w:tc>
                <w:tcPr>
                  <w:tcW w:w="448" w:type="pct"/>
                  <w:vAlign w:val="center"/>
                </w:tcPr>
                <w:p w14:paraId="7747EED6" w14:textId="77777777" w:rsidR="000617D6" w:rsidRPr="00366097" w:rsidRDefault="00000000">
                  <w:pPr>
                    <w:pStyle w:val="-3"/>
                  </w:pPr>
                  <w:r w:rsidRPr="00366097">
                    <w:t>噪声</w:t>
                  </w:r>
                </w:p>
              </w:tc>
              <w:tc>
                <w:tcPr>
                  <w:tcW w:w="3514" w:type="pct"/>
                  <w:vAlign w:val="center"/>
                </w:tcPr>
                <w:p w14:paraId="1DA27717" w14:textId="77777777" w:rsidR="000617D6" w:rsidRPr="00366097" w:rsidRDefault="00000000">
                  <w:pPr>
                    <w:pStyle w:val="-3"/>
                    <w:jc w:val="both"/>
                  </w:pPr>
                  <w:r w:rsidRPr="00366097">
                    <w:t>热压机噪声源强较低，</w:t>
                  </w:r>
                  <w:r w:rsidRPr="00366097">
                    <w:rPr>
                      <w:rFonts w:hint="eastAsia"/>
                    </w:rPr>
                    <w:t>除尘设施配套的风机采用软管连接</w:t>
                  </w:r>
                  <w:r w:rsidRPr="00366097">
                    <w:rPr>
                      <w:rFonts w:hint="eastAsia"/>
                    </w:rPr>
                    <w:t>+</w:t>
                  </w:r>
                  <w:r w:rsidRPr="00366097">
                    <w:rPr>
                      <w:rFonts w:hint="eastAsia"/>
                    </w:rPr>
                    <w:t>基础减振降低噪声排放</w:t>
                  </w:r>
                </w:p>
              </w:tc>
              <w:tc>
                <w:tcPr>
                  <w:tcW w:w="588" w:type="pct"/>
                  <w:vMerge/>
                  <w:vAlign w:val="center"/>
                </w:tcPr>
                <w:p w14:paraId="7CBF5DD5" w14:textId="77777777" w:rsidR="000617D6" w:rsidRPr="00366097" w:rsidRDefault="000617D6">
                  <w:pPr>
                    <w:pStyle w:val="-3"/>
                  </w:pPr>
                </w:p>
              </w:tc>
            </w:tr>
            <w:tr w:rsidR="00366097" w:rsidRPr="00366097" w14:paraId="025E5AC6" w14:textId="77777777">
              <w:trPr>
                <w:trHeight w:val="493"/>
              </w:trPr>
              <w:tc>
                <w:tcPr>
                  <w:tcW w:w="450" w:type="pct"/>
                  <w:vMerge/>
                  <w:vAlign w:val="center"/>
                </w:tcPr>
                <w:p w14:paraId="3F7F49A3" w14:textId="77777777" w:rsidR="000617D6" w:rsidRPr="00366097" w:rsidRDefault="000617D6">
                  <w:pPr>
                    <w:pStyle w:val="-3"/>
                  </w:pPr>
                </w:p>
              </w:tc>
              <w:tc>
                <w:tcPr>
                  <w:tcW w:w="448" w:type="pct"/>
                  <w:vAlign w:val="center"/>
                </w:tcPr>
                <w:p w14:paraId="1138BF65" w14:textId="77777777" w:rsidR="000617D6" w:rsidRPr="00366097" w:rsidRDefault="00000000">
                  <w:pPr>
                    <w:pStyle w:val="-3"/>
                  </w:pPr>
                  <w:r w:rsidRPr="00366097">
                    <w:t>固废</w:t>
                  </w:r>
                </w:p>
              </w:tc>
              <w:tc>
                <w:tcPr>
                  <w:tcW w:w="3514" w:type="pct"/>
                  <w:vAlign w:val="center"/>
                </w:tcPr>
                <w:p w14:paraId="49133C9D" w14:textId="77777777" w:rsidR="000617D6" w:rsidRPr="00366097" w:rsidRDefault="00000000">
                  <w:pPr>
                    <w:pStyle w:val="-3"/>
                    <w:jc w:val="both"/>
                  </w:pPr>
                  <w:r w:rsidRPr="00366097">
                    <w:t>1</w:t>
                  </w:r>
                  <w:r w:rsidRPr="00366097">
                    <w:t>、项目建设</w:t>
                  </w:r>
                  <w:r w:rsidRPr="00366097">
                    <w:t>1</w:t>
                  </w:r>
                  <w:r w:rsidRPr="00366097">
                    <w:t>间</w:t>
                  </w:r>
                  <w:r w:rsidRPr="00366097">
                    <w:t>20m</w:t>
                  </w:r>
                  <w:r w:rsidRPr="00366097">
                    <w:rPr>
                      <w:vertAlign w:val="superscript"/>
                    </w:rPr>
                    <w:t>2</w:t>
                  </w:r>
                  <w:r w:rsidRPr="00366097">
                    <w:t>一般固废暂存间，主要暂存锅炉渣、三</w:t>
                  </w:r>
                  <w:proofErr w:type="gramStart"/>
                  <w:r w:rsidRPr="00366097">
                    <w:t>桉</w:t>
                  </w:r>
                  <w:proofErr w:type="gramEnd"/>
                  <w:r w:rsidRPr="00366097">
                    <w:t>纸边角料等固体废物；一般固</w:t>
                  </w:r>
                  <w:proofErr w:type="gramStart"/>
                  <w:r w:rsidRPr="00366097">
                    <w:t>废外售其他</w:t>
                  </w:r>
                  <w:proofErr w:type="gramEnd"/>
                  <w:r w:rsidRPr="00366097">
                    <w:t>单位综合利用。</w:t>
                  </w:r>
                </w:p>
                <w:p w14:paraId="02093259" w14:textId="77777777" w:rsidR="000617D6" w:rsidRPr="00366097" w:rsidRDefault="00000000">
                  <w:pPr>
                    <w:pStyle w:val="-3"/>
                    <w:jc w:val="both"/>
                  </w:pPr>
                  <w:r w:rsidRPr="00366097">
                    <w:t>2</w:t>
                  </w:r>
                  <w:r w:rsidRPr="00366097">
                    <w:t>、项目建设</w:t>
                  </w:r>
                  <w:r w:rsidRPr="00366097">
                    <w:t>1</w:t>
                  </w:r>
                  <w:r w:rsidRPr="00366097">
                    <w:t>间</w:t>
                  </w:r>
                  <w:r w:rsidRPr="00366097">
                    <w:t>10m</w:t>
                  </w:r>
                  <w:r w:rsidRPr="00366097">
                    <w:rPr>
                      <w:vertAlign w:val="superscript"/>
                    </w:rPr>
                    <w:t>2</w:t>
                  </w:r>
                  <w:r w:rsidRPr="00366097">
                    <w:t>危险废物暂存间，主要暂存废机油、废热压油等危险废物，危险废物委托有资质单位处置</w:t>
                  </w:r>
                </w:p>
              </w:tc>
              <w:tc>
                <w:tcPr>
                  <w:tcW w:w="588" w:type="pct"/>
                  <w:vMerge/>
                  <w:vAlign w:val="center"/>
                </w:tcPr>
                <w:p w14:paraId="35DD359B" w14:textId="77777777" w:rsidR="000617D6" w:rsidRPr="00366097" w:rsidRDefault="000617D6">
                  <w:pPr>
                    <w:pStyle w:val="-3"/>
                  </w:pPr>
                </w:p>
              </w:tc>
            </w:tr>
          </w:tbl>
          <w:p w14:paraId="78CD11C7" w14:textId="77777777" w:rsidR="000617D6" w:rsidRPr="00366097" w:rsidRDefault="00000000">
            <w:pPr>
              <w:pStyle w:val="-"/>
              <w:ind w:firstLine="480"/>
            </w:pPr>
            <w:r w:rsidRPr="00366097">
              <w:t>3</w:t>
            </w:r>
            <w:r w:rsidRPr="00366097">
              <w:t>、产品方案</w:t>
            </w:r>
          </w:p>
          <w:p w14:paraId="6E2FF3CE" w14:textId="77777777" w:rsidR="000617D6" w:rsidRPr="00366097" w:rsidRDefault="00000000">
            <w:pPr>
              <w:pStyle w:val="-"/>
              <w:ind w:firstLine="480"/>
            </w:pPr>
            <w:r w:rsidRPr="00366097">
              <w:t>本项目产品主要为建筑装饰板材，产品方案及设计产能如下：</w:t>
            </w:r>
          </w:p>
          <w:p w14:paraId="40A927FD" w14:textId="77777777" w:rsidR="000617D6" w:rsidRPr="00366097" w:rsidRDefault="000617D6">
            <w:pPr>
              <w:pStyle w:val="-"/>
              <w:ind w:firstLine="480"/>
            </w:pPr>
          </w:p>
          <w:p w14:paraId="346FDC05" w14:textId="77777777" w:rsidR="000617D6" w:rsidRPr="00366097" w:rsidRDefault="000617D6">
            <w:pPr>
              <w:pStyle w:val="-"/>
              <w:ind w:firstLine="480"/>
            </w:pPr>
          </w:p>
          <w:p w14:paraId="42586DC1" w14:textId="77777777" w:rsidR="000617D6" w:rsidRPr="00366097" w:rsidRDefault="00000000">
            <w:pPr>
              <w:pStyle w:val="-1"/>
              <w:spacing w:before="156"/>
              <w:rPr>
                <w:u w:val="single"/>
              </w:rPr>
            </w:pPr>
            <w:r w:rsidRPr="00366097">
              <w:rPr>
                <w:u w:val="single"/>
              </w:rPr>
              <w:lastRenderedPageBreak/>
              <w:t>表</w:t>
            </w:r>
            <w:r w:rsidRPr="00366097">
              <w:rPr>
                <w:u w:val="single"/>
              </w:rPr>
              <w:t xml:space="preserve">2-2  </w:t>
            </w:r>
            <w:r w:rsidRPr="00366097">
              <w:rPr>
                <w:u w:val="single"/>
              </w:rPr>
              <w:t>项目产品方案表</w:t>
            </w:r>
          </w:p>
          <w:tbl>
            <w:tblPr>
              <w:tblStyle w:val="af1"/>
              <w:tblW w:w="5000" w:type="pct"/>
              <w:tblLook w:val="04A0" w:firstRow="1" w:lastRow="0" w:firstColumn="1" w:lastColumn="0" w:noHBand="0" w:noVBand="1"/>
            </w:tblPr>
            <w:tblGrid>
              <w:gridCol w:w="1138"/>
              <w:gridCol w:w="1648"/>
              <w:gridCol w:w="685"/>
              <w:gridCol w:w="911"/>
              <w:gridCol w:w="1220"/>
              <w:gridCol w:w="2268"/>
            </w:tblGrid>
            <w:tr w:rsidR="00366097" w:rsidRPr="00366097" w14:paraId="4FEC6196" w14:textId="77777777">
              <w:tc>
                <w:tcPr>
                  <w:tcW w:w="723" w:type="pct"/>
                  <w:vAlign w:val="center"/>
                </w:tcPr>
                <w:p w14:paraId="557758F5" w14:textId="77777777" w:rsidR="000617D6" w:rsidRPr="00366097" w:rsidRDefault="00000000">
                  <w:pPr>
                    <w:pStyle w:val="-3"/>
                  </w:pPr>
                  <w:r w:rsidRPr="00366097">
                    <w:t>产品名称</w:t>
                  </w:r>
                </w:p>
              </w:tc>
              <w:tc>
                <w:tcPr>
                  <w:tcW w:w="1047" w:type="pct"/>
                </w:tcPr>
                <w:p w14:paraId="5E9C92A8" w14:textId="77777777" w:rsidR="000617D6" w:rsidRPr="00366097" w:rsidRDefault="00000000">
                  <w:pPr>
                    <w:pStyle w:val="-3"/>
                  </w:pPr>
                  <w:r w:rsidRPr="00366097">
                    <w:t>规格</w:t>
                  </w:r>
                </w:p>
              </w:tc>
              <w:tc>
                <w:tcPr>
                  <w:tcW w:w="435" w:type="pct"/>
                  <w:vAlign w:val="center"/>
                </w:tcPr>
                <w:p w14:paraId="37B32733" w14:textId="77777777" w:rsidR="000617D6" w:rsidRPr="00366097" w:rsidRDefault="00000000">
                  <w:pPr>
                    <w:pStyle w:val="-3"/>
                  </w:pPr>
                  <w:r w:rsidRPr="00366097">
                    <w:t>单位</w:t>
                  </w:r>
                </w:p>
              </w:tc>
              <w:tc>
                <w:tcPr>
                  <w:tcW w:w="579" w:type="pct"/>
                  <w:vAlign w:val="center"/>
                </w:tcPr>
                <w:p w14:paraId="6EF3A624" w14:textId="77777777" w:rsidR="000617D6" w:rsidRPr="00366097" w:rsidRDefault="00000000">
                  <w:pPr>
                    <w:pStyle w:val="-3"/>
                  </w:pPr>
                  <w:r w:rsidRPr="00366097">
                    <w:t>年产量</w:t>
                  </w:r>
                </w:p>
              </w:tc>
              <w:tc>
                <w:tcPr>
                  <w:tcW w:w="775" w:type="pct"/>
                </w:tcPr>
                <w:p w14:paraId="1439B262" w14:textId="77777777" w:rsidR="000617D6" w:rsidRPr="00366097" w:rsidRDefault="00000000">
                  <w:pPr>
                    <w:pStyle w:val="-3"/>
                    <w:rPr>
                      <w:u w:val="single"/>
                    </w:rPr>
                  </w:pPr>
                  <w:r w:rsidRPr="00366097">
                    <w:rPr>
                      <w:rFonts w:hint="eastAsia"/>
                      <w:u w:val="single"/>
                    </w:rPr>
                    <w:t>折算量</w:t>
                  </w:r>
                  <w:r w:rsidRPr="00366097">
                    <w:rPr>
                      <w:rFonts w:hint="eastAsia"/>
                      <w:u w:val="single"/>
                    </w:rPr>
                    <w:t>m</w:t>
                  </w:r>
                  <w:r w:rsidRPr="00366097">
                    <w:rPr>
                      <w:u w:val="single"/>
                      <w:vertAlign w:val="superscript"/>
                    </w:rPr>
                    <w:t>3</w:t>
                  </w:r>
                </w:p>
              </w:tc>
              <w:tc>
                <w:tcPr>
                  <w:tcW w:w="1441" w:type="pct"/>
                  <w:vAlign w:val="center"/>
                </w:tcPr>
                <w:p w14:paraId="047D2475" w14:textId="77777777" w:rsidR="000617D6" w:rsidRPr="00366097" w:rsidRDefault="00000000">
                  <w:pPr>
                    <w:pStyle w:val="-3"/>
                  </w:pPr>
                  <w:r w:rsidRPr="00366097">
                    <w:t>备注</w:t>
                  </w:r>
                </w:p>
              </w:tc>
            </w:tr>
            <w:tr w:rsidR="00366097" w:rsidRPr="00366097" w14:paraId="3DCC1E1B" w14:textId="77777777">
              <w:tc>
                <w:tcPr>
                  <w:tcW w:w="723" w:type="pct"/>
                  <w:vAlign w:val="center"/>
                </w:tcPr>
                <w:p w14:paraId="3A68A377" w14:textId="77777777" w:rsidR="000617D6" w:rsidRPr="00366097" w:rsidRDefault="00000000">
                  <w:pPr>
                    <w:pStyle w:val="-3"/>
                  </w:pPr>
                  <w:proofErr w:type="gramStart"/>
                  <w:r w:rsidRPr="00366097">
                    <w:t>绿晶板</w:t>
                  </w:r>
                  <w:proofErr w:type="gramEnd"/>
                </w:p>
              </w:tc>
              <w:tc>
                <w:tcPr>
                  <w:tcW w:w="1047" w:type="pct"/>
                  <w:vAlign w:val="center"/>
                </w:tcPr>
                <w:p w14:paraId="5B53DC41" w14:textId="77777777" w:rsidR="000617D6" w:rsidRPr="00366097" w:rsidRDefault="00000000">
                  <w:pPr>
                    <w:pStyle w:val="-3"/>
                  </w:pPr>
                  <w:r w:rsidRPr="00366097">
                    <w:t>2440*1220*2.5</w:t>
                  </w:r>
                </w:p>
              </w:tc>
              <w:tc>
                <w:tcPr>
                  <w:tcW w:w="435" w:type="pct"/>
                  <w:vAlign w:val="center"/>
                </w:tcPr>
                <w:p w14:paraId="3B358327" w14:textId="77777777" w:rsidR="000617D6" w:rsidRPr="00366097" w:rsidRDefault="00000000">
                  <w:pPr>
                    <w:pStyle w:val="-3"/>
                  </w:pPr>
                  <w:r w:rsidRPr="00366097">
                    <w:t>张</w:t>
                  </w:r>
                </w:p>
              </w:tc>
              <w:tc>
                <w:tcPr>
                  <w:tcW w:w="579" w:type="pct"/>
                  <w:vAlign w:val="center"/>
                </w:tcPr>
                <w:p w14:paraId="0EF54B55" w14:textId="77777777" w:rsidR="000617D6" w:rsidRPr="00366097" w:rsidRDefault="00000000">
                  <w:pPr>
                    <w:pStyle w:val="-3"/>
                  </w:pPr>
                  <w:r w:rsidRPr="00366097">
                    <w:t>15000</w:t>
                  </w:r>
                </w:p>
              </w:tc>
              <w:tc>
                <w:tcPr>
                  <w:tcW w:w="775" w:type="pct"/>
                </w:tcPr>
                <w:p w14:paraId="7357BF63" w14:textId="77777777" w:rsidR="000617D6" w:rsidRPr="00366097" w:rsidRDefault="00000000">
                  <w:pPr>
                    <w:pStyle w:val="-3"/>
                    <w:rPr>
                      <w:u w:val="single"/>
                    </w:rPr>
                  </w:pPr>
                  <w:r w:rsidRPr="00366097">
                    <w:rPr>
                      <w:rFonts w:hint="eastAsia"/>
                      <w:u w:val="single"/>
                    </w:rPr>
                    <w:t>1</w:t>
                  </w:r>
                  <w:r w:rsidRPr="00366097">
                    <w:rPr>
                      <w:u w:val="single"/>
                    </w:rPr>
                    <w:t>11.630</w:t>
                  </w:r>
                </w:p>
              </w:tc>
              <w:tc>
                <w:tcPr>
                  <w:tcW w:w="1441" w:type="pct"/>
                  <w:vMerge w:val="restart"/>
                  <w:vAlign w:val="center"/>
                </w:tcPr>
                <w:p w14:paraId="08562C0F" w14:textId="77777777" w:rsidR="000617D6" w:rsidRPr="00366097" w:rsidRDefault="00000000">
                  <w:pPr>
                    <w:pStyle w:val="-3"/>
                  </w:pPr>
                  <w:r w:rsidRPr="00366097">
                    <w:t>本项目生产工艺</w:t>
                  </w:r>
                </w:p>
                <w:p w14:paraId="6CE4EEEC" w14:textId="77777777" w:rsidR="000617D6" w:rsidRPr="00366097" w:rsidRDefault="00000000">
                  <w:pPr>
                    <w:pStyle w:val="-3"/>
                  </w:pPr>
                  <w:r w:rsidRPr="00366097">
                    <w:t>简单，仅对板材</w:t>
                  </w:r>
                </w:p>
                <w:p w14:paraId="25AECBC5" w14:textId="77777777" w:rsidR="000617D6" w:rsidRPr="00366097" w:rsidRDefault="00000000">
                  <w:pPr>
                    <w:pStyle w:val="-3"/>
                  </w:pPr>
                  <w:r w:rsidRPr="00366097">
                    <w:t>进行覆膜（三</w:t>
                  </w:r>
                  <w:proofErr w:type="gramStart"/>
                  <w:r w:rsidRPr="00366097">
                    <w:t>桉</w:t>
                  </w:r>
                  <w:proofErr w:type="gramEnd"/>
                  <w:r w:rsidRPr="00366097">
                    <w:t>纸）</w:t>
                  </w:r>
                </w:p>
              </w:tc>
            </w:tr>
            <w:tr w:rsidR="00366097" w:rsidRPr="00366097" w14:paraId="18D2103F" w14:textId="77777777">
              <w:tc>
                <w:tcPr>
                  <w:tcW w:w="723" w:type="pct"/>
                  <w:vAlign w:val="center"/>
                </w:tcPr>
                <w:p w14:paraId="5AABCDF8" w14:textId="77777777" w:rsidR="000617D6" w:rsidRPr="00366097" w:rsidRDefault="00000000">
                  <w:pPr>
                    <w:pStyle w:val="-3"/>
                  </w:pPr>
                  <w:proofErr w:type="gramStart"/>
                  <w:r w:rsidRPr="00366097">
                    <w:t>绿晶板</w:t>
                  </w:r>
                  <w:proofErr w:type="gramEnd"/>
                </w:p>
              </w:tc>
              <w:tc>
                <w:tcPr>
                  <w:tcW w:w="1047" w:type="pct"/>
                  <w:vAlign w:val="center"/>
                </w:tcPr>
                <w:p w14:paraId="0C098CF9" w14:textId="77777777" w:rsidR="000617D6" w:rsidRPr="00366097" w:rsidRDefault="00000000">
                  <w:pPr>
                    <w:pStyle w:val="-3"/>
                  </w:pPr>
                  <w:r w:rsidRPr="00366097">
                    <w:t>2440*1220*3.3</w:t>
                  </w:r>
                </w:p>
              </w:tc>
              <w:tc>
                <w:tcPr>
                  <w:tcW w:w="435" w:type="pct"/>
                  <w:vAlign w:val="center"/>
                </w:tcPr>
                <w:p w14:paraId="6571D2D2" w14:textId="77777777" w:rsidR="000617D6" w:rsidRPr="00366097" w:rsidRDefault="00000000">
                  <w:pPr>
                    <w:pStyle w:val="-3"/>
                  </w:pPr>
                  <w:r w:rsidRPr="00366097">
                    <w:t>张</w:t>
                  </w:r>
                </w:p>
              </w:tc>
              <w:tc>
                <w:tcPr>
                  <w:tcW w:w="579" w:type="pct"/>
                  <w:vAlign w:val="center"/>
                </w:tcPr>
                <w:p w14:paraId="5AB19C20" w14:textId="77777777" w:rsidR="000617D6" w:rsidRPr="00366097" w:rsidRDefault="00000000">
                  <w:pPr>
                    <w:pStyle w:val="-3"/>
                  </w:pPr>
                  <w:r w:rsidRPr="00366097">
                    <w:t>25000</w:t>
                  </w:r>
                </w:p>
              </w:tc>
              <w:tc>
                <w:tcPr>
                  <w:tcW w:w="775" w:type="pct"/>
                </w:tcPr>
                <w:p w14:paraId="6ABF6FA8" w14:textId="77777777" w:rsidR="000617D6" w:rsidRPr="00366097" w:rsidRDefault="00000000">
                  <w:pPr>
                    <w:pStyle w:val="-3"/>
                    <w:rPr>
                      <w:u w:val="single"/>
                    </w:rPr>
                  </w:pPr>
                  <w:r w:rsidRPr="00366097">
                    <w:rPr>
                      <w:rFonts w:hint="eastAsia"/>
                      <w:u w:val="single"/>
                    </w:rPr>
                    <w:t>2</w:t>
                  </w:r>
                  <w:r w:rsidRPr="00366097">
                    <w:rPr>
                      <w:u w:val="single"/>
                    </w:rPr>
                    <w:t>45.586</w:t>
                  </w:r>
                </w:p>
              </w:tc>
              <w:tc>
                <w:tcPr>
                  <w:tcW w:w="1441" w:type="pct"/>
                  <w:vMerge/>
                  <w:vAlign w:val="center"/>
                </w:tcPr>
                <w:p w14:paraId="4D2B7FC9" w14:textId="77777777" w:rsidR="000617D6" w:rsidRPr="00366097" w:rsidRDefault="000617D6">
                  <w:pPr>
                    <w:pStyle w:val="-3"/>
                  </w:pPr>
                </w:p>
              </w:tc>
            </w:tr>
            <w:tr w:rsidR="00366097" w:rsidRPr="00366097" w14:paraId="714A873D" w14:textId="77777777">
              <w:tc>
                <w:tcPr>
                  <w:tcW w:w="723" w:type="pct"/>
                  <w:vAlign w:val="center"/>
                </w:tcPr>
                <w:p w14:paraId="4DC60CA4" w14:textId="77777777" w:rsidR="000617D6" w:rsidRPr="00366097" w:rsidRDefault="00000000">
                  <w:pPr>
                    <w:pStyle w:val="-3"/>
                  </w:pPr>
                  <w:r w:rsidRPr="00366097">
                    <w:t>碳素板</w:t>
                  </w:r>
                </w:p>
              </w:tc>
              <w:tc>
                <w:tcPr>
                  <w:tcW w:w="1047" w:type="pct"/>
                  <w:vAlign w:val="center"/>
                </w:tcPr>
                <w:p w14:paraId="41DFBB8E" w14:textId="77777777" w:rsidR="000617D6" w:rsidRPr="00366097" w:rsidRDefault="00000000">
                  <w:pPr>
                    <w:pStyle w:val="-3"/>
                  </w:pPr>
                  <w:r w:rsidRPr="00366097">
                    <w:t>2440*1220*3.0</w:t>
                  </w:r>
                </w:p>
              </w:tc>
              <w:tc>
                <w:tcPr>
                  <w:tcW w:w="435" w:type="pct"/>
                  <w:vAlign w:val="center"/>
                </w:tcPr>
                <w:p w14:paraId="3F2B1778" w14:textId="77777777" w:rsidR="000617D6" w:rsidRPr="00366097" w:rsidRDefault="00000000">
                  <w:pPr>
                    <w:pStyle w:val="-3"/>
                  </w:pPr>
                  <w:r w:rsidRPr="00366097">
                    <w:t>张</w:t>
                  </w:r>
                </w:p>
              </w:tc>
              <w:tc>
                <w:tcPr>
                  <w:tcW w:w="579" w:type="pct"/>
                  <w:vAlign w:val="center"/>
                </w:tcPr>
                <w:p w14:paraId="73302B1C" w14:textId="77777777" w:rsidR="000617D6" w:rsidRPr="00366097" w:rsidRDefault="00000000">
                  <w:pPr>
                    <w:pStyle w:val="-3"/>
                  </w:pPr>
                  <w:r w:rsidRPr="00366097">
                    <w:t>27000</w:t>
                  </w:r>
                </w:p>
              </w:tc>
              <w:tc>
                <w:tcPr>
                  <w:tcW w:w="775" w:type="pct"/>
                </w:tcPr>
                <w:p w14:paraId="19F2CD2E" w14:textId="77777777" w:rsidR="000617D6" w:rsidRPr="00366097" w:rsidRDefault="00000000">
                  <w:pPr>
                    <w:pStyle w:val="-3"/>
                    <w:rPr>
                      <w:u w:val="single"/>
                    </w:rPr>
                  </w:pPr>
                  <w:r w:rsidRPr="00366097">
                    <w:rPr>
                      <w:rFonts w:hint="eastAsia"/>
                      <w:u w:val="single"/>
                    </w:rPr>
                    <w:t>2</w:t>
                  </w:r>
                  <w:r w:rsidRPr="00366097">
                    <w:rPr>
                      <w:u w:val="single"/>
                    </w:rPr>
                    <w:t>41.121</w:t>
                  </w:r>
                </w:p>
              </w:tc>
              <w:tc>
                <w:tcPr>
                  <w:tcW w:w="1441" w:type="pct"/>
                  <w:vMerge/>
                  <w:vAlign w:val="center"/>
                </w:tcPr>
                <w:p w14:paraId="12B628DE" w14:textId="77777777" w:rsidR="000617D6" w:rsidRPr="00366097" w:rsidRDefault="000617D6">
                  <w:pPr>
                    <w:pStyle w:val="-3"/>
                  </w:pPr>
                </w:p>
              </w:tc>
            </w:tr>
            <w:tr w:rsidR="00366097" w:rsidRPr="00366097" w14:paraId="75CDFEA1" w14:textId="77777777">
              <w:tc>
                <w:tcPr>
                  <w:tcW w:w="723" w:type="pct"/>
                  <w:vAlign w:val="center"/>
                </w:tcPr>
                <w:p w14:paraId="53333103" w14:textId="77777777" w:rsidR="000617D6" w:rsidRPr="00366097" w:rsidRDefault="00000000">
                  <w:pPr>
                    <w:pStyle w:val="-3"/>
                  </w:pPr>
                  <w:r w:rsidRPr="00366097">
                    <w:t>碳素板</w:t>
                  </w:r>
                </w:p>
              </w:tc>
              <w:tc>
                <w:tcPr>
                  <w:tcW w:w="1047" w:type="pct"/>
                  <w:vAlign w:val="center"/>
                </w:tcPr>
                <w:p w14:paraId="6DEC11AF" w14:textId="77777777" w:rsidR="000617D6" w:rsidRPr="00366097" w:rsidRDefault="00000000">
                  <w:pPr>
                    <w:pStyle w:val="-3"/>
                  </w:pPr>
                  <w:r w:rsidRPr="00366097">
                    <w:t>2440*1220*4.0</w:t>
                  </w:r>
                </w:p>
              </w:tc>
              <w:tc>
                <w:tcPr>
                  <w:tcW w:w="435" w:type="pct"/>
                  <w:vAlign w:val="center"/>
                </w:tcPr>
                <w:p w14:paraId="146F5F5D" w14:textId="77777777" w:rsidR="000617D6" w:rsidRPr="00366097" w:rsidRDefault="00000000">
                  <w:pPr>
                    <w:pStyle w:val="-3"/>
                  </w:pPr>
                  <w:r w:rsidRPr="00366097">
                    <w:t>张</w:t>
                  </w:r>
                </w:p>
              </w:tc>
              <w:tc>
                <w:tcPr>
                  <w:tcW w:w="579" w:type="pct"/>
                  <w:vAlign w:val="center"/>
                </w:tcPr>
                <w:p w14:paraId="0FAA1EC5" w14:textId="77777777" w:rsidR="000617D6" w:rsidRPr="00366097" w:rsidRDefault="00000000">
                  <w:pPr>
                    <w:pStyle w:val="-3"/>
                  </w:pPr>
                  <w:r w:rsidRPr="00366097">
                    <w:t>23000</w:t>
                  </w:r>
                </w:p>
              </w:tc>
              <w:tc>
                <w:tcPr>
                  <w:tcW w:w="775" w:type="pct"/>
                </w:tcPr>
                <w:p w14:paraId="0C6B36F3" w14:textId="77777777" w:rsidR="000617D6" w:rsidRPr="00366097" w:rsidRDefault="00000000">
                  <w:pPr>
                    <w:pStyle w:val="-3"/>
                    <w:rPr>
                      <w:u w:val="single"/>
                    </w:rPr>
                  </w:pPr>
                  <w:r w:rsidRPr="00366097">
                    <w:rPr>
                      <w:rFonts w:hint="eastAsia"/>
                      <w:u w:val="single"/>
                    </w:rPr>
                    <w:t>2</w:t>
                  </w:r>
                  <w:r w:rsidRPr="00366097">
                    <w:rPr>
                      <w:u w:val="single"/>
                    </w:rPr>
                    <w:t>73.866</w:t>
                  </w:r>
                </w:p>
              </w:tc>
              <w:tc>
                <w:tcPr>
                  <w:tcW w:w="1441" w:type="pct"/>
                  <w:vMerge/>
                  <w:vAlign w:val="center"/>
                </w:tcPr>
                <w:p w14:paraId="0827B16B" w14:textId="77777777" w:rsidR="000617D6" w:rsidRPr="00366097" w:rsidRDefault="000617D6">
                  <w:pPr>
                    <w:pStyle w:val="-3"/>
                  </w:pPr>
                </w:p>
              </w:tc>
            </w:tr>
            <w:tr w:rsidR="00366097" w:rsidRPr="00366097" w14:paraId="677EEAFA" w14:textId="77777777">
              <w:tc>
                <w:tcPr>
                  <w:tcW w:w="723" w:type="pct"/>
                  <w:vAlign w:val="center"/>
                </w:tcPr>
                <w:p w14:paraId="7AAE5F7F" w14:textId="77777777" w:rsidR="000617D6" w:rsidRPr="00366097" w:rsidRDefault="00000000">
                  <w:pPr>
                    <w:pStyle w:val="-3"/>
                  </w:pPr>
                  <w:r w:rsidRPr="00366097">
                    <w:t>夹板</w:t>
                  </w:r>
                </w:p>
              </w:tc>
              <w:tc>
                <w:tcPr>
                  <w:tcW w:w="1047" w:type="pct"/>
                  <w:vAlign w:val="center"/>
                </w:tcPr>
                <w:p w14:paraId="0E927277" w14:textId="77777777" w:rsidR="000617D6" w:rsidRPr="00366097" w:rsidRDefault="00000000">
                  <w:pPr>
                    <w:pStyle w:val="-3"/>
                  </w:pPr>
                  <w:r w:rsidRPr="00366097">
                    <w:t>2440*1220*3.0</w:t>
                  </w:r>
                </w:p>
              </w:tc>
              <w:tc>
                <w:tcPr>
                  <w:tcW w:w="435" w:type="pct"/>
                  <w:vAlign w:val="center"/>
                </w:tcPr>
                <w:p w14:paraId="233E054A" w14:textId="77777777" w:rsidR="000617D6" w:rsidRPr="00366097" w:rsidRDefault="00000000">
                  <w:pPr>
                    <w:pStyle w:val="-3"/>
                  </w:pPr>
                  <w:r w:rsidRPr="00366097">
                    <w:t>张</w:t>
                  </w:r>
                </w:p>
              </w:tc>
              <w:tc>
                <w:tcPr>
                  <w:tcW w:w="579" w:type="pct"/>
                  <w:vAlign w:val="center"/>
                </w:tcPr>
                <w:p w14:paraId="1D5DBB5B" w14:textId="77777777" w:rsidR="000617D6" w:rsidRPr="00366097" w:rsidRDefault="00000000">
                  <w:pPr>
                    <w:pStyle w:val="-3"/>
                  </w:pPr>
                  <w:r w:rsidRPr="00366097">
                    <w:t>5400</w:t>
                  </w:r>
                </w:p>
              </w:tc>
              <w:tc>
                <w:tcPr>
                  <w:tcW w:w="775" w:type="pct"/>
                </w:tcPr>
                <w:p w14:paraId="2FE952DF" w14:textId="77777777" w:rsidR="000617D6" w:rsidRPr="00366097" w:rsidRDefault="00000000">
                  <w:pPr>
                    <w:pStyle w:val="-3"/>
                    <w:rPr>
                      <w:u w:val="single"/>
                    </w:rPr>
                  </w:pPr>
                  <w:r w:rsidRPr="00366097">
                    <w:rPr>
                      <w:rFonts w:hint="eastAsia"/>
                      <w:u w:val="single"/>
                    </w:rPr>
                    <w:t>4</w:t>
                  </w:r>
                  <w:r w:rsidRPr="00366097">
                    <w:rPr>
                      <w:u w:val="single"/>
                    </w:rPr>
                    <w:t>8.224</w:t>
                  </w:r>
                </w:p>
              </w:tc>
              <w:tc>
                <w:tcPr>
                  <w:tcW w:w="1441" w:type="pct"/>
                  <w:vMerge/>
                  <w:vAlign w:val="center"/>
                </w:tcPr>
                <w:p w14:paraId="251D136C" w14:textId="77777777" w:rsidR="000617D6" w:rsidRPr="00366097" w:rsidRDefault="000617D6">
                  <w:pPr>
                    <w:pStyle w:val="-3"/>
                  </w:pPr>
                </w:p>
              </w:tc>
            </w:tr>
            <w:tr w:rsidR="00366097" w:rsidRPr="00366097" w14:paraId="6636C9A0" w14:textId="77777777">
              <w:tc>
                <w:tcPr>
                  <w:tcW w:w="723" w:type="pct"/>
                  <w:vAlign w:val="center"/>
                </w:tcPr>
                <w:p w14:paraId="0B09635F" w14:textId="77777777" w:rsidR="000617D6" w:rsidRPr="00366097" w:rsidRDefault="00000000">
                  <w:pPr>
                    <w:pStyle w:val="-3"/>
                  </w:pPr>
                  <w:r w:rsidRPr="00366097">
                    <w:t>夹板</w:t>
                  </w:r>
                </w:p>
              </w:tc>
              <w:tc>
                <w:tcPr>
                  <w:tcW w:w="1047" w:type="pct"/>
                  <w:vAlign w:val="center"/>
                </w:tcPr>
                <w:p w14:paraId="0235F23B" w14:textId="77777777" w:rsidR="000617D6" w:rsidRPr="00366097" w:rsidRDefault="00000000">
                  <w:pPr>
                    <w:pStyle w:val="-3"/>
                  </w:pPr>
                  <w:r w:rsidRPr="00366097">
                    <w:t>2440*1220*4.0</w:t>
                  </w:r>
                </w:p>
              </w:tc>
              <w:tc>
                <w:tcPr>
                  <w:tcW w:w="435" w:type="pct"/>
                  <w:vAlign w:val="center"/>
                </w:tcPr>
                <w:p w14:paraId="6A9A762E" w14:textId="77777777" w:rsidR="000617D6" w:rsidRPr="00366097" w:rsidRDefault="00000000">
                  <w:pPr>
                    <w:pStyle w:val="-3"/>
                  </w:pPr>
                  <w:r w:rsidRPr="00366097">
                    <w:t>张</w:t>
                  </w:r>
                </w:p>
              </w:tc>
              <w:tc>
                <w:tcPr>
                  <w:tcW w:w="579" w:type="pct"/>
                  <w:vAlign w:val="center"/>
                </w:tcPr>
                <w:p w14:paraId="42B4BE1F" w14:textId="77777777" w:rsidR="000617D6" w:rsidRPr="00366097" w:rsidRDefault="00000000">
                  <w:pPr>
                    <w:pStyle w:val="-3"/>
                  </w:pPr>
                  <w:r w:rsidRPr="00366097">
                    <w:t>4600</w:t>
                  </w:r>
                </w:p>
              </w:tc>
              <w:tc>
                <w:tcPr>
                  <w:tcW w:w="775" w:type="pct"/>
                </w:tcPr>
                <w:p w14:paraId="2AEE7BF6" w14:textId="77777777" w:rsidR="000617D6" w:rsidRPr="00366097" w:rsidRDefault="00000000">
                  <w:pPr>
                    <w:pStyle w:val="-3"/>
                    <w:rPr>
                      <w:u w:val="single"/>
                    </w:rPr>
                  </w:pPr>
                  <w:r w:rsidRPr="00366097">
                    <w:rPr>
                      <w:rFonts w:hint="eastAsia"/>
                      <w:u w:val="single"/>
                    </w:rPr>
                    <w:t>5</w:t>
                  </w:r>
                  <w:r w:rsidRPr="00366097">
                    <w:rPr>
                      <w:u w:val="single"/>
                    </w:rPr>
                    <w:t>4.773</w:t>
                  </w:r>
                </w:p>
              </w:tc>
              <w:tc>
                <w:tcPr>
                  <w:tcW w:w="1441" w:type="pct"/>
                  <w:vMerge/>
                  <w:vAlign w:val="center"/>
                </w:tcPr>
                <w:p w14:paraId="1A1657E6" w14:textId="77777777" w:rsidR="000617D6" w:rsidRPr="00366097" w:rsidRDefault="000617D6">
                  <w:pPr>
                    <w:pStyle w:val="-3"/>
                  </w:pPr>
                </w:p>
              </w:tc>
            </w:tr>
            <w:tr w:rsidR="00366097" w:rsidRPr="00366097" w14:paraId="027B5073" w14:textId="77777777">
              <w:tc>
                <w:tcPr>
                  <w:tcW w:w="723" w:type="pct"/>
                  <w:vAlign w:val="center"/>
                </w:tcPr>
                <w:p w14:paraId="5EE1EC5E" w14:textId="77777777" w:rsidR="000617D6" w:rsidRPr="00366097" w:rsidRDefault="00000000">
                  <w:pPr>
                    <w:pStyle w:val="-3"/>
                  </w:pPr>
                  <w:r w:rsidRPr="00366097">
                    <w:rPr>
                      <w:rFonts w:hint="eastAsia"/>
                    </w:rPr>
                    <w:t>合计</w:t>
                  </w:r>
                </w:p>
              </w:tc>
              <w:tc>
                <w:tcPr>
                  <w:tcW w:w="1047" w:type="pct"/>
                  <w:vAlign w:val="center"/>
                </w:tcPr>
                <w:p w14:paraId="1C35CBE9" w14:textId="77777777" w:rsidR="000617D6" w:rsidRPr="00366097" w:rsidRDefault="00000000">
                  <w:pPr>
                    <w:pStyle w:val="-3"/>
                  </w:pPr>
                  <w:r w:rsidRPr="00366097">
                    <w:rPr>
                      <w:rFonts w:hint="eastAsia"/>
                    </w:rPr>
                    <w:t>/</w:t>
                  </w:r>
                </w:p>
              </w:tc>
              <w:tc>
                <w:tcPr>
                  <w:tcW w:w="435" w:type="pct"/>
                  <w:vAlign w:val="center"/>
                </w:tcPr>
                <w:p w14:paraId="56DC637D" w14:textId="77777777" w:rsidR="000617D6" w:rsidRPr="00366097" w:rsidRDefault="00000000">
                  <w:pPr>
                    <w:pStyle w:val="-3"/>
                  </w:pPr>
                  <w:r w:rsidRPr="00366097">
                    <w:rPr>
                      <w:rFonts w:hint="eastAsia"/>
                    </w:rPr>
                    <w:t>张</w:t>
                  </w:r>
                </w:p>
              </w:tc>
              <w:tc>
                <w:tcPr>
                  <w:tcW w:w="579" w:type="pct"/>
                  <w:vAlign w:val="center"/>
                </w:tcPr>
                <w:p w14:paraId="5FE194F0" w14:textId="77777777" w:rsidR="000617D6" w:rsidRPr="00366097" w:rsidRDefault="00000000">
                  <w:pPr>
                    <w:pStyle w:val="-3"/>
                  </w:pPr>
                  <w:r w:rsidRPr="00366097">
                    <w:rPr>
                      <w:rFonts w:hint="eastAsia"/>
                    </w:rPr>
                    <w:t>1</w:t>
                  </w:r>
                  <w:r w:rsidRPr="00366097">
                    <w:t>0</w:t>
                  </w:r>
                  <w:r w:rsidRPr="00366097">
                    <w:rPr>
                      <w:rFonts w:hint="eastAsia"/>
                    </w:rPr>
                    <w:t>万</w:t>
                  </w:r>
                </w:p>
              </w:tc>
              <w:tc>
                <w:tcPr>
                  <w:tcW w:w="775" w:type="pct"/>
                </w:tcPr>
                <w:p w14:paraId="6C1BB5EB" w14:textId="77777777" w:rsidR="000617D6" w:rsidRPr="00366097" w:rsidRDefault="00000000">
                  <w:pPr>
                    <w:pStyle w:val="-3"/>
                    <w:rPr>
                      <w:u w:val="single"/>
                    </w:rPr>
                  </w:pPr>
                  <w:r w:rsidRPr="00366097">
                    <w:rPr>
                      <w:rFonts w:hint="eastAsia"/>
                      <w:u w:val="single"/>
                    </w:rPr>
                    <w:t>9</w:t>
                  </w:r>
                  <w:r w:rsidRPr="00366097">
                    <w:rPr>
                      <w:u w:val="single"/>
                    </w:rPr>
                    <w:t>75.200</w:t>
                  </w:r>
                </w:p>
              </w:tc>
              <w:tc>
                <w:tcPr>
                  <w:tcW w:w="1441" w:type="pct"/>
                  <w:vAlign w:val="center"/>
                </w:tcPr>
                <w:p w14:paraId="7E1EE670" w14:textId="77777777" w:rsidR="000617D6" w:rsidRPr="00366097" w:rsidRDefault="00000000">
                  <w:pPr>
                    <w:pStyle w:val="-3"/>
                  </w:pPr>
                  <w:r w:rsidRPr="00366097">
                    <w:rPr>
                      <w:rFonts w:hint="eastAsia"/>
                    </w:rPr>
                    <w:t>/</w:t>
                  </w:r>
                </w:p>
              </w:tc>
            </w:tr>
          </w:tbl>
          <w:p w14:paraId="4FCA05B2" w14:textId="77777777" w:rsidR="000617D6" w:rsidRPr="00366097" w:rsidRDefault="00000000">
            <w:pPr>
              <w:pStyle w:val="-"/>
              <w:ind w:firstLine="480"/>
            </w:pPr>
            <w:r w:rsidRPr="00366097">
              <w:t>4</w:t>
            </w:r>
            <w:r w:rsidRPr="00366097">
              <w:t>、主要原辅材料</w:t>
            </w:r>
          </w:p>
          <w:p w14:paraId="1449672B" w14:textId="77777777" w:rsidR="000617D6" w:rsidRPr="00366097" w:rsidRDefault="00000000">
            <w:pPr>
              <w:pStyle w:val="-"/>
              <w:ind w:firstLine="480"/>
            </w:pPr>
            <w:r w:rsidRPr="00366097">
              <w:t>项目主要原料主要为</w:t>
            </w:r>
            <w:proofErr w:type="gramStart"/>
            <w:r w:rsidRPr="00366097">
              <w:t>绿晶板</w:t>
            </w:r>
            <w:proofErr w:type="gramEnd"/>
            <w:r w:rsidRPr="00366097">
              <w:t>、碳素板、夹板、三</w:t>
            </w:r>
            <w:proofErr w:type="gramStart"/>
            <w:r w:rsidRPr="00366097">
              <w:t>桉</w:t>
            </w:r>
            <w:proofErr w:type="gramEnd"/>
            <w:r w:rsidRPr="00366097">
              <w:t>纸等，具体原辅材料及能源消耗情况如下：</w:t>
            </w:r>
          </w:p>
          <w:p w14:paraId="5F079D82" w14:textId="77777777" w:rsidR="000617D6" w:rsidRPr="00366097" w:rsidRDefault="00000000">
            <w:pPr>
              <w:pStyle w:val="-1"/>
              <w:spacing w:before="156"/>
            </w:pPr>
            <w:r w:rsidRPr="00366097">
              <w:t>表</w:t>
            </w:r>
            <w:r w:rsidRPr="00366097">
              <w:t xml:space="preserve">2-3  </w:t>
            </w:r>
            <w:r w:rsidRPr="00366097">
              <w:t>项目主要原辅材料一览表</w:t>
            </w:r>
          </w:p>
          <w:tbl>
            <w:tblPr>
              <w:tblStyle w:val="af1"/>
              <w:tblW w:w="5000" w:type="pct"/>
              <w:tblCellMar>
                <w:left w:w="28" w:type="dxa"/>
                <w:right w:w="28" w:type="dxa"/>
              </w:tblCellMar>
              <w:tblLook w:val="04A0" w:firstRow="1" w:lastRow="0" w:firstColumn="1" w:lastColumn="0" w:noHBand="0" w:noVBand="1"/>
            </w:tblPr>
            <w:tblGrid>
              <w:gridCol w:w="1067"/>
              <w:gridCol w:w="1719"/>
              <w:gridCol w:w="2128"/>
              <w:gridCol w:w="740"/>
              <w:gridCol w:w="1067"/>
              <w:gridCol w:w="1149"/>
            </w:tblGrid>
            <w:tr w:rsidR="00366097" w:rsidRPr="00366097" w14:paraId="047C9FB2" w14:textId="77777777">
              <w:tc>
                <w:tcPr>
                  <w:tcW w:w="678" w:type="pct"/>
                  <w:vAlign w:val="center"/>
                </w:tcPr>
                <w:p w14:paraId="4232699B" w14:textId="77777777" w:rsidR="000617D6" w:rsidRPr="00366097" w:rsidRDefault="00000000">
                  <w:pPr>
                    <w:pStyle w:val="-3"/>
                  </w:pPr>
                  <w:r w:rsidRPr="00366097">
                    <w:t>产品</w:t>
                  </w:r>
                </w:p>
              </w:tc>
              <w:tc>
                <w:tcPr>
                  <w:tcW w:w="1092" w:type="pct"/>
                  <w:vAlign w:val="center"/>
                </w:tcPr>
                <w:p w14:paraId="230A2FEF" w14:textId="77777777" w:rsidR="000617D6" w:rsidRPr="00366097" w:rsidRDefault="00000000">
                  <w:pPr>
                    <w:pStyle w:val="-3"/>
                  </w:pPr>
                  <w:r w:rsidRPr="00366097">
                    <w:t>原料名称</w:t>
                  </w:r>
                </w:p>
              </w:tc>
              <w:tc>
                <w:tcPr>
                  <w:tcW w:w="1352" w:type="pct"/>
                  <w:vAlign w:val="center"/>
                </w:tcPr>
                <w:p w14:paraId="58DDA862" w14:textId="77777777" w:rsidR="000617D6" w:rsidRPr="00366097" w:rsidRDefault="00000000">
                  <w:pPr>
                    <w:pStyle w:val="-3"/>
                  </w:pPr>
                  <w:r w:rsidRPr="00366097">
                    <w:t>规格</w:t>
                  </w:r>
                </w:p>
              </w:tc>
              <w:tc>
                <w:tcPr>
                  <w:tcW w:w="470" w:type="pct"/>
                  <w:vAlign w:val="center"/>
                </w:tcPr>
                <w:p w14:paraId="4A919928" w14:textId="77777777" w:rsidR="000617D6" w:rsidRPr="00366097" w:rsidRDefault="00000000">
                  <w:pPr>
                    <w:pStyle w:val="-3"/>
                  </w:pPr>
                  <w:r w:rsidRPr="00366097">
                    <w:t>单位</w:t>
                  </w:r>
                </w:p>
              </w:tc>
              <w:tc>
                <w:tcPr>
                  <w:tcW w:w="678" w:type="pct"/>
                  <w:vAlign w:val="center"/>
                </w:tcPr>
                <w:p w14:paraId="4EAD8067" w14:textId="77777777" w:rsidR="000617D6" w:rsidRPr="00366097" w:rsidRDefault="00000000">
                  <w:pPr>
                    <w:pStyle w:val="-3"/>
                  </w:pPr>
                  <w:r w:rsidRPr="00366097">
                    <w:t>年用量</w:t>
                  </w:r>
                </w:p>
              </w:tc>
              <w:tc>
                <w:tcPr>
                  <w:tcW w:w="730" w:type="pct"/>
                </w:tcPr>
                <w:p w14:paraId="7123C655" w14:textId="77777777" w:rsidR="000617D6" w:rsidRPr="00366097" w:rsidRDefault="00000000">
                  <w:pPr>
                    <w:pStyle w:val="-3"/>
                    <w:rPr>
                      <w:u w:val="single"/>
                    </w:rPr>
                  </w:pPr>
                  <w:r w:rsidRPr="00366097">
                    <w:rPr>
                      <w:rFonts w:hint="eastAsia"/>
                      <w:u w:val="single"/>
                    </w:rPr>
                    <w:t>质量</w:t>
                  </w:r>
                  <w:r w:rsidRPr="00366097">
                    <w:rPr>
                      <w:rFonts w:hint="eastAsia"/>
                      <w:u w:val="single"/>
                    </w:rPr>
                    <w:t>t</w:t>
                  </w:r>
                  <w:r w:rsidRPr="00366097">
                    <w:rPr>
                      <w:u w:val="single"/>
                    </w:rPr>
                    <w:t>/a</w:t>
                  </w:r>
                </w:p>
              </w:tc>
            </w:tr>
            <w:tr w:rsidR="00366097" w:rsidRPr="00366097" w14:paraId="0588152E" w14:textId="77777777">
              <w:tc>
                <w:tcPr>
                  <w:tcW w:w="678" w:type="pct"/>
                  <w:vMerge w:val="restart"/>
                  <w:vAlign w:val="center"/>
                </w:tcPr>
                <w:p w14:paraId="3C072A09" w14:textId="77777777" w:rsidR="000617D6" w:rsidRPr="00366097" w:rsidRDefault="00000000">
                  <w:pPr>
                    <w:pStyle w:val="-3"/>
                  </w:pPr>
                  <w:proofErr w:type="gramStart"/>
                  <w:r w:rsidRPr="00366097">
                    <w:t>绿晶板</w:t>
                  </w:r>
                  <w:proofErr w:type="gramEnd"/>
                </w:p>
              </w:tc>
              <w:tc>
                <w:tcPr>
                  <w:tcW w:w="1092" w:type="pct"/>
                  <w:vAlign w:val="center"/>
                </w:tcPr>
                <w:p w14:paraId="79E461D9" w14:textId="77777777" w:rsidR="000617D6" w:rsidRPr="00366097" w:rsidRDefault="00000000">
                  <w:pPr>
                    <w:pStyle w:val="-3"/>
                    <w:rPr>
                      <w:u w:val="single"/>
                    </w:rPr>
                  </w:pPr>
                  <w:proofErr w:type="gramStart"/>
                  <w:r w:rsidRPr="00366097">
                    <w:rPr>
                      <w:u w:val="single"/>
                    </w:rPr>
                    <w:t>绿晶板</w:t>
                  </w:r>
                  <w:proofErr w:type="gramEnd"/>
                </w:p>
              </w:tc>
              <w:tc>
                <w:tcPr>
                  <w:tcW w:w="1352" w:type="pct"/>
                  <w:vAlign w:val="center"/>
                </w:tcPr>
                <w:p w14:paraId="498AC615" w14:textId="77777777" w:rsidR="000617D6" w:rsidRPr="00366097" w:rsidRDefault="00000000">
                  <w:pPr>
                    <w:pStyle w:val="-3"/>
                  </w:pPr>
                  <w:r w:rsidRPr="00366097">
                    <w:t>2440*1220*1.5</w:t>
                  </w:r>
                </w:p>
              </w:tc>
              <w:tc>
                <w:tcPr>
                  <w:tcW w:w="470" w:type="pct"/>
                  <w:vAlign w:val="center"/>
                </w:tcPr>
                <w:p w14:paraId="6BDDDE08" w14:textId="77777777" w:rsidR="000617D6" w:rsidRPr="00366097" w:rsidRDefault="00000000">
                  <w:pPr>
                    <w:pStyle w:val="-3"/>
                  </w:pPr>
                  <w:r w:rsidRPr="00366097">
                    <w:t>张</w:t>
                  </w:r>
                </w:p>
              </w:tc>
              <w:tc>
                <w:tcPr>
                  <w:tcW w:w="678" w:type="pct"/>
                  <w:vAlign w:val="center"/>
                </w:tcPr>
                <w:p w14:paraId="399BC0E8" w14:textId="77777777" w:rsidR="000617D6" w:rsidRPr="00366097" w:rsidRDefault="00000000">
                  <w:pPr>
                    <w:pStyle w:val="-3"/>
                  </w:pPr>
                  <w:r w:rsidRPr="00366097">
                    <w:t>15000</w:t>
                  </w:r>
                </w:p>
              </w:tc>
              <w:tc>
                <w:tcPr>
                  <w:tcW w:w="730" w:type="pct"/>
                </w:tcPr>
                <w:p w14:paraId="2744629E" w14:textId="77777777" w:rsidR="000617D6" w:rsidRPr="00366097" w:rsidRDefault="00000000">
                  <w:pPr>
                    <w:pStyle w:val="-3"/>
                    <w:rPr>
                      <w:u w:val="single"/>
                    </w:rPr>
                  </w:pPr>
                  <w:r w:rsidRPr="00366097">
                    <w:rPr>
                      <w:rFonts w:hint="eastAsia"/>
                      <w:u w:val="single"/>
                    </w:rPr>
                    <w:t>9</w:t>
                  </w:r>
                  <w:r w:rsidRPr="00366097">
                    <w:rPr>
                      <w:u w:val="single"/>
                    </w:rPr>
                    <w:t>2.43</w:t>
                  </w:r>
                </w:p>
              </w:tc>
            </w:tr>
            <w:tr w:rsidR="00366097" w:rsidRPr="00366097" w14:paraId="5B8DCD92" w14:textId="77777777">
              <w:tc>
                <w:tcPr>
                  <w:tcW w:w="678" w:type="pct"/>
                  <w:vMerge/>
                  <w:vAlign w:val="center"/>
                </w:tcPr>
                <w:p w14:paraId="50A127A7" w14:textId="77777777" w:rsidR="000617D6" w:rsidRPr="00366097" w:rsidRDefault="000617D6">
                  <w:pPr>
                    <w:pStyle w:val="-3"/>
                  </w:pPr>
                </w:p>
              </w:tc>
              <w:tc>
                <w:tcPr>
                  <w:tcW w:w="1092" w:type="pct"/>
                  <w:vAlign w:val="center"/>
                </w:tcPr>
                <w:p w14:paraId="517B165F" w14:textId="77777777" w:rsidR="000617D6" w:rsidRPr="00366097" w:rsidRDefault="00000000">
                  <w:pPr>
                    <w:pStyle w:val="-3"/>
                  </w:pPr>
                  <w:proofErr w:type="gramStart"/>
                  <w:r w:rsidRPr="00366097">
                    <w:rPr>
                      <w:u w:val="single"/>
                    </w:rPr>
                    <w:t>绿晶板</w:t>
                  </w:r>
                  <w:proofErr w:type="gramEnd"/>
                </w:p>
              </w:tc>
              <w:tc>
                <w:tcPr>
                  <w:tcW w:w="1352" w:type="pct"/>
                  <w:vAlign w:val="center"/>
                </w:tcPr>
                <w:p w14:paraId="7A161925" w14:textId="77777777" w:rsidR="000617D6" w:rsidRPr="00366097" w:rsidRDefault="00000000">
                  <w:pPr>
                    <w:pStyle w:val="-3"/>
                  </w:pPr>
                  <w:r w:rsidRPr="00366097">
                    <w:t>2440*1220*2.3</w:t>
                  </w:r>
                </w:p>
              </w:tc>
              <w:tc>
                <w:tcPr>
                  <w:tcW w:w="470" w:type="pct"/>
                  <w:vAlign w:val="center"/>
                </w:tcPr>
                <w:p w14:paraId="3CCF8A17" w14:textId="77777777" w:rsidR="000617D6" w:rsidRPr="00366097" w:rsidRDefault="00000000">
                  <w:pPr>
                    <w:pStyle w:val="-3"/>
                  </w:pPr>
                  <w:r w:rsidRPr="00366097">
                    <w:t>张</w:t>
                  </w:r>
                </w:p>
              </w:tc>
              <w:tc>
                <w:tcPr>
                  <w:tcW w:w="678" w:type="pct"/>
                  <w:vAlign w:val="center"/>
                </w:tcPr>
                <w:p w14:paraId="00F172B2" w14:textId="77777777" w:rsidR="000617D6" w:rsidRPr="00366097" w:rsidRDefault="00000000">
                  <w:pPr>
                    <w:pStyle w:val="-3"/>
                  </w:pPr>
                  <w:r w:rsidRPr="00366097">
                    <w:t>25000</w:t>
                  </w:r>
                </w:p>
              </w:tc>
              <w:tc>
                <w:tcPr>
                  <w:tcW w:w="730" w:type="pct"/>
                </w:tcPr>
                <w:p w14:paraId="49C9BE13" w14:textId="77777777" w:rsidR="000617D6" w:rsidRPr="00366097" w:rsidRDefault="00000000">
                  <w:pPr>
                    <w:pStyle w:val="-3"/>
                    <w:rPr>
                      <w:u w:val="single"/>
                    </w:rPr>
                  </w:pPr>
                  <w:r w:rsidRPr="00366097">
                    <w:rPr>
                      <w:rFonts w:hint="eastAsia"/>
                      <w:u w:val="single"/>
                    </w:rPr>
                    <w:t>2</w:t>
                  </w:r>
                  <w:r w:rsidRPr="00366097">
                    <w:rPr>
                      <w:u w:val="single"/>
                    </w:rPr>
                    <w:t>46.48</w:t>
                  </w:r>
                </w:p>
              </w:tc>
            </w:tr>
            <w:tr w:rsidR="00366097" w:rsidRPr="00366097" w14:paraId="7B720F8A" w14:textId="77777777">
              <w:tc>
                <w:tcPr>
                  <w:tcW w:w="678" w:type="pct"/>
                  <w:vMerge/>
                  <w:vAlign w:val="center"/>
                </w:tcPr>
                <w:p w14:paraId="6A144A34" w14:textId="77777777" w:rsidR="000617D6" w:rsidRPr="00366097" w:rsidRDefault="000617D6">
                  <w:pPr>
                    <w:pStyle w:val="-3"/>
                  </w:pPr>
                </w:p>
              </w:tc>
              <w:tc>
                <w:tcPr>
                  <w:tcW w:w="1092" w:type="pct"/>
                  <w:vAlign w:val="center"/>
                </w:tcPr>
                <w:p w14:paraId="276FA9DF" w14:textId="77777777" w:rsidR="000617D6" w:rsidRPr="00366097" w:rsidRDefault="00000000">
                  <w:pPr>
                    <w:pStyle w:val="-3"/>
                  </w:pPr>
                  <w:proofErr w:type="gramStart"/>
                  <w:r w:rsidRPr="00366097">
                    <w:t>三胺纸</w:t>
                  </w:r>
                  <w:proofErr w:type="gramEnd"/>
                </w:p>
              </w:tc>
              <w:tc>
                <w:tcPr>
                  <w:tcW w:w="1352" w:type="pct"/>
                  <w:vAlign w:val="center"/>
                </w:tcPr>
                <w:p w14:paraId="01D4A8F5" w14:textId="77777777" w:rsidR="000617D6" w:rsidRPr="00366097" w:rsidRDefault="00000000">
                  <w:pPr>
                    <w:pStyle w:val="-3"/>
                  </w:pPr>
                  <w:r w:rsidRPr="00366097">
                    <w:t>2470*1250*1.0</w:t>
                  </w:r>
                </w:p>
              </w:tc>
              <w:tc>
                <w:tcPr>
                  <w:tcW w:w="470" w:type="pct"/>
                  <w:vAlign w:val="center"/>
                </w:tcPr>
                <w:p w14:paraId="5662636B" w14:textId="77777777" w:rsidR="000617D6" w:rsidRPr="00366097" w:rsidRDefault="00000000">
                  <w:pPr>
                    <w:pStyle w:val="-3"/>
                  </w:pPr>
                  <w:r w:rsidRPr="00366097">
                    <w:t>张</w:t>
                  </w:r>
                </w:p>
              </w:tc>
              <w:tc>
                <w:tcPr>
                  <w:tcW w:w="678" w:type="pct"/>
                  <w:vAlign w:val="center"/>
                </w:tcPr>
                <w:p w14:paraId="178CE45B" w14:textId="77777777" w:rsidR="000617D6" w:rsidRPr="00366097" w:rsidRDefault="00000000">
                  <w:pPr>
                    <w:pStyle w:val="-3"/>
                  </w:pPr>
                  <w:r w:rsidRPr="00366097">
                    <w:t>40000</w:t>
                  </w:r>
                </w:p>
              </w:tc>
              <w:tc>
                <w:tcPr>
                  <w:tcW w:w="730" w:type="pct"/>
                </w:tcPr>
                <w:p w14:paraId="1321316E" w14:textId="77777777" w:rsidR="000617D6" w:rsidRPr="00366097" w:rsidRDefault="00000000">
                  <w:pPr>
                    <w:pStyle w:val="-3"/>
                    <w:rPr>
                      <w:u w:val="single"/>
                    </w:rPr>
                  </w:pPr>
                  <w:r w:rsidRPr="00366097">
                    <w:rPr>
                      <w:u w:val="single"/>
                    </w:rPr>
                    <w:t>5.19</w:t>
                  </w:r>
                </w:p>
              </w:tc>
            </w:tr>
            <w:tr w:rsidR="00366097" w:rsidRPr="00366097" w14:paraId="5C33F4E4" w14:textId="77777777">
              <w:tc>
                <w:tcPr>
                  <w:tcW w:w="678" w:type="pct"/>
                  <w:vMerge w:val="restart"/>
                  <w:vAlign w:val="center"/>
                </w:tcPr>
                <w:p w14:paraId="61CB2561" w14:textId="77777777" w:rsidR="000617D6" w:rsidRPr="00366097" w:rsidRDefault="00000000">
                  <w:pPr>
                    <w:pStyle w:val="-3"/>
                  </w:pPr>
                  <w:r w:rsidRPr="00366097">
                    <w:t>碳素板</w:t>
                  </w:r>
                </w:p>
              </w:tc>
              <w:tc>
                <w:tcPr>
                  <w:tcW w:w="1092" w:type="pct"/>
                  <w:vAlign w:val="center"/>
                </w:tcPr>
                <w:p w14:paraId="4965EB01" w14:textId="77777777" w:rsidR="000617D6" w:rsidRPr="00366097" w:rsidRDefault="00000000">
                  <w:pPr>
                    <w:pStyle w:val="-3"/>
                  </w:pPr>
                  <w:r w:rsidRPr="00366097">
                    <w:t>碳素板</w:t>
                  </w:r>
                </w:p>
              </w:tc>
              <w:tc>
                <w:tcPr>
                  <w:tcW w:w="1352" w:type="pct"/>
                  <w:vAlign w:val="center"/>
                </w:tcPr>
                <w:p w14:paraId="65F56D5D" w14:textId="77777777" w:rsidR="000617D6" w:rsidRPr="00366097" w:rsidRDefault="00000000">
                  <w:pPr>
                    <w:pStyle w:val="-3"/>
                  </w:pPr>
                  <w:r w:rsidRPr="00366097">
                    <w:t>2440*1220*2.0</w:t>
                  </w:r>
                </w:p>
              </w:tc>
              <w:tc>
                <w:tcPr>
                  <w:tcW w:w="470" w:type="pct"/>
                  <w:vAlign w:val="center"/>
                </w:tcPr>
                <w:p w14:paraId="1371671F" w14:textId="77777777" w:rsidR="000617D6" w:rsidRPr="00366097" w:rsidRDefault="00000000">
                  <w:pPr>
                    <w:pStyle w:val="-3"/>
                  </w:pPr>
                  <w:r w:rsidRPr="00366097">
                    <w:t>张</w:t>
                  </w:r>
                </w:p>
              </w:tc>
              <w:tc>
                <w:tcPr>
                  <w:tcW w:w="678" w:type="pct"/>
                  <w:vAlign w:val="center"/>
                </w:tcPr>
                <w:p w14:paraId="008DDE0B" w14:textId="77777777" w:rsidR="000617D6" w:rsidRPr="00366097" w:rsidRDefault="00000000">
                  <w:pPr>
                    <w:pStyle w:val="-3"/>
                  </w:pPr>
                  <w:r w:rsidRPr="00366097">
                    <w:t>27000</w:t>
                  </w:r>
                </w:p>
              </w:tc>
              <w:tc>
                <w:tcPr>
                  <w:tcW w:w="730" w:type="pct"/>
                </w:tcPr>
                <w:p w14:paraId="5D8BEDF0" w14:textId="77777777" w:rsidR="000617D6" w:rsidRPr="00366097" w:rsidRDefault="00000000">
                  <w:pPr>
                    <w:pStyle w:val="-3"/>
                    <w:rPr>
                      <w:u w:val="single"/>
                    </w:rPr>
                  </w:pPr>
                  <w:r w:rsidRPr="00366097">
                    <w:rPr>
                      <w:rFonts w:hint="eastAsia"/>
                      <w:u w:val="single"/>
                    </w:rPr>
                    <w:t>1</w:t>
                  </w:r>
                  <w:r w:rsidRPr="00366097">
                    <w:rPr>
                      <w:u w:val="single"/>
                    </w:rPr>
                    <w:t>261.87</w:t>
                  </w:r>
                </w:p>
              </w:tc>
            </w:tr>
            <w:tr w:rsidR="00366097" w:rsidRPr="00366097" w14:paraId="25325277" w14:textId="77777777">
              <w:tc>
                <w:tcPr>
                  <w:tcW w:w="678" w:type="pct"/>
                  <w:vMerge/>
                  <w:vAlign w:val="center"/>
                </w:tcPr>
                <w:p w14:paraId="5046B8ED" w14:textId="77777777" w:rsidR="000617D6" w:rsidRPr="00366097" w:rsidRDefault="000617D6">
                  <w:pPr>
                    <w:pStyle w:val="-3"/>
                  </w:pPr>
                </w:p>
              </w:tc>
              <w:tc>
                <w:tcPr>
                  <w:tcW w:w="1092" w:type="pct"/>
                  <w:vAlign w:val="center"/>
                </w:tcPr>
                <w:p w14:paraId="44313DBB" w14:textId="77777777" w:rsidR="000617D6" w:rsidRPr="00366097" w:rsidRDefault="00000000">
                  <w:pPr>
                    <w:pStyle w:val="-3"/>
                  </w:pPr>
                  <w:r w:rsidRPr="00366097">
                    <w:t>碳素板</w:t>
                  </w:r>
                </w:p>
              </w:tc>
              <w:tc>
                <w:tcPr>
                  <w:tcW w:w="1352" w:type="pct"/>
                  <w:vAlign w:val="center"/>
                </w:tcPr>
                <w:p w14:paraId="3019FC69" w14:textId="77777777" w:rsidR="000617D6" w:rsidRPr="00366097" w:rsidRDefault="00000000">
                  <w:pPr>
                    <w:pStyle w:val="-3"/>
                  </w:pPr>
                  <w:r w:rsidRPr="00366097">
                    <w:t>2440*1220*3.0</w:t>
                  </w:r>
                </w:p>
              </w:tc>
              <w:tc>
                <w:tcPr>
                  <w:tcW w:w="470" w:type="pct"/>
                  <w:vAlign w:val="center"/>
                </w:tcPr>
                <w:p w14:paraId="6FF51AF0" w14:textId="77777777" w:rsidR="000617D6" w:rsidRPr="00366097" w:rsidRDefault="00000000">
                  <w:pPr>
                    <w:pStyle w:val="-3"/>
                  </w:pPr>
                  <w:r w:rsidRPr="00366097">
                    <w:t>张</w:t>
                  </w:r>
                </w:p>
              </w:tc>
              <w:tc>
                <w:tcPr>
                  <w:tcW w:w="678" w:type="pct"/>
                  <w:vAlign w:val="center"/>
                </w:tcPr>
                <w:p w14:paraId="29175E61" w14:textId="77777777" w:rsidR="000617D6" w:rsidRPr="00366097" w:rsidRDefault="00000000">
                  <w:pPr>
                    <w:pStyle w:val="-3"/>
                  </w:pPr>
                  <w:r w:rsidRPr="00366097">
                    <w:t>23000</w:t>
                  </w:r>
                </w:p>
              </w:tc>
              <w:tc>
                <w:tcPr>
                  <w:tcW w:w="730" w:type="pct"/>
                </w:tcPr>
                <w:p w14:paraId="008C6604" w14:textId="77777777" w:rsidR="000617D6" w:rsidRPr="00366097" w:rsidRDefault="00000000">
                  <w:pPr>
                    <w:pStyle w:val="-3"/>
                    <w:rPr>
                      <w:u w:val="single"/>
                    </w:rPr>
                  </w:pPr>
                  <w:r w:rsidRPr="00366097">
                    <w:rPr>
                      <w:rFonts w:hint="eastAsia"/>
                      <w:u w:val="single"/>
                    </w:rPr>
                    <w:t>1</w:t>
                  </w:r>
                  <w:r w:rsidRPr="00366097">
                    <w:rPr>
                      <w:u w:val="single"/>
                    </w:rPr>
                    <w:t>612.38</w:t>
                  </w:r>
                </w:p>
              </w:tc>
            </w:tr>
            <w:tr w:rsidR="00366097" w:rsidRPr="00366097" w14:paraId="4D86DEB8" w14:textId="77777777">
              <w:tc>
                <w:tcPr>
                  <w:tcW w:w="678" w:type="pct"/>
                  <w:vMerge/>
                  <w:vAlign w:val="center"/>
                </w:tcPr>
                <w:p w14:paraId="16925CC0" w14:textId="77777777" w:rsidR="000617D6" w:rsidRPr="00366097" w:rsidRDefault="000617D6">
                  <w:pPr>
                    <w:pStyle w:val="-3"/>
                  </w:pPr>
                </w:p>
              </w:tc>
              <w:tc>
                <w:tcPr>
                  <w:tcW w:w="1092" w:type="pct"/>
                  <w:vAlign w:val="center"/>
                </w:tcPr>
                <w:p w14:paraId="07FCF59A" w14:textId="77777777" w:rsidR="000617D6" w:rsidRPr="00366097" w:rsidRDefault="00000000">
                  <w:pPr>
                    <w:pStyle w:val="-3"/>
                  </w:pPr>
                  <w:proofErr w:type="gramStart"/>
                  <w:r w:rsidRPr="00366097">
                    <w:t>三胺纸</w:t>
                  </w:r>
                  <w:proofErr w:type="gramEnd"/>
                </w:p>
              </w:tc>
              <w:tc>
                <w:tcPr>
                  <w:tcW w:w="1352" w:type="pct"/>
                  <w:vAlign w:val="center"/>
                </w:tcPr>
                <w:p w14:paraId="0E66C77D" w14:textId="77777777" w:rsidR="000617D6" w:rsidRPr="00366097" w:rsidRDefault="00000000">
                  <w:pPr>
                    <w:pStyle w:val="-3"/>
                  </w:pPr>
                  <w:r w:rsidRPr="00366097">
                    <w:t>2470*1250*1.0</w:t>
                  </w:r>
                </w:p>
              </w:tc>
              <w:tc>
                <w:tcPr>
                  <w:tcW w:w="470" w:type="pct"/>
                  <w:vAlign w:val="center"/>
                </w:tcPr>
                <w:p w14:paraId="17FFBA87" w14:textId="77777777" w:rsidR="000617D6" w:rsidRPr="00366097" w:rsidRDefault="00000000">
                  <w:pPr>
                    <w:pStyle w:val="-3"/>
                  </w:pPr>
                  <w:r w:rsidRPr="00366097">
                    <w:t>张</w:t>
                  </w:r>
                </w:p>
              </w:tc>
              <w:tc>
                <w:tcPr>
                  <w:tcW w:w="678" w:type="pct"/>
                  <w:vAlign w:val="center"/>
                </w:tcPr>
                <w:p w14:paraId="48A37A0A" w14:textId="77777777" w:rsidR="000617D6" w:rsidRPr="00366097" w:rsidRDefault="00000000">
                  <w:pPr>
                    <w:pStyle w:val="-3"/>
                  </w:pPr>
                  <w:r w:rsidRPr="00366097">
                    <w:t>50000</w:t>
                  </w:r>
                </w:p>
              </w:tc>
              <w:tc>
                <w:tcPr>
                  <w:tcW w:w="730" w:type="pct"/>
                </w:tcPr>
                <w:p w14:paraId="428D9B2D" w14:textId="77777777" w:rsidR="000617D6" w:rsidRPr="00366097" w:rsidRDefault="00000000">
                  <w:pPr>
                    <w:pStyle w:val="-3"/>
                    <w:rPr>
                      <w:u w:val="single"/>
                    </w:rPr>
                  </w:pPr>
                  <w:r w:rsidRPr="00366097">
                    <w:rPr>
                      <w:u w:val="single"/>
                    </w:rPr>
                    <w:t>6.48</w:t>
                  </w:r>
                </w:p>
              </w:tc>
            </w:tr>
            <w:tr w:rsidR="00366097" w:rsidRPr="00366097" w14:paraId="7D6DA007" w14:textId="77777777">
              <w:tc>
                <w:tcPr>
                  <w:tcW w:w="678" w:type="pct"/>
                  <w:vMerge w:val="restart"/>
                  <w:vAlign w:val="center"/>
                </w:tcPr>
                <w:p w14:paraId="4A1B1CB9" w14:textId="77777777" w:rsidR="000617D6" w:rsidRPr="00366097" w:rsidRDefault="00000000">
                  <w:pPr>
                    <w:pStyle w:val="-3"/>
                  </w:pPr>
                  <w:r w:rsidRPr="00366097">
                    <w:t>夹板</w:t>
                  </w:r>
                </w:p>
              </w:tc>
              <w:tc>
                <w:tcPr>
                  <w:tcW w:w="1092" w:type="pct"/>
                  <w:vAlign w:val="center"/>
                </w:tcPr>
                <w:p w14:paraId="0D29C3EB" w14:textId="77777777" w:rsidR="000617D6" w:rsidRPr="00366097" w:rsidRDefault="00000000">
                  <w:pPr>
                    <w:pStyle w:val="-3"/>
                  </w:pPr>
                  <w:r w:rsidRPr="00366097">
                    <w:t>夹板</w:t>
                  </w:r>
                </w:p>
              </w:tc>
              <w:tc>
                <w:tcPr>
                  <w:tcW w:w="1352" w:type="pct"/>
                  <w:vAlign w:val="center"/>
                </w:tcPr>
                <w:p w14:paraId="164DD8A1" w14:textId="77777777" w:rsidR="000617D6" w:rsidRPr="00366097" w:rsidRDefault="00000000">
                  <w:pPr>
                    <w:pStyle w:val="-3"/>
                  </w:pPr>
                  <w:r w:rsidRPr="00366097">
                    <w:t>2440*1220*2.0</w:t>
                  </w:r>
                </w:p>
              </w:tc>
              <w:tc>
                <w:tcPr>
                  <w:tcW w:w="470" w:type="pct"/>
                  <w:vAlign w:val="center"/>
                </w:tcPr>
                <w:p w14:paraId="437C4C30" w14:textId="77777777" w:rsidR="000617D6" w:rsidRPr="00366097" w:rsidRDefault="00000000">
                  <w:pPr>
                    <w:pStyle w:val="-3"/>
                  </w:pPr>
                  <w:r w:rsidRPr="00366097">
                    <w:t>张</w:t>
                  </w:r>
                </w:p>
              </w:tc>
              <w:tc>
                <w:tcPr>
                  <w:tcW w:w="678" w:type="pct"/>
                  <w:vAlign w:val="center"/>
                </w:tcPr>
                <w:p w14:paraId="1283B404" w14:textId="77777777" w:rsidR="000617D6" w:rsidRPr="00366097" w:rsidRDefault="00000000">
                  <w:pPr>
                    <w:pStyle w:val="-3"/>
                  </w:pPr>
                  <w:r w:rsidRPr="00366097">
                    <w:t>5400</w:t>
                  </w:r>
                </w:p>
              </w:tc>
              <w:tc>
                <w:tcPr>
                  <w:tcW w:w="730" w:type="pct"/>
                </w:tcPr>
                <w:p w14:paraId="619DCA7A" w14:textId="77777777" w:rsidR="000617D6" w:rsidRPr="00366097" w:rsidRDefault="00000000">
                  <w:pPr>
                    <w:pStyle w:val="-3"/>
                    <w:rPr>
                      <w:u w:val="single"/>
                    </w:rPr>
                  </w:pPr>
                  <w:r w:rsidRPr="00366097">
                    <w:rPr>
                      <w:rFonts w:hint="eastAsia"/>
                      <w:u w:val="single"/>
                    </w:rPr>
                    <w:t>3</w:t>
                  </w:r>
                  <w:r w:rsidRPr="00366097">
                    <w:rPr>
                      <w:u w:val="single"/>
                    </w:rPr>
                    <w:t>2.15</w:t>
                  </w:r>
                </w:p>
              </w:tc>
            </w:tr>
            <w:tr w:rsidR="00366097" w:rsidRPr="00366097" w14:paraId="1BF62421" w14:textId="77777777">
              <w:tc>
                <w:tcPr>
                  <w:tcW w:w="678" w:type="pct"/>
                  <w:vMerge/>
                  <w:vAlign w:val="center"/>
                </w:tcPr>
                <w:p w14:paraId="71A13A74" w14:textId="77777777" w:rsidR="000617D6" w:rsidRPr="00366097" w:rsidRDefault="000617D6">
                  <w:pPr>
                    <w:pStyle w:val="-3"/>
                  </w:pPr>
                </w:p>
              </w:tc>
              <w:tc>
                <w:tcPr>
                  <w:tcW w:w="1092" w:type="pct"/>
                  <w:vAlign w:val="center"/>
                </w:tcPr>
                <w:p w14:paraId="514C758B" w14:textId="77777777" w:rsidR="000617D6" w:rsidRPr="00366097" w:rsidRDefault="00000000">
                  <w:pPr>
                    <w:pStyle w:val="-3"/>
                  </w:pPr>
                  <w:r w:rsidRPr="00366097">
                    <w:t>夹板</w:t>
                  </w:r>
                </w:p>
              </w:tc>
              <w:tc>
                <w:tcPr>
                  <w:tcW w:w="1352" w:type="pct"/>
                  <w:vAlign w:val="center"/>
                </w:tcPr>
                <w:p w14:paraId="7D4623A5" w14:textId="77777777" w:rsidR="000617D6" w:rsidRPr="00366097" w:rsidRDefault="00000000">
                  <w:pPr>
                    <w:pStyle w:val="-3"/>
                  </w:pPr>
                  <w:r w:rsidRPr="00366097">
                    <w:t>2440*1220*3.0</w:t>
                  </w:r>
                </w:p>
              </w:tc>
              <w:tc>
                <w:tcPr>
                  <w:tcW w:w="470" w:type="pct"/>
                  <w:vAlign w:val="center"/>
                </w:tcPr>
                <w:p w14:paraId="06D25C18" w14:textId="77777777" w:rsidR="000617D6" w:rsidRPr="00366097" w:rsidRDefault="00000000">
                  <w:pPr>
                    <w:pStyle w:val="-3"/>
                  </w:pPr>
                  <w:r w:rsidRPr="00366097">
                    <w:t>张</w:t>
                  </w:r>
                </w:p>
              </w:tc>
              <w:tc>
                <w:tcPr>
                  <w:tcW w:w="678" w:type="pct"/>
                  <w:vAlign w:val="center"/>
                </w:tcPr>
                <w:p w14:paraId="4F23AE9A" w14:textId="77777777" w:rsidR="000617D6" w:rsidRPr="00366097" w:rsidRDefault="00000000">
                  <w:pPr>
                    <w:pStyle w:val="-3"/>
                  </w:pPr>
                  <w:r w:rsidRPr="00366097">
                    <w:t>4600</w:t>
                  </w:r>
                </w:p>
              </w:tc>
              <w:tc>
                <w:tcPr>
                  <w:tcW w:w="730" w:type="pct"/>
                </w:tcPr>
                <w:p w14:paraId="26EE3864" w14:textId="77777777" w:rsidR="000617D6" w:rsidRPr="00366097" w:rsidRDefault="00000000">
                  <w:pPr>
                    <w:pStyle w:val="-3"/>
                    <w:rPr>
                      <w:u w:val="single"/>
                    </w:rPr>
                  </w:pPr>
                  <w:r w:rsidRPr="00366097">
                    <w:rPr>
                      <w:rFonts w:hint="eastAsia"/>
                      <w:u w:val="single"/>
                    </w:rPr>
                    <w:t>3</w:t>
                  </w:r>
                  <w:r w:rsidRPr="00366097">
                    <w:rPr>
                      <w:u w:val="single"/>
                    </w:rPr>
                    <w:t>0.81</w:t>
                  </w:r>
                </w:p>
              </w:tc>
            </w:tr>
            <w:tr w:rsidR="00366097" w:rsidRPr="00366097" w14:paraId="4BACB850" w14:textId="77777777">
              <w:tc>
                <w:tcPr>
                  <w:tcW w:w="678" w:type="pct"/>
                  <w:vMerge/>
                  <w:vAlign w:val="center"/>
                </w:tcPr>
                <w:p w14:paraId="4CD4CA9F" w14:textId="77777777" w:rsidR="000617D6" w:rsidRPr="00366097" w:rsidRDefault="000617D6">
                  <w:pPr>
                    <w:pStyle w:val="-3"/>
                  </w:pPr>
                </w:p>
              </w:tc>
              <w:tc>
                <w:tcPr>
                  <w:tcW w:w="1092" w:type="pct"/>
                  <w:vAlign w:val="center"/>
                </w:tcPr>
                <w:p w14:paraId="1A6E1E4A" w14:textId="77777777" w:rsidR="000617D6" w:rsidRPr="00366097" w:rsidRDefault="00000000">
                  <w:pPr>
                    <w:pStyle w:val="-3"/>
                  </w:pPr>
                  <w:proofErr w:type="gramStart"/>
                  <w:r w:rsidRPr="00366097">
                    <w:t>三胺纸</w:t>
                  </w:r>
                  <w:proofErr w:type="gramEnd"/>
                </w:p>
              </w:tc>
              <w:tc>
                <w:tcPr>
                  <w:tcW w:w="1352" w:type="pct"/>
                  <w:vAlign w:val="center"/>
                </w:tcPr>
                <w:p w14:paraId="0D8CBF46" w14:textId="77777777" w:rsidR="000617D6" w:rsidRPr="00366097" w:rsidRDefault="00000000">
                  <w:pPr>
                    <w:pStyle w:val="-3"/>
                  </w:pPr>
                  <w:r w:rsidRPr="00366097">
                    <w:t>2470*1250*1.0</w:t>
                  </w:r>
                </w:p>
              </w:tc>
              <w:tc>
                <w:tcPr>
                  <w:tcW w:w="470" w:type="pct"/>
                  <w:vAlign w:val="center"/>
                </w:tcPr>
                <w:p w14:paraId="6B92915B" w14:textId="77777777" w:rsidR="000617D6" w:rsidRPr="00366097" w:rsidRDefault="00000000">
                  <w:pPr>
                    <w:pStyle w:val="-3"/>
                  </w:pPr>
                  <w:r w:rsidRPr="00366097">
                    <w:t>张</w:t>
                  </w:r>
                </w:p>
              </w:tc>
              <w:tc>
                <w:tcPr>
                  <w:tcW w:w="678" w:type="pct"/>
                  <w:vAlign w:val="center"/>
                </w:tcPr>
                <w:p w14:paraId="70DF4159" w14:textId="77777777" w:rsidR="000617D6" w:rsidRPr="00366097" w:rsidRDefault="00000000">
                  <w:pPr>
                    <w:pStyle w:val="-3"/>
                  </w:pPr>
                  <w:r w:rsidRPr="00366097">
                    <w:t>10000</w:t>
                  </w:r>
                </w:p>
              </w:tc>
              <w:tc>
                <w:tcPr>
                  <w:tcW w:w="730" w:type="pct"/>
                </w:tcPr>
                <w:p w14:paraId="3FDAE5BF" w14:textId="77777777" w:rsidR="000617D6" w:rsidRPr="00366097" w:rsidRDefault="00000000">
                  <w:pPr>
                    <w:pStyle w:val="-3"/>
                    <w:rPr>
                      <w:u w:val="single"/>
                    </w:rPr>
                  </w:pPr>
                  <w:r w:rsidRPr="00366097">
                    <w:rPr>
                      <w:u w:val="single"/>
                    </w:rPr>
                    <w:t>1.30</w:t>
                  </w:r>
                </w:p>
              </w:tc>
            </w:tr>
            <w:tr w:rsidR="00366097" w:rsidRPr="00366097" w14:paraId="5E2507B5" w14:textId="77777777">
              <w:tc>
                <w:tcPr>
                  <w:tcW w:w="678" w:type="pct"/>
                  <w:vMerge w:val="restart"/>
                  <w:vAlign w:val="center"/>
                </w:tcPr>
                <w:p w14:paraId="3C27AC6E" w14:textId="77777777" w:rsidR="000617D6" w:rsidRPr="00366097" w:rsidRDefault="00000000">
                  <w:pPr>
                    <w:pStyle w:val="-3"/>
                  </w:pPr>
                  <w:r w:rsidRPr="00366097">
                    <w:t>能源</w:t>
                  </w:r>
                </w:p>
              </w:tc>
              <w:tc>
                <w:tcPr>
                  <w:tcW w:w="1092" w:type="pct"/>
                  <w:vAlign w:val="center"/>
                </w:tcPr>
                <w:p w14:paraId="590EC9DB" w14:textId="77777777" w:rsidR="000617D6" w:rsidRPr="00366097" w:rsidRDefault="00000000">
                  <w:pPr>
                    <w:pStyle w:val="-3"/>
                  </w:pPr>
                  <w:r w:rsidRPr="00366097">
                    <w:t>水</w:t>
                  </w:r>
                </w:p>
              </w:tc>
              <w:tc>
                <w:tcPr>
                  <w:tcW w:w="1352" w:type="pct"/>
                  <w:vAlign w:val="center"/>
                </w:tcPr>
                <w:p w14:paraId="2762C4DB" w14:textId="77777777" w:rsidR="000617D6" w:rsidRPr="00366097" w:rsidRDefault="00000000">
                  <w:pPr>
                    <w:pStyle w:val="-3"/>
                  </w:pPr>
                  <w:r w:rsidRPr="00366097">
                    <w:t>/</w:t>
                  </w:r>
                </w:p>
              </w:tc>
              <w:tc>
                <w:tcPr>
                  <w:tcW w:w="470" w:type="pct"/>
                  <w:vAlign w:val="center"/>
                </w:tcPr>
                <w:p w14:paraId="1326C76C" w14:textId="77777777" w:rsidR="000617D6" w:rsidRPr="00366097" w:rsidRDefault="00000000">
                  <w:pPr>
                    <w:pStyle w:val="-3"/>
                  </w:pPr>
                  <w:r w:rsidRPr="00366097">
                    <w:t>m</w:t>
                  </w:r>
                  <w:r w:rsidRPr="00366097">
                    <w:rPr>
                      <w:vertAlign w:val="superscript"/>
                    </w:rPr>
                    <w:t>3</w:t>
                  </w:r>
                  <w:r w:rsidRPr="00366097">
                    <w:t>/a</w:t>
                  </w:r>
                </w:p>
              </w:tc>
              <w:tc>
                <w:tcPr>
                  <w:tcW w:w="678" w:type="pct"/>
                  <w:vAlign w:val="center"/>
                </w:tcPr>
                <w:p w14:paraId="51BD471C" w14:textId="77777777" w:rsidR="000617D6" w:rsidRPr="00366097" w:rsidRDefault="00000000">
                  <w:pPr>
                    <w:pStyle w:val="-3"/>
                    <w:rPr>
                      <w:u w:val="single"/>
                    </w:rPr>
                  </w:pPr>
                  <w:r w:rsidRPr="00366097">
                    <w:rPr>
                      <w:u w:val="single"/>
                    </w:rPr>
                    <w:t>2112</w:t>
                  </w:r>
                </w:p>
              </w:tc>
              <w:tc>
                <w:tcPr>
                  <w:tcW w:w="730" w:type="pct"/>
                </w:tcPr>
                <w:p w14:paraId="655DE4F2" w14:textId="77777777" w:rsidR="000617D6" w:rsidRPr="00366097" w:rsidRDefault="00000000">
                  <w:pPr>
                    <w:pStyle w:val="-3"/>
                    <w:rPr>
                      <w:u w:val="single"/>
                    </w:rPr>
                  </w:pPr>
                  <w:r w:rsidRPr="00366097">
                    <w:rPr>
                      <w:rFonts w:hint="eastAsia"/>
                      <w:u w:val="single"/>
                    </w:rPr>
                    <w:t>/</w:t>
                  </w:r>
                </w:p>
              </w:tc>
            </w:tr>
            <w:tr w:rsidR="00366097" w:rsidRPr="00366097" w14:paraId="2C037BB5" w14:textId="77777777">
              <w:tc>
                <w:tcPr>
                  <w:tcW w:w="678" w:type="pct"/>
                  <w:vMerge/>
                  <w:vAlign w:val="center"/>
                </w:tcPr>
                <w:p w14:paraId="4DA584E4" w14:textId="77777777" w:rsidR="000617D6" w:rsidRPr="00366097" w:rsidRDefault="000617D6">
                  <w:pPr>
                    <w:pStyle w:val="-3"/>
                  </w:pPr>
                </w:p>
              </w:tc>
              <w:tc>
                <w:tcPr>
                  <w:tcW w:w="1092" w:type="pct"/>
                  <w:vAlign w:val="center"/>
                </w:tcPr>
                <w:p w14:paraId="61E80C5F" w14:textId="77777777" w:rsidR="000617D6" w:rsidRPr="00366097" w:rsidRDefault="00000000">
                  <w:pPr>
                    <w:pStyle w:val="-3"/>
                  </w:pPr>
                  <w:r w:rsidRPr="00366097">
                    <w:t>电</w:t>
                  </w:r>
                </w:p>
              </w:tc>
              <w:tc>
                <w:tcPr>
                  <w:tcW w:w="1352" w:type="pct"/>
                  <w:vAlign w:val="center"/>
                </w:tcPr>
                <w:p w14:paraId="1E2F87C8" w14:textId="77777777" w:rsidR="000617D6" w:rsidRPr="00366097" w:rsidRDefault="00000000">
                  <w:pPr>
                    <w:pStyle w:val="-3"/>
                  </w:pPr>
                  <w:r w:rsidRPr="00366097">
                    <w:t>/</w:t>
                  </w:r>
                </w:p>
              </w:tc>
              <w:tc>
                <w:tcPr>
                  <w:tcW w:w="470" w:type="pct"/>
                  <w:vAlign w:val="center"/>
                </w:tcPr>
                <w:p w14:paraId="2078D362" w14:textId="77777777" w:rsidR="000617D6" w:rsidRPr="00366097" w:rsidRDefault="00000000">
                  <w:pPr>
                    <w:pStyle w:val="-3"/>
                  </w:pPr>
                  <w:r w:rsidRPr="00366097">
                    <w:t>kwh</w:t>
                  </w:r>
                </w:p>
              </w:tc>
              <w:tc>
                <w:tcPr>
                  <w:tcW w:w="678" w:type="pct"/>
                  <w:vAlign w:val="center"/>
                </w:tcPr>
                <w:p w14:paraId="56521444" w14:textId="77777777" w:rsidR="000617D6" w:rsidRPr="00366097" w:rsidRDefault="00000000">
                  <w:pPr>
                    <w:pStyle w:val="-3"/>
                  </w:pPr>
                  <w:r w:rsidRPr="00366097">
                    <w:t>25.2</w:t>
                  </w:r>
                  <w:r w:rsidRPr="00366097">
                    <w:t>万</w:t>
                  </w:r>
                </w:p>
              </w:tc>
              <w:tc>
                <w:tcPr>
                  <w:tcW w:w="730" w:type="pct"/>
                </w:tcPr>
                <w:p w14:paraId="25E0615A" w14:textId="77777777" w:rsidR="000617D6" w:rsidRPr="00366097" w:rsidRDefault="00000000">
                  <w:pPr>
                    <w:pStyle w:val="-3"/>
                    <w:rPr>
                      <w:u w:val="single"/>
                    </w:rPr>
                  </w:pPr>
                  <w:r w:rsidRPr="00366097">
                    <w:rPr>
                      <w:rFonts w:hint="eastAsia"/>
                      <w:u w:val="single"/>
                    </w:rPr>
                    <w:t>/</w:t>
                  </w:r>
                </w:p>
              </w:tc>
            </w:tr>
            <w:tr w:rsidR="00366097" w:rsidRPr="00366097" w14:paraId="08C9C11A" w14:textId="77777777">
              <w:tc>
                <w:tcPr>
                  <w:tcW w:w="678" w:type="pct"/>
                  <w:vMerge/>
                  <w:vAlign w:val="center"/>
                </w:tcPr>
                <w:p w14:paraId="1CADA992" w14:textId="77777777" w:rsidR="000617D6" w:rsidRPr="00366097" w:rsidRDefault="000617D6">
                  <w:pPr>
                    <w:pStyle w:val="-3"/>
                  </w:pPr>
                </w:p>
              </w:tc>
              <w:tc>
                <w:tcPr>
                  <w:tcW w:w="1092" w:type="pct"/>
                  <w:vAlign w:val="center"/>
                </w:tcPr>
                <w:p w14:paraId="4D4EFF35" w14:textId="77777777" w:rsidR="000617D6" w:rsidRPr="00366097" w:rsidRDefault="00000000">
                  <w:pPr>
                    <w:pStyle w:val="-3"/>
                    <w:rPr>
                      <w:u w:val="single"/>
                    </w:rPr>
                  </w:pPr>
                  <w:r w:rsidRPr="00366097">
                    <w:rPr>
                      <w:u w:val="single"/>
                    </w:rPr>
                    <w:t>生物质颗粒</w:t>
                  </w:r>
                </w:p>
              </w:tc>
              <w:tc>
                <w:tcPr>
                  <w:tcW w:w="1352" w:type="pct"/>
                  <w:vAlign w:val="center"/>
                </w:tcPr>
                <w:p w14:paraId="6AA184CB" w14:textId="77777777" w:rsidR="000617D6" w:rsidRPr="00366097" w:rsidRDefault="00000000">
                  <w:pPr>
                    <w:pStyle w:val="-3"/>
                    <w:rPr>
                      <w:u w:val="single"/>
                    </w:rPr>
                  </w:pPr>
                  <w:r w:rsidRPr="00366097">
                    <w:rPr>
                      <w:u w:val="single"/>
                    </w:rPr>
                    <w:t>/</w:t>
                  </w:r>
                </w:p>
              </w:tc>
              <w:tc>
                <w:tcPr>
                  <w:tcW w:w="470" w:type="pct"/>
                  <w:vAlign w:val="center"/>
                </w:tcPr>
                <w:p w14:paraId="51705934" w14:textId="77777777" w:rsidR="000617D6" w:rsidRPr="00366097" w:rsidRDefault="00000000">
                  <w:pPr>
                    <w:pStyle w:val="-3"/>
                    <w:rPr>
                      <w:u w:val="single"/>
                    </w:rPr>
                  </w:pPr>
                  <w:r w:rsidRPr="00366097">
                    <w:rPr>
                      <w:u w:val="single"/>
                    </w:rPr>
                    <w:t>t/a</w:t>
                  </w:r>
                </w:p>
              </w:tc>
              <w:tc>
                <w:tcPr>
                  <w:tcW w:w="678" w:type="pct"/>
                  <w:vAlign w:val="center"/>
                </w:tcPr>
                <w:p w14:paraId="5E1B0A96" w14:textId="77777777" w:rsidR="000617D6" w:rsidRPr="00366097" w:rsidRDefault="00000000">
                  <w:pPr>
                    <w:pStyle w:val="-3"/>
                    <w:rPr>
                      <w:u w:val="single"/>
                    </w:rPr>
                  </w:pPr>
                  <w:r w:rsidRPr="00366097">
                    <w:rPr>
                      <w:u w:val="single"/>
                    </w:rPr>
                    <w:t>376.80</w:t>
                  </w:r>
                </w:p>
              </w:tc>
              <w:tc>
                <w:tcPr>
                  <w:tcW w:w="730" w:type="pct"/>
                </w:tcPr>
                <w:p w14:paraId="4E720F82" w14:textId="77777777" w:rsidR="000617D6" w:rsidRPr="00366097" w:rsidRDefault="00000000">
                  <w:pPr>
                    <w:pStyle w:val="-3"/>
                    <w:rPr>
                      <w:u w:val="single"/>
                    </w:rPr>
                  </w:pPr>
                  <w:r w:rsidRPr="00366097">
                    <w:rPr>
                      <w:rFonts w:hint="eastAsia"/>
                      <w:u w:val="single"/>
                    </w:rPr>
                    <w:t>/</w:t>
                  </w:r>
                </w:p>
              </w:tc>
            </w:tr>
            <w:tr w:rsidR="00366097" w:rsidRPr="00366097" w14:paraId="540903F3" w14:textId="77777777">
              <w:tc>
                <w:tcPr>
                  <w:tcW w:w="678" w:type="pct"/>
                  <w:vMerge/>
                  <w:vAlign w:val="center"/>
                </w:tcPr>
                <w:p w14:paraId="3F01B1E0" w14:textId="77777777" w:rsidR="000617D6" w:rsidRPr="00366097" w:rsidRDefault="000617D6">
                  <w:pPr>
                    <w:pStyle w:val="-3"/>
                  </w:pPr>
                </w:p>
              </w:tc>
              <w:tc>
                <w:tcPr>
                  <w:tcW w:w="1092" w:type="pct"/>
                  <w:vAlign w:val="center"/>
                </w:tcPr>
                <w:p w14:paraId="3F11B764" w14:textId="77777777" w:rsidR="000617D6" w:rsidRPr="00366097" w:rsidRDefault="00000000">
                  <w:pPr>
                    <w:pStyle w:val="-3"/>
                  </w:pPr>
                  <w:r w:rsidRPr="00366097">
                    <w:t>导热油</w:t>
                  </w:r>
                </w:p>
              </w:tc>
              <w:tc>
                <w:tcPr>
                  <w:tcW w:w="1352" w:type="pct"/>
                  <w:vAlign w:val="center"/>
                </w:tcPr>
                <w:p w14:paraId="25B54914" w14:textId="77777777" w:rsidR="000617D6" w:rsidRPr="00366097" w:rsidRDefault="00000000">
                  <w:pPr>
                    <w:pStyle w:val="-3"/>
                  </w:pPr>
                  <w:r w:rsidRPr="00366097">
                    <w:t>/</w:t>
                  </w:r>
                </w:p>
              </w:tc>
              <w:tc>
                <w:tcPr>
                  <w:tcW w:w="470" w:type="pct"/>
                  <w:vAlign w:val="center"/>
                </w:tcPr>
                <w:p w14:paraId="36C13E43" w14:textId="77777777" w:rsidR="000617D6" w:rsidRPr="00366097" w:rsidRDefault="00000000">
                  <w:pPr>
                    <w:pStyle w:val="-3"/>
                  </w:pPr>
                  <w:r w:rsidRPr="00366097">
                    <w:t>t/a</w:t>
                  </w:r>
                </w:p>
              </w:tc>
              <w:tc>
                <w:tcPr>
                  <w:tcW w:w="678" w:type="pct"/>
                  <w:vAlign w:val="center"/>
                </w:tcPr>
                <w:p w14:paraId="2E7E5A72" w14:textId="77777777" w:rsidR="000617D6" w:rsidRPr="00366097" w:rsidRDefault="00000000">
                  <w:pPr>
                    <w:pStyle w:val="-3"/>
                  </w:pPr>
                  <w:r w:rsidRPr="00366097">
                    <w:t>0.5</w:t>
                  </w:r>
                </w:p>
              </w:tc>
              <w:tc>
                <w:tcPr>
                  <w:tcW w:w="730" w:type="pct"/>
                </w:tcPr>
                <w:p w14:paraId="4060938B" w14:textId="77777777" w:rsidR="000617D6" w:rsidRPr="00366097" w:rsidRDefault="00000000">
                  <w:pPr>
                    <w:pStyle w:val="-3"/>
                    <w:rPr>
                      <w:u w:val="single"/>
                    </w:rPr>
                  </w:pPr>
                  <w:r w:rsidRPr="00366097">
                    <w:rPr>
                      <w:rFonts w:hint="eastAsia"/>
                      <w:u w:val="single"/>
                    </w:rPr>
                    <w:t>/</w:t>
                  </w:r>
                </w:p>
              </w:tc>
            </w:tr>
          </w:tbl>
          <w:p w14:paraId="78E973EA" w14:textId="77777777" w:rsidR="000617D6" w:rsidRPr="00366097" w:rsidRDefault="00000000">
            <w:pPr>
              <w:pStyle w:val="-"/>
              <w:ind w:firstLine="480"/>
            </w:pPr>
            <w:proofErr w:type="gramStart"/>
            <w:r w:rsidRPr="00366097">
              <w:t>绿晶板</w:t>
            </w:r>
            <w:proofErr w:type="gramEnd"/>
            <w:r w:rsidRPr="00366097">
              <w:t>：</w:t>
            </w:r>
            <w:proofErr w:type="gramStart"/>
            <w:r w:rsidRPr="00366097">
              <w:t>绿晶板</w:t>
            </w:r>
            <w:proofErr w:type="gramEnd"/>
            <w:r w:rsidRPr="00366097">
              <w:t>是用</w:t>
            </w:r>
            <w:r w:rsidRPr="00366097">
              <w:t>PVC</w:t>
            </w:r>
            <w:r w:rsidRPr="00366097">
              <w:t>材料制作而成的板材，通常为透明色，类似于亚克力板。</w:t>
            </w:r>
            <w:proofErr w:type="gramStart"/>
            <w:r w:rsidRPr="00366097">
              <w:t>以刨光板</w:t>
            </w:r>
            <w:proofErr w:type="gramEnd"/>
            <w:r w:rsidRPr="00366097">
              <w:t>或中纤板做基材。</w:t>
            </w:r>
          </w:p>
          <w:p w14:paraId="2F10D4C4" w14:textId="77777777" w:rsidR="000617D6" w:rsidRPr="00366097" w:rsidRDefault="00000000">
            <w:pPr>
              <w:pStyle w:val="-"/>
              <w:ind w:firstLine="480"/>
            </w:pPr>
            <w:r w:rsidRPr="00366097">
              <w:t>碳素板：碳素板是一种新型的材料，由碳纤维和环氧树脂组合而成。这种材料的主要特点是具有高强度、高刚度和</w:t>
            </w:r>
            <w:proofErr w:type="gramStart"/>
            <w:r w:rsidRPr="00366097">
              <w:t>轻质化</w:t>
            </w:r>
            <w:proofErr w:type="gramEnd"/>
            <w:r w:rsidRPr="00366097">
              <w:t>的特点，以及良好的耐磨、耐腐蚀性能。</w:t>
            </w:r>
          </w:p>
          <w:p w14:paraId="33BF2750" w14:textId="77777777" w:rsidR="000617D6" w:rsidRPr="00366097" w:rsidRDefault="00000000">
            <w:pPr>
              <w:pStyle w:val="-"/>
              <w:ind w:firstLine="480"/>
            </w:pPr>
            <w:r w:rsidRPr="00366097">
              <w:t>夹板：也称胶合板</w:t>
            </w:r>
            <w:r w:rsidRPr="00366097">
              <w:rPr>
                <w:rFonts w:hint="eastAsia"/>
              </w:rPr>
              <w:t>，</w:t>
            </w:r>
            <w:r w:rsidRPr="00366097">
              <w:t xml:space="preserve"> </w:t>
            </w:r>
            <w:r w:rsidRPr="00366097">
              <w:t>行内俗称细芯板。由三层或多层一毫米厚的单板或薄板胶贴热压制而成。是手工制作家具最为常用的材料。胶合板是由原木</w:t>
            </w:r>
            <w:proofErr w:type="gramStart"/>
            <w:r w:rsidRPr="00366097">
              <w:t>旋</w:t>
            </w:r>
            <w:proofErr w:type="gramEnd"/>
            <w:r w:rsidRPr="00366097">
              <w:t>切成单板或木方刨切成薄木，再用胶粘剂胶合而成的三层或三层以上的薄板材。</w:t>
            </w:r>
          </w:p>
          <w:p w14:paraId="4754062C" w14:textId="77777777" w:rsidR="000617D6" w:rsidRPr="00366097" w:rsidRDefault="00000000">
            <w:pPr>
              <w:pStyle w:val="-"/>
              <w:ind w:firstLine="480"/>
              <w:rPr>
                <w:shd w:val="clear" w:color="auto" w:fill="FFFFFF"/>
              </w:rPr>
            </w:pPr>
            <w:r w:rsidRPr="00366097">
              <w:t>三胺纸：全称是</w:t>
            </w:r>
            <w:hyperlink r:id="rId13" w:tgtFrame="https://baike.baidu.com/item/%E4%B8%89%E8%81%9A%E6%B0%B0%E8%83%BA%E6%B5%B8%E6%B8%8D%E7%BA%B8/_blank" w:history="1">
              <w:r w:rsidRPr="00366097">
                <w:t>三聚氰胺</w:t>
              </w:r>
            </w:hyperlink>
            <w:r w:rsidRPr="00366097">
              <w:t>浸渍</w:t>
            </w:r>
            <w:hyperlink r:id="rId14" w:tgtFrame="https://baike.baidu.com/item/%E4%B8%89%E8%81%9A%E6%B0%B0%E8%83%BA%E6%B5%B8%E6%B8%8D%E7%BA%B8/_blank" w:history="1">
              <w:r w:rsidRPr="00366097">
                <w:t>胶膜</w:t>
              </w:r>
            </w:hyperlink>
            <w:r w:rsidRPr="00366097">
              <w:t>纸，是一种素色原纸或印刷</w:t>
            </w:r>
            <w:hyperlink r:id="rId15" w:tgtFrame="https://baike.baidu.com/item/%E4%B8%89%E8%81%9A%E6%B0%B0%E8%83%BA%E6%B5%B8%E6%B8%8D%E7%BA%B8/_blank" w:history="1">
              <w:r w:rsidRPr="00366097">
                <w:t>装饰纸</w:t>
              </w:r>
            </w:hyperlink>
            <w:r w:rsidRPr="00366097">
              <w:t>经浸渍聚氨酯胶水并</w:t>
            </w:r>
            <w:proofErr w:type="gramStart"/>
            <w:r w:rsidRPr="00366097">
              <w:t>干燥到</w:t>
            </w:r>
            <w:proofErr w:type="gramEnd"/>
            <w:r w:rsidRPr="00366097">
              <w:t>一定程度的浸胶纸。这种</w:t>
            </w:r>
            <w:proofErr w:type="gramStart"/>
            <w:r w:rsidRPr="00366097">
              <w:t>浸</w:t>
            </w:r>
            <w:proofErr w:type="gramEnd"/>
            <w:r w:rsidRPr="00366097">
              <w:t>胶纸经热压可相互</w:t>
            </w:r>
            <w:r w:rsidRPr="00366097">
              <w:lastRenderedPageBreak/>
              <w:t>粘合或覆贴在</w:t>
            </w:r>
            <w:hyperlink r:id="rId16" w:tgtFrame="https://baike.baidu.com/item/%E8%A6%86%E8%86%9C%E7%BA%B8/_blank" w:history="1">
              <w:r w:rsidRPr="00366097">
                <w:t>人造板</w:t>
              </w:r>
            </w:hyperlink>
            <w:r w:rsidRPr="00366097">
              <w:t>表面。</w:t>
            </w:r>
            <w:r w:rsidRPr="00366097">
              <w:rPr>
                <w:rFonts w:hint="eastAsia"/>
              </w:rPr>
              <w:t>根据《人造板饰面专用纸》</w:t>
            </w:r>
            <w:r w:rsidRPr="00366097">
              <w:t>(GB/T28995-2022)</w:t>
            </w:r>
            <w:r w:rsidRPr="00366097">
              <w:rPr>
                <w:rFonts w:hint="eastAsia"/>
              </w:rPr>
              <w:t>，</w:t>
            </w:r>
            <w:r w:rsidRPr="00366097">
              <w:rPr>
                <w:rFonts w:hint="eastAsia"/>
                <w:u w:val="single"/>
              </w:rPr>
              <w:t>本次采用厚度较低的胶膜纸，胶膜纸定量为</w:t>
            </w:r>
            <w:r w:rsidRPr="00366097">
              <w:rPr>
                <w:rFonts w:hint="eastAsia"/>
                <w:u w:val="single"/>
              </w:rPr>
              <w:t>2</w:t>
            </w:r>
            <w:r w:rsidRPr="00366097">
              <w:rPr>
                <w:u w:val="single"/>
              </w:rPr>
              <w:t>2</w:t>
            </w:r>
            <w:r w:rsidRPr="00366097">
              <w:rPr>
                <w:rFonts w:hint="eastAsia"/>
                <w:u w:val="single"/>
              </w:rPr>
              <w:t>～</w:t>
            </w:r>
            <w:r w:rsidRPr="00366097">
              <w:rPr>
                <w:u w:val="single"/>
              </w:rPr>
              <w:t>62</w:t>
            </w:r>
            <w:r w:rsidRPr="00366097">
              <w:rPr>
                <w:rFonts w:hint="eastAsia"/>
                <w:u w:val="single"/>
              </w:rPr>
              <w:t>g</w:t>
            </w:r>
            <w:r w:rsidRPr="00366097">
              <w:rPr>
                <w:u w:val="single"/>
              </w:rPr>
              <w:t>/m</w:t>
            </w:r>
            <w:r w:rsidRPr="00366097">
              <w:rPr>
                <w:u w:val="single"/>
                <w:vertAlign w:val="superscript"/>
              </w:rPr>
              <w:t>2</w:t>
            </w:r>
            <w:r w:rsidRPr="00366097">
              <w:rPr>
                <w:rFonts w:hint="eastAsia"/>
                <w:u w:val="single"/>
              </w:rPr>
              <w:t>，本次评价取中值</w:t>
            </w:r>
            <w:r w:rsidRPr="00366097">
              <w:rPr>
                <w:rFonts w:hint="eastAsia"/>
                <w:u w:val="single"/>
              </w:rPr>
              <w:t>4</w:t>
            </w:r>
            <w:r w:rsidRPr="00366097">
              <w:rPr>
                <w:u w:val="single"/>
              </w:rPr>
              <w:t>2</w:t>
            </w:r>
            <w:r w:rsidRPr="00366097">
              <w:rPr>
                <w:rFonts w:hint="eastAsia"/>
                <w:u w:val="single"/>
              </w:rPr>
              <w:t>g</w:t>
            </w:r>
            <w:r w:rsidRPr="00366097">
              <w:rPr>
                <w:u w:val="single"/>
              </w:rPr>
              <w:t>/m</w:t>
            </w:r>
            <w:r w:rsidRPr="00366097">
              <w:rPr>
                <w:u w:val="single"/>
                <w:vertAlign w:val="superscript"/>
              </w:rPr>
              <w:t>2</w:t>
            </w:r>
            <w:r w:rsidRPr="00366097">
              <w:rPr>
                <w:rFonts w:hint="eastAsia"/>
                <w:u w:val="single"/>
              </w:rPr>
              <w:t>，</w:t>
            </w:r>
            <w:r w:rsidRPr="00366097">
              <w:rPr>
                <w:rFonts w:hint="eastAsia"/>
              </w:rPr>
              <w:t>胶膜纸挥发物含量约为</w:t>
            </w:r>
            <w:r w:rsidRPr="00366097">
              <w:rPr>
                <w:rFonts w:hint="eastAsia"/>
              </w:rPr>
              <w:t>5</w:t>
            </w:r>
            <w:r w:rsidRPr="00366097">
              <w:t>.5%</w:t>
            </w:r>
            <w:r w:rsidRPr="00366097">
              <w:rPr>
                <w:rFonts w:hint="eastAsia"/>
              </w:rPr>
              <w:t>～</w:t>
            </w:r>
            <w:r w:rsidRPr="00366097">
              <w:t>9.5%</w:t>
            </w:r>
            <w:r w:rsidRPr="00366097">
              <w:rPr>
                <w:rFonts w:hint="eastAsia"/>
              </w:rPr>
              <w:t>，</w:t>
            </w:r>
            <w:r w:rsidRPr="00366097">
              <w:rPr>
                <w:rFonts w:hint="eastAsia"/>
                <w:u w:val="single"/>
              </w:rPr>
              <w:t>本次取中值</w:t>
            </w:r>
            <w:r w:rsidRPr="00366097">
              <w:rPr>
                <w:rFonts w:hint="eastAsia"/>
                <w:u w:val="single"/>
              </w:rPr>
              <w:t>7</w:t>
            </w:r>
            <w:r w:rsidRPr="00366097">
              <w:rPr>
                <w:u w:val="single"/>
              </w:rPr>
              <w:t>.5%</w:t>
            </w:r>
            <w:r w:rsidRPr="00366097">
              <w:rPr>
                <w:rFonts w:hint="eastAsia"/>
                <w:u w:val="single"/>
              </w:rPr>
              <w:t>计算</w:t>
            </w:r>
            <w:r w:rsidRPr="00366097">
              <w:rPr>
                <w:rFonts w:hint="eastAsia"/>
              </w:rPr>
              <w:t>；</w:t>
            </w:r>
            <w:proofErr w:type="gramStart"/>
            <w:r w:rsidRPr="00366097">
              <w:rPr>
                <w:rFonts w:hint="eastAsia"/>
              </w:rPr>
              <w:t>三胺纸甲醛</w:t>
            </w:r>
            <w:proofErr w:type="gramEnd"/>
            <w:r w:rsidRPr="00366097">
              <w:rPr>
                <w:rFonts w:hint="eastAsia"/>
              </w:rPr>
              <w:t>释放量低于</w:t>
            </w:r>
            <w:r w:rsidRPr="00366097">
              <w:t>1.5</w:t>
            </w:r>
            <w:r w:rsidRPr="00366097">
              <w:rPr>
                <w:rFonts w:hint="eastAsia"/>
              </w:rPr>
              <w:t>mg</w:t>
            </w:r>
            <w:r w:rsidRPr="00366097">
              <w:t>/L</w:t>
            </w:r>
            <w:r w:rsidRPr="00366097">
              <w:rPr>
                <w:rFonts w:hint="eastAsia"/>
              </w:rPr>
              <w:t>，本次</w:t>
            </w:r>
            <w:proofErr w:type="gramStart"/>
            <w:r w:rsidRPr="00366097">
              <w:rPr>
                <w:rFonts w:hint="eastAsia"/>
              </w:rPr>
              <w:t>环评按</w:t>
            </w:r>
            <w:proofErr w:type="gramEnd"/>
            <w:r w:rsidRPr="00366097">
              <w:t>1.5</w:t>
            </w:r>
            <w:r w:rsidRPr="00366097">
              <w:rPr>
                <w:rFonts w:hint="eastAsia"/>
              </w:rPr>
              <w:t>mg</w:t>
            </w:r>
            <w:r w:rsidRPr="00366097">
              <w:t>/L</w:t>
            </w:r>
            <w:r w:rsidRPr="00366097">
              <w:rPr>
                <w:rFonts w:hint="eastAsia"/>
              </w:rPr>
              <w:t>计算，甲醛释放量不能高于</w:t>
            </w:r>
            <w:r w:rsidRPr="00366097">
              <w:t>1.5mg</w:t>
            </w:r>
            <w:r w:rsidRPr="00366097">
              <w:rPr>
                <w:rFonts w:hint="eastAsia"/>
              </w:rPr>
              <w:t>/</w:t>
            </w:r>
            <w:r w:rsidRPr="00366097">
              <w:t>L</w:t>
            </w:r>
            <w:r w:rsidRPr="00366097">
              <w:rPr>
                <w:rFonts w:hint="eastAsia"/>
              </w:rPr>
              <w:t>。</w:t>
            </w:r>
          </w:p>
          <w:p w14:paraId="7D7DA537" w14:textId="77777777" w:rsidR="000617D6" w:rsidRPr="00366097" w:rsidRDefault="00000000">
            <w:pPr>
              <w:pStyle w:val="-"/>
              <w:ind w:firstLine="480"/>
              <w:rPr>
                <w:shd w:val="clear" w:color="auto" w:fill="FFFFFF"/>
              </w:rPr>
            </w:pPr>
            <w:r w:rsidRPr="00366097">
              <w:rPr>
                <w:shd w:val="clear" w:color="auto" w:fill="FFFFFF"/>
              </w:rPr>
              <w:t>导热油：又称传热油，用于间接传递热量的一类热稳定性较好的专用油品。由于其具有加热均匀，调温控制准确，能在低蒸汽压下产生高温，传热效果好，节能，输送和操作方便等特点，日常有少量损耗需要添加，通常</w:t>
            </w:r>
            <w:r w:rsidRPr="00366097">
              <w:rPr>
                <w:rFonts w:hint="eastAsia"/>
                <w:shd w:val="clear" w:color="auto" w:fill="FFFFFF"/>
              </w:rPr>
              <w:t>2</w:t>
            </w:r>
            <w:r w:rsidRPr="00366097">
              <w:rPr>
                <w:rFonts w:hint="eastAsia"/>
                <w:shd w:val="clear" w:color="auto" w:fill="FFFFFF"/>
              </w:rPr>
              <w:t>～</w:t>
            </w:r>
            <w:r w:rsidRPr="00366097">
              <w:rPr>
                <w:rFonts w:hint="eastAsia"/>
                <w:shd w:val="clear" w:color="auto" w:fill="FFFFFF"/>
              </w:rPr>
              <w:t>3</w:t>
            </w:r>
            <w:r w:rsidRPr="00366097">
              <w:rPr>
                <w:rFonts w:hint="eastAsia"/>
                <w:shd w:val="clear" w:color="auto" w:fill="FFFFFF"/>
              </w:rPr>
              <w:t>年</w:t>
            </w:r>
            <w:r w:rsidRPr="00366097">
              <w:rPr>
                <w:shd w:val="clear" w:color="auto" w:fill="FFFFFF"/>
              </w:rPr>
              <w:t>更换一次。项目区不暂存导热油，需更换时临时购买。</w:t>
            </w:r>
          </w:p>
          <w:p w14:paraId="58382A03" w14:textId="77777777" w:rsidR="000617D6" w:rsidRPr="00366097" w:rsidRDefault="00000000">
            <w:pPr>
              <w:pStyle w:val="-"/>
              <w:ind w:firstLine="482"/>
            </w:pPr>
            <w:r w:rsidRPr="00366097">
              <w:rPr>
                <w:b/>
                <w:bCs/>
              </w:rPr>
              <w:t>生物质颗粒</w:t>
            </w:r>
            <w:r w:rsidRPr="00366097">
              <w:t>：购买成品生物质颗粒，用于项目锅炉燃料。全水分</w:t>
            </w:r>
            <w:r w:rsidRPr="00366097">
              <w:t>≤10%</w:t>
            </w:r>
            <w:r w:rsidRPr="00366097">
              <w:t>，灰分</w:t>
            </w:r>
            <w:r w:rsidRPr="00366097">
              <w:t>≤9%</w:t>
            </w:r>
            <w:r w:rsidRPr="00366097">
              <w:t>，挥发分</w:t>
            </w:r>
            <w:r w:rsidRPr="00366097">
              <w:t>≥60%</w:t>
            </w:r>
            <w:r w:rsidRPr="00366097">
              <w:t>，含硫量</w:t>
            </w:r>
            <w:r w:rsidRPr="00366097">
              <w:t>≤0.02%</w:t>
            </w:r>
            <w:r w:rsidRPr="00366097">
              <w:t>，平均发热量约为</w:t>
            </w:r>
            <w:r w:rsidRPr="00366097">
              <w:t>4500kcal/kg</w:t>
            </w:r>
            <w:r w:rsidRPr="00366097">
              <w:t>，本项目采用的</w:t>
            </w:r>
            <w:r w:rsidRPr="00366097">
              <w:t>1t/h</w:t>
            </w:r>
            <w:r w:rsidRPr="00366097">
              <w:t>的生物质锅炉，燃烧效率按</w:t>
            </w:r>
            <w:r w:rsidRPr="00366097">
              <w:t>85%</w:t>
            </w:r>
            <w:r w:rsidRPr="00366097">
              <w:t>计算，则可计算处生物质颗粒消耗量为</w:t>
            </w:r>
            <w:r w:rsidRPr="00366097">
              <w:t>157kg/h</w:t>
            </w:r>
            <w:r w:rsidRPr="00366097">
              <w:t>，</w:t>
            </w:r>
            <w:r w:rsidRPr="00366097">
              <w:rPr>
                <w:u w:val="single"/>
              </w:rPr>
              <w:t>则项目年消耗生物质颗粒量约为</w:t>
            </w:r>
            <w:r w:rsidRPr="00366097">
              <w:rPr>
                <w:u w:val="single"/>
              </w:rPr>
              <w:t>376.80t/a</w:t>
            </w:r>
            <w:r w:rsidRPr="00366097">
              <w:rPr>
                <w:u w:val="single"/>
              </w:rPr>
              <w:t>。</w:t>
            </w:r>
          </w:p>
          <w:p w14:paraId="7DB098D1" w14:textId="77777777" w:rsidR="000617D6" w:rsidRPr="00366097" w:rsidRDefault="00000000">
            <w:pPr>
              <w:pStyle w:val="-"/>
              <w:ind w:firstLine="480"/>
            </w:pPr>
            <w:r w:rsidRPr="00366097">
              <w:t>5</w:t>
            </w:r>
            <w:r w:rsidRPr="00366097">
              <w:t>、主要生产设备</w:t>
            </w:r>
            <w:r w:rsidRPr="00366097">
              <w:t xml:space="preserve">  </w:t>
            </w:r>
          </w:p>
          <w:p w14:paraId="7AE3810F" w14:textId="77777777" w:rsidR="000617D6" w:rsidRPr="00366097" w:rsidRDefault="00000000">
            <w:pPr>
              <w:pStyle w:val="-1"/>
              <w:spacing w:before="156"/>
              <w:rPr>
                <w:u w:val="single"/>
              </w:rPr>
            </w:pPr>
            <w:r w:rsidRPr="00366097">
              <w:rPr>
                <w:u w:val="single"/>
              </w:rPr>
              <w:t>表</w:t>
            </w:r>
            <w:r w:rsidRPr="00366097">
              <w:rPr>
                <w:u w:val="single"/>
              </w:rPr>
              <w:t xml:space="preserve">2-4  </w:t>
            </w:r>
            <w:r w:rsidRPr="00366097">
              <w:rPr>
                <w:u w:val="single"/>
              </w:rPr>
              <w:t>项目主要生产设备清单</w:t>
            </w:r>
          </w:p>
          <w:tbl>
            <w:tblPr>
              <w:tblW w:w="5000" w:type="pct"/>
              <w:tblCellMar>
                <w:left w:w="28" w:type="dxa"/>
                <w:right w:w="28" w:type="dxa"/>
              </w:tblCellMar>
              <w:tblLook w:val="04A0" w:firstRow="1" w:lastRow="0" w:firstColumn="1" w:lastColumn="0" w:noHBand="0" w:noVBand="1"/>
            </w:tblPr>
            <w:tblGrid>
              <w:gridCol w:w="378"/>
              <w:gridCol w:w="737"/>
              <w:gridCol w:w="1815"/>
              <w:gridCol w:w="929"/>
              <w:gridCol w:w="461"/>
              <w:gridCol w:w="461"/>
              <w:gridCol w:w="977"/>
              <w:gridCol w:w="883"/>
              <w:gridCol w:w="1229"/>
            </w:tblGrid>
            <w:tr w:rsidR="00366097" w:rsidRPr="00366097" w14:paraId="2B76FC38" w14:textId="77777777">
              <w:trPr>
                <w:trHeight w:val="20"/>
              </w:trPr>
              <w:tc>
                <w:tcPr>
                  <w:tcW w:w="240" w:type="pct"/>
                  <w:tcBorders>
                    <w:top w:val="single" w:sz="4" w:space="0" w:color="000000"/>
                    <w:left w:val="single" w:sz="4" w:space="0" w:color="000000"/>
                    <w:bottom w:val="single" w:sz="4" w:space="0" w:color="000000"/>
                    <w:right w:val="single" w:sz="4" w:space="0" w:color="000000"/>
                  </w:tcBorders>
                  <w:vAlign w:val="center"/>
                </w:tcPr>
                <w:p w14:paraId="04DB1576" w14:textId="77777777" w:rsidR="000617D6" w:rsidRPr="00366097" w:rsidRDefault="00000000">
                  <w:pPr>
                    <w:pStyle w:val="-10"/>
                    <w:rPr>
                      <w:rFonts w:cs="Times New Roman"/>
                      <w:u w:val="single"/>
                    </w:rPr>
                  </w:pPr>
                  <w:r w:rsidRPr="00366097">
                    <w:rPr>
                      <w:rFonts w:cs="Times New Roman"/>
                      <w:u w:val="single"/>
                      <w:lang w:bidi="ar"/>
                    </w:rPr>
                    <w:t>序号</w:t>
                  </w:r>
                </w:p>
              </w:tc>
              <w:tc>
                <w:tcPr>
                  <w:tcW w:w="468" w:type="pct"/>
                  <w:tcBorders>
                    <w:top w:val="single" w:sz="4" w:space="0" w:color="000000"/>
                    <w:left w:val="single" w:sz="4" w:space="0" w:color="000000"/>
                    <w:bottom w:val="single" w:sz="4" w:space="0" w:color="000000"/>
                    <w:right w:val="single" w:sz="4" w:space="0" w:color="000000"/>
                  </w:tcBorders>
                  <w:vAlign w:val="center"/>
                </w:tcPr>
                <w:p w14:paraId="63D310D4" w14:textId="77777777" w:rsidR="000617D6" w:rsidRPr="00366097" w:rsidRDefault="00000000">
                  <w:pPr>
                    <w:pStyle w:val="-10"/>
                    <w:rPr>
                      <w:rFonts w:cs="Times New Roman"/>
                      <w:u w:val="single"/>
                    </w:rPr>
                  </w:pPr>
                  <w:r w:rsidRPr="00366097">
                    <w:rPr>
                      <w:rFonts w:cs="Times New Roman"/>
                      <w:u w:val="single"/>
                      <w:lang w:bidi="ar"/>
                    </w:rPr>
                    <w:t>设备名称</w:t>
                  </w:r>
                </w:p>
              </w:tc>
              <w:tc>
                <w:tcPr>
                  <w:tcW w:w="1153" w:type="pct"/>
                  <w:tcBorders>
                    <w:top w:val="single" w:sz="4" w:space="0" w:color="000000"/>
                    <w:left w:val="single" w:sz="4" w:space="0" w:color="000000"/>
                    <w:bottom w:val="single" w:sz="4" w:space="0" w:color="000000"/>
                    <w:right w:val="single" w:sz="4" w:space="0" w:color="000000"/>
                  </w:tcBorders>
                  <w:vAlign w:val="center"/>
                </w:tcPr>
                <w:p w14:paraId="3339815D" w14:textId="77777777" w:rsidR="000617D6" w:rsidRPr="00366097" w:rsidRDefault="00000000">
                  <w:pPr>
                    <w:pStyle w:val="-10"/>
                    <w:rPr>
                      <w:rFonts w:cs="Times New Roman"/>
                      <w:u w:val="single"/>
                    </w:rPr>
                  </w:pPr>
                  <w:r w:rsidRPr="00366097">
                    <w:rPr>
                      <w:rFonts w:cs="Times New Roman"/>
                      <w:u w:val="single"/>
                      <w:lang w:bidi="ar"/>
                    </w:rPr>
                    <w:t>规格</w:t>
                  </w:r>
                  <w:r w:rsidRPr="00366097">
                    <w:rPr>
                      <w:rFonts w:cs="Times New Roman"/>
                      <w:u w:val="single"/>
                      <w:lang w:bidi="ar"/>
                    </w:rPr>
                    <w:t>/</w:t>
                  </w:r>
                  <w:r w:rsidRPr="00366097">
                    <w:rPr>
                      <w:rFonts w:cs="Times New Roman"/>
                      <w:u w:val="single"/>
                      <w:lang w:bidi="ar"/>
                    </w:rPr>
                    <w:t>型号</w:t>
                  </w:r>
                </w:p>
              </w:tc>
              <w:tc>
                <w:tcPr>
                  <w:tcW w:w="590" w:type="pct"/>
                  <w:tcBorders>
                    <w:top w:val="single" w:sz="4" w:space="0" w:color="000000"/>
                    <w:left w:val="single" w:sz="4" w:space="0" w:color="000000"/>
                    <w:bottom w:val="single" w:sz="4" w:space="0" w:color="000000"/>
                    <w:right w:val="single" w:sz="4" w:space="0" w:color="000000"/>
                  </w:tcBorders>
                  <w:vAlign w:val="center"/>
                </w:tcPr>
                <w:p w14:paraId="4024994A" w14:textId="77777777" w:rsidR="000617D6" w:rsidRPr="00366097" w:rsidRDefault="00000000">
                  <w:pPr>
                    <w:pStyle w:val="-10"/>
                    <w:rPr>
                      <w:rFonts w:cs="Times New Roman"/>
                      <w:u w:val="single"/>
                      <w:lang w:bidi="ar"/>
                    </w:rPr>
                  </w:pPr>
                  <w:r w:rsidRPr="00366097">
                    <w:rPr>
                      <w:rFonts w:cs="Times New Roman"/>
                      <w:u w:val="single"/>
                      <w:lang w:bidi="ar"/>
                    </w:rPr>
                    <w:t>单台功率</w:t>
                  </w:r>
                </w:p>
                <w:p w14:paraId="571970D1" w14:textId="77777777" w:rsidR="000617D6" w:rsidRPr="00366097" w:rsidRDefault="00000000">
                  <w:pPr>
                    <w:pStyle w:val="-10"/>
                    <w:rPr>
                      <w:rFonts w:cs="Times New Roman"/>
                      <w:u w:val="single"/>
                    </w:rPr>
                  </w:pPr>
                  <w:r w:rsidRPr="00366097">
                    <w:rPr>
                      <w:rFonts w:cs="Times New Roman" w:hint="eastAsia"/>
                      <w:u w:val="single"/>
                      <w:lang w:bidi="ar"/>
                    </w:rPr>
                    <w:t>(</w:t>
                  </w:r>
                  <w:r w:rsidRPr="00366097">
                    <w:rPr>
                      <w:rFonts w:cs="Times New Roman"/>
                      <w:u w:val="single"/>
                      <w:lang w:bidi="ar"/>
                    </w:rPr>
                    <w:t>kW)</w:t>
                  </w:r>
                </w:p>
              </w:tc>
              <w:tc>
                <w:tcPr>
                  <w:tcW w:w="293" w:type="pct"/>
                  <w:tcBorders>
                    <w:top w:val="single" w:sz="4" w:space="0" w:color="000000"/>
                    <w:left w:val="single" w:sz="4" w:space="0" w:color="000000"/>
                    <w:bottom w:val="single" w:sz="4" w:space="0" w:color="000000"/>
                    <w:right w:val="single" w:sz="4" w:space="0" w:color="000000"/>
                  </w:tcBorders>
                  <w:vAlign w:val="center"/>
                </w:tcPr>
                <w:p w14:paraId="0609DFF7" w14:textId="77777777" w:rsidR="000617D6" w:rsidRPr="00366097" w:rsidRDefault="00000000">
                  <w:pPr>
                    <w:pStyle w:val="-10"/>
                    <w:rPr>
                      <w:rFonts w:cs="Times New Roman"/>
                      <w:u w:val="single"/>
                    </w:rPr>
                  </w:pPr>
                  <w:r w:rsidRPr="00366097">
                    <w:rPr>
                      <w:rFonts w:cs="Times New Roman"/>
                      <w:u w:val="single"/>
                      <w:lang w:bidi="ar"/>
                    </w:rPr>
                    <w:t>单位</w:t>
                  </w:r>
                </w:p>
              </w:tc>
              <w:tc>
                <w:tcPr>
                  <w:tcW w:w="293" w:type="pct"/>
                  <w:tcBorders>
                    <w:top w:val="single" w:sz="4" w:space="0" w:color="000000"/>
                    <w:left w:val="single" w:sz="4" w:space="0" w:color="000000"/>
                    <w:bottom w:val="single" w:sz="4" w:space="0" w:color="000000"/>
                    <w:right w:val="single" w:sz="4" w:space="0" w:color="000000"/>
                  </w:tcBorders>
                  <w:vAlign w:val="center"/>
                </w:tcPr>
                <w:p w14:paraId="43E1B8A2" w14:textId="77777777" w:rsidR="000617D6" w:rsidRPr="00366097" w:rsidRDefault="00000000">
                  <w:pPr>
                    <w:pStyle w:val="-10"/>
                    <w:rPr>
                      <w:rFonts w:cs="Times New Roman"/>
                      <w:u w:val="single"/>
                    </w:rPr>
                  </w:pPr>
                  <w:r w:rsidRPr="00366097">
                    <w:rPr>
                      <w:rFonts w:cs="Times New Roman"/>
                      <w:u w:val="single"/>
                      <w:lang w:bidi="ar"/>
                    </w:rPr>
                    <w:t>数量</w:t>
                  </w:r>
                </w:p>
              </w:tc>
              <w:tc>
                <w:tcPr>
                  <w:tcW w:w="621" w:type="pct"/>
                  <w:tcBorders>
                    <w:top w:val="single" w:sz="4" w:space="0" w:color="000000"/>
                    <w:left w:val="single" w:sz="4" w:space="0" w:color="000000"/>
                    <w:bottom w:val="single" w:sz="4" w:space="0" w:color="000000"/>
                    <w:right w:val="single" w:sz="4" w:space="0" w:color="000000"/>
                  </w:tcBorders>
                  <w:vAlign w:val="center"/>
                </w:tcPr>
                <w:p w14:paraId="4574F7A4" w14:textId="77777777" w:rsidR="000617D6" w:rsidRPr="00366097" w:rsidRDefault="00000000">
                  <w:pPr>
                    <w:pStyle w:val="-10"/>
                    <w:rPr>
                      <w:rFonts w:cs="Times New Roman"/>
                      <w:u w:val="single"/>
                      <w:lang w:bidi="ar"/>
                    </w:rPr>
                  </w:pPr>
                  <w:r w:rsidRPr="00366097">
                    <w:rPr>
                      <w:rFonts w:cs="Times New Roman"/>
                      <w:u w:val="single"/>
                      <w:lang w:bidi="ar"/>
                    </w:rPr>
                    <w:t>生产能力</w:t>
                  </w:r>
                </w:p>
              </w:tc>
              <w:tc>
                <w:tcPr>
                  <w:tcW w:w="561" w:type="pct"/>
                  <w:tcBorders>
                    <w:top w:val="single" w:sz="4" w:space="0" w:color="000000"/>
                    <w:left w:val="single" w:sz="4" w:space="0" w:color="000000"/>
                    <w:bottom w:val="single" w:sz="4" w:space="0" w:color="000000"/>
                    <w:right w:val="single" w:sz="4" w:space="0" w:color="000000"/>
                  </w:tcBorders>
                  <w:vAlign w:val="center"/>
                </w:tcPr>
                <w:p w14:paraId="334D31C9" w14:textId="77777777" w:rsidR="000617D6" w:rsidRPr="00366097" w:rsidRDefault="00000000">
                  <w:pPr>
                    <w:pStyle w:val="-10"/>
                    <w:rPr>
                      <w:rFonts w:cs="Times New Roman"/>
                      <w:u w:val="single"/>
                      <w:lang w:bidi="ar"/>
                    </w:rPr>
                  </w:pPr>
                  <w:r w:rsidRPr="00366097">
                    <w:rPr>
                      <w:rFonts w:cs="Times New Roman"/>
                      <w:u w:val="single"/>
                      <w:lang w:bidi="ar"/>
                    </w:rPr>
                    <w:t>生产时间</w:t>
                  </w:r>
                  <w:r w:rsidRPr="00366097">
                    <w:rPr>
                      <w:rFonts w:cs="Times New Roman"/>
                      <w:u w:val="single"/>
                      <w:lang w:bidi="ar"/>
                    </w:rPr>
                    <w:t>h</w:t>
                  </w:r>
                </w:p>
              </w:tc>
              <w:tc>
                <w:tcPr>
                  <w:tcW w:w="781" w:type="pct"/>
                  <w:tcBorders>
                    <w:top w:val="single" w:sz="4" w:space="0" w:color="000000"/>
                    <w:left w:val="single" w:sz="4" w:space="0" w:color="000000"/>
                    <w:bottom w:val="single" w:sz="4" w:space="0" w:color="000000"/>
                    <w:right w:val="single" w:sz="4" w:space="0" w:color="000000"/>
                  </w:tcBorders>
                  <w:vAlign w:val="center"/>
                </w:tcPr>
                <w:p w14:paraId="337BB261" w14:textId="77777777" w:rsidR="000617D6" w:rsidRPr="00366097" w:rsidRDefault="00000000">
                  <w:pPr>
                    <w:pStyle w:val="-10"/>
                    <w:rPr>
                      <w:rFonts w:cs="Times New Roman"/>
                      <w:u w:val="single"/>
                      <w:lang w:bidi="ar"/>
                    </w:rPr>
                  </w:pPr>
                  <w:r w:rsidRPr="00366097">
                    <w:rPr>
                      <w:rFonts w:cs="Times New Roman"/>
                      <w:u w:val="single"/>
                      <w:lang w:bidi="ar"/>
                    </w:rPr>
                    <w:t>备注</w:t>
                  </w:r>
                </w:p>
              </w:tc>
            </w:tr>
            <w:tr w:rsidR="00366097" w:rsidRPr="00366097" w14:paraId="14FE842E" w14:textId="77777777">
              <w:trPr>
                <w:trHeight w:val="20"/>
              </w:trPr>
              <w:tc>
                <w:tcPr>
                  <w:tcW w:w="5000" w:type="pct"/>
                  <w:gridSpan w:val="9"/>
                  <w:tcBorders>
                    <w:top w:val="single" w:sz="4" w:space="0" w:color="000000"/>
                    <w:left w:val="single" w:sz="4" w:space="0" w:color="000000"/>
                    <w:bottom w:val="single" w:sz="4" w:space="0" w:color="000000"/>
                    <w:right w:val="single" w:sz="4" w:space="0" w:color="000000"/>
                  </w:tcBorders>
                  <w:vAlign w:val="center"/>
                </w:tcPr>
                <w:p w14:paraId="0EB6C70A" w14:textId="77777777" w:rsidR="000617D6" w:rsidRPr="00366097" w:rsidRDefault="00000000">
                  <w:pPr>
                    <w:pStyle w:val="-10"/>
                    <w:rPr>
                      <w:rFonts w:cs="Times New Roman"/>
                      <w:u w:val="single"/>
                      <w:lang w:bidi="ar"/>
                    </w:rPr>
                  </w:pPr>
                  <w:r w:rsidRPr="00366097">
                    <w:rPr>
                      <w:rFonts w:cs="Times New Roman"/>
                      <w:u w:val="single"/>
                      <w:lang w:bidi="ar"/>
                    </w:rPr>
                    <w:t>一、热压生产线设备</w:t>
                  </w:r>
                </w:p>
              </w:tc>
            </w:tr>
            <w:tr w:rsidR="00366097" w:rsidRPr="00366097" w14:paraId="73C78170" w14:textId="77777777">
              <w:trPr>
                <w:trHeight w:val="20"/>
              </w:trPr>
              <w:tc>
                <w:tcPr>
                  <w:tcW w:w="240" w:type="pct"/>
                  <w:tcBorders>
                    <w:top w:val="single" w:sz="4" w:space="0" w:color="000000"/>
                    <w:left w:val="single" w:sz="4" w:space="0" w:color="000000"/>
                    <w:bottom w:val="single" w:sz="4" w:space="0" w:color="000000"/>
                    <w:right w:val="single" w:sz="4" w:space="0" w:color="000000"/>
                  </w:tcBorders>
                  <w:vAlign w:val="center"/>
                </w:tcPr>
                <w:p w14:paraId="03219F5F" w14:textId="77777777" w:rsidR="000617D6" w:rsidRPr="00366097" w:rsidRDefault="00000000">
                  <w:pPr>
                    <w:pStyle w:val="-10"/>
                    <w:rPr>
                      <w:rFonts w:cs="Times New Roman"/>
                      <w:u w:val="single"/>
                    </w:rPr>
                  </w:pPr>
                  <w:r w:rsidRPr="00366097">
                    <w:rPr>
                      <w:rFonts w:cs="Times New Roman"/>
                      <w:u w:val="single"/>
                      <w:lang w:bidi="ar"/>
                    </w:rPr>
                    <w:t>1</w:t>
                  </w:r>
                </w:p>
              </w:tc>
              <w:tc>
                <w:tcPr>
                  <w:tcW w:w="468" w:type="pct"/>
                  <w:tcBorders>
                    <w:top w:val="single" w:sz="4" w:space="0" w:color="000000"/>
                    <w:left w:val="single" w:sz="4" w:space="0" w:color="000000"/>
                    <w:bottom w:val="single" w:sz="4" w:space="0" w:color="000000"/>
                    <w:right w:val="single" w:sz="4" w:space="0" w:color="000000"/>
                  </w:tcBorders>
                  <w:vAlign w:val="center"/>
                </w:tcPr>
                <w:p w14:paraId="3BEBBE01" w14:textId="77777777" w:rsidR="000617D6" w:rsidRPr="00366097" w:rsidRDefault="00000000">
                  <w:pPr>
                    <w:pStyle w:val="-10"/>
                    <w:rPr>
                      <w:rFonts w:cs="Times New Roman"/>
                      <w:u w:val="single"/>
                    </w:rPr>
                  </w:pPr>
                  <w:r w:rsidRPr="00366097">
                    <w:rPr>
                      <w:rFonts w:cs="Times New Roman"/>
                      <w:u w:val="single"/>
                    </w:rPr>
                    <w:t>热压机</w:t>
                  </w:r>
                </w:p>
              </w:tc>
              <w:tc>
                <w:tcPr>
                  <w:tcW w:w="1153" w:type="pct"/>
                  <w:tcBorders>
                    <w:top w:val="single" w:sz="4" w:space="0" w:color="000000"/>
                    <w:left w:val="single" w:sz="4" w:space="0" w:color="000000"/>
                    <w:bottom w:val="single" w:sz="4" w:space="0" w:color="000000"/>
                    <w:right w:val="single" w:sz="4" w:space="0" w:color="000000"/>
                  </w:tcBorders>
                  <w:vAlign w:val="center"/>
                </w:tcPr>
                <w:p w14:paraId="5DE4F292" w14:textId="77777777" w:rsidR="000617D6" w:rsidRPr="00366097" w:rsidRDefault="00000000">
                  <w:pPr>
                    <w:pStyle w:val="-10"/>
                    <w:rPr>
                      <w:rFonts w:cs="Times New Roman"/>
                      <w:u w:val="single"/>
                    </w:rPr>
                  </w:pPr>
                  <w:r w:rsidRPr="00366097">
                    <w:rPr>
                      <w:rFonts w:cs="Times New Roman"/>
                      <w:u w:val="single"/>
                    </w:rPr>
                    <w:t>113*6/800-5TB-50</w:t>
                  </w:r>
                </w:p>
              </w:tc>
              <w:tc>
                <w:tcPr>
                  <w:tcW w:w="590" w:type="pct"/>
                  <w:tcBorders>
                    <w:top w:val="single" w:sz="4" w:space="0" w:color="000000"/>
                    <w:left w:val="single" w:sz="4" w:space="0" w:color="000000"/>
                    <w:bottom w:val="single" w:sz="4" w:space="0" w:color="000000"/>
                    <w:right w:val="single" w:sz="4" w:space="0" w:color="000000"/>
                  </w:tcBorders>
                  <w:vAlign w:val="center"/>
                </w:tcPr>
                <w:p w14:paraId="333AC373" w14:textId="77777777" w:rsidR="000617D6" w:rsidRPr="00366097" w:rsidRDefault="00000000">
                  <w:pPr>
                    <w:pStyle w:val="-10"/>
                    <w:rPr>
                      <w:rFonts w:cs="Times New Roman"/>
                      <w:u w:val="single"/>
                    </w:rPr>
                  </w:pPr>
                  <w:r w:rsidRPr="00366097">
                    <w:rPr>
                      <w:rFonts w:cs="Times New Roman"/>
                      <w:u w:val="single"/>
                    </w:rPr>
                    <w:t>15</w:t>
                  </w:r>
                </w:p>
              </w:tc>
              <w:tc>
                <w:tcPr>
                  <w:tcW w:w="293" w:type="pct"/>
                  <w:tcBorders>
                    <w:top w:val="single" w:sz="4" w:space="0" w:color="000000"/>
                    <w:left w:val="single" w:sz="4" w:space="0" w:color="000000"/>
                    <w:bottom w:val="single" w:sz="4" w:space="0" w:color="000000"/>
                    <w:right w:val="single" w:sz="4" w:space="0" w:color="000000"/>
                  </w:tcBorders>
                  <w:vAlign w:val="center"/>
                </w:tcPr>
                <w:p w14:paraId="7068E8A4" w14:textId="77777777" w:rsidR="000617D6" w:rsidRPr="00366097" w:rsidRDefault="00000000">
                  <w:pPr>
                    <w:pStyle w:val="-10"/>
                    <w:rPr>
                      <w:rFonts w:cs="Times New Roman"/>
                      <w:u w:val="single"/>
                    </w:rPr>
                  </w:pPr>
                  <w:r w:rsidRPr="00366097">
                    <w:rPr>
                      <w:rFonts w:cs="Times New Roman"/>
                      <w:u w:val="single"/>
                    </w:rPr>
                    <w:t>台</w:t>
                  </w:r>
                </w:p>
              </w:tc>
              <w:tc>
                <w:tcPr>
                  <w:tcW w:w="293" w:type="pct"/>
                  <w:tcBorders>
                    <w:top w:val="single" w:sz="4" w:space="0" w:color="000000"/>
                    <w:left w:val="single" w:sz="4" w:space="0" w:color="000000"/>
                    <w:bottom w:val="single" w:sz="4" w:space="0" w:color="000000"/>
                    <w:right w:val="single" w:sz="4" w:space="0" w:color="000000"/>
                  </w:tcBorders>
                  <w:vAlign w:val="center"/>
                </w:tcPr>
                <w:p w14:paraId="03B1E1EE" w14:textId="77777777" w:rsidR="000617D6" w:rsidRPr="00366097" w:rsidRDefault="00000000">
                  <w:pPr>
                    <w:pStyle w:val="-10"/>
                    <w:rPr>
                      <w:rFonts w:cs="Times New Roman"/>
                      <w:u w:val="single"/>
                    </w:rPr>
                  </w:pPr>
                  <w:r w:rsidRPr="00366097">
                    <w:rPr>
                      <w:rFonts w:cs="Times New Roman"/>
                      <w:u w:val="single"/>
                    </w:rPr>
                    <w:t>7</w:t>
                  </w:r>
                </w:p>
              </w:tc>
              <w:tc>
                <w:tcPr>
                  <w:tcW w:w="621" w:type="pct"/>
                  <w:tcBorders>
                    <w:top w:val="single" w:sz="4" w:space="0" w:color="000000"/>
                    <w:left w:val="single" w:sz="4" w:space="0" w:color="000000"/>
                    <w:bottom w:val="single" w:sz="4" w:space="0" w:color="000000"/>
                    <w:right w:val="single" w:sz="4" w:space="0" w:color="000000"/>
                  </w:tcBorders>
                  <w:vAlign w:val="center"/>
                </w:tcPr>
                <w:p w14:paraId="5A350ECC" w14:textId="77777777" w:rsidR="000617D6" w:rsidRPr="00366097" w:rsidRDefault="00000000">
                  <w:pPr>
                    <w:pStyle w:val="-10"/>
                    <w:rPr>
                      <w:rFonts w:cs="Times New Roman"/>
                      <w:u w:val="single"/>
                    </w:rPr>
                  </w:pPr>
                  <w:r w:rsidRPr="00366097">
                    <w:rPr>
                      <w:rFonts w:cs="Times New Roman"/>
                      <w:u w:val="single"/>
                    </w:rPr>
                    <w:t>6</w:t>
                  </w:r>
                  <w:r w:rsidRPr="00366097">
                    <w:rPr>
                      <w:rFonts w:cs="Times New Roman"/>
                      <w:u w:val="single"/>
                    </w:rPr>
                    <w:t>张</w:t>
                  </w:r>
                  <w:r w:rsidRPr="00366097">
                    <w:rPr>
                      <w:rFonts w:cs="Times New Roman"/>
                      <w:u w:val="single"/>
                    </w:rPr>
                    <w:t>/h</w:t>
                  </w:r>
                </w:p>
              </w:tc>
              <w:tc>
                <w:tcPr>
                  <w:tcW w:w="561" w:type="pct"/>
                  <w:tcBorders>
                    <w:top w:val="single" w:sz="4" w:space="0" w:color="000000"/>
                    <w:left w:val="single" w:sz="4" w:space="0" w:color="000000"/>
                    <w:bottom w:val="single" w:sz="4" w:space="0" w:color="000000"/>
                    <w:right w:val="single" w:sz="4" w:space="0" w:color="000000"/>
                  </w:tcBorders>
                  <w:vAlign w:val="center"/>
                </w:tcPr>
                <w:p w14:paraId="40858FCF" w14:textId="77777777" w:rsidR="000617D6" w:rsidRPr="00366097" w:rsidRDefault="00000000">
                  <w:pPr>
                    <w:pStyle w:val="-10"/>
                    <w:rPr>
                      <w:rFonts w:cs="Times New Roman"/>
                      <w:u w:val="single"/>
                    </w:rPr>
                  </w:pPr>
                  <w:r w:rsidRPr="00366097">
                    <w:rPr>
                      <w:rFonts w:cs="Times New Roman"/>
                      <w:u w:val="single"/>
                    </w:rPr>
                    <w:t>2400</w:t>
                  </w:r>
                </w:p>
              </w:tc>
              <w:tc>
                <w:tcPr>
                  <w:tcW w:w="781" w:type="pct"/>
                  <w:tcBorders>
                    <w:top w:val="single" w:sz="4" w:space="0" w:color="000000"/>
                    <w:left w:val="single" w:sz="4" w:space="0" w:color="000000"/>
                    <w:bottom w:val="single" w:sz="4" w:space="0" w:color="000000"/>
                    <w:right w:val="single" w:sz="4" w:space="0" w:color="000000"/>
                  </w:tcBorders>
                  <w:vAlign w:val="center"/>
                </w:tcPr>
                <w:p w14:paraId="5EEAE106" w14:textId="77777777" w:rsidR="000617D6" w:rsidRPr="00366097" w:rsidRDefault="000617D6">
                  <w:pPr>
                    <w:pStyle w:val="-10"/>
                    <w:rPr>
                      <w:rFonts w:cs="Times New Roman"/>
                      <w:u w:val="single"/>
                    </w:rPr>
                  </w:pPr>
                </w:p>
              </w:tc>
            </w:tr>
            <w:tr w:rsidR="00366097" w:rsidRPr="00366097" w14:paraId="769F2486" w14:textId="77777777">
              <w:trPr>
                <w:trHeight w:val="20"/>
              </w:trPr>
              <w:tc>
                <w:tcPr>
                  <w:tcW w:w="240" w:type="pct"/>
                  <w:tcBorders>
                    <w:top w:val="single" w:sz="4" w:space="0" w:color="000000"/>
                    <w:left w:val="single" w:sz="4" w:space="0" w:color="000000"/>
                    <w:bottom w:val="single" w:sz="4" w:space="0" w:color="000000"/>
                    <w:right w:val="single" w:sz="4" w:space="0" w:color="000000"/>
                  </w:tcBorders>
                  <w:vAlign w:val="center"/>
                </w:tcPr>
                <w:p w14:paraId="47BD92DC" w14:textId="77777777" w:rsidR="000617D6" w:rsidRPr="00366097" w:rsidRDefault="00000000">
                  <w:pPr>
                    <w:pStyle w:val="-10"/>
                    <w:rPr>
                      <w:rFonts w:cs="Times New Roman"/>
                      <w:u w:val="single"/>
                      <w:lang w:bidi="ar"/>
                    </w:rPr>
                  </w:pPr>
                  <w:r w:rsidRPr="00366097">
                    <w:rPr>
                      <w:rFonts w:cs="Times New Roman"/>
                      <w:u w:val="single"/>
                      <w:lang w:bidi="ar"/>
                    </w:rPr>
                    <w:t>2</w:t>
                  </w:r>
                </w:p>
              </w:tc>
              <w:tc>
                <w:tcPr>
                  <w:tcW w:w="468" w:type="pct"/>
                  <w:tcBorders>
                    <w:top w:val="single" w:sz="4" w:space="0" w:color="000000"/>
                    <w:left w:val="single" w:sz="4" w:space="0" w:color="000000"/>
                    <w:bottom w:val="single" w:sz="4" w:space="0" w:color="000000"/>
                    <w:right w:val="single" w:sz="4" w:space="0" w:color="000000"/>
                  </w:tcBorders>
                  <w:vAlign w:val="center"/>
                </w:tcPr>
                <w:p w14:paraId="4EB7CE6C" w14:textId="77777777" w:rsidR="000617D6" w:rsidRPr="00366097" w:rsidRDefault="00000000">
                  <w:pPr>
                    <w:pStyle w:val="-10"/>
                    <w:rPr>
                      <w:rFonts w:cs="Times New Roman"/>
                      <w:u w:val="single"/>
                      <w:lang w:bidi="ar"/>
                    </w:rPr>
                  </w:pPr>
                  <w:r w:rsidRPr="00366097">
                    <w:rPr>
                      <w:rFonts w:cs="Times New Roman"/>
                      <w:u w:val="single"/>
                      <w:lang w:bidi="ar"/>
                    </w:rPr>
                    <w:t>导热油炉</w:t>
                  </w:r>
                </w:p>
              </w:tc>
              <w:tc>
                <w:tcPr>
                  <w:tcW w:w="1153" w:type="pct"/>
                  <w:tcBorders>
                    <w:top w:val="single" w:sz="4" w:space="0" w:color="000000"/>
                    <w:left w:val="single" w:sz="4" w:space="0" w:color="000000"/>
                    <w:bottom w:val="single" w:sz="4" w:space="0" w:color="000000"/>
                    <w:right w:val="single" w:sz="4" w:space="0" w:color="000000"/>
                  </w:tcBorders>
                  <w:vAlign w:val="center"/>
                </w:tcPr>
                <w:p w14:paraId="7C76F087" w14:textId="77777777" w:rsidR="000617D6" w:rsidRPr="00366097" w:rsidRDefault="00000000">
                  <w:pPr>
                    <w:pStyle w:val="-10"/>
                    <w:rPr>
                      <w:rFonts w:cs="Times New Roman"/>
                      <w:u w:val="single"/>
                    </w:rPr>
                  </w:pPr>
                  <w:r w:rsidRPr="00366097">
                    <w:rPr>
                      <w:rFonts w:cs="Times New Roman"/>
                      <w:u w:val="single"/>
                    </w:rPr>
                    <w:t>1t/h</w:t>
                  </w:r>
                </w:p>
              </w:tc>
              <w:tc>
                <w:tcPr>
                  <w:tcW w:w="590" w:type="pct"/>
                  <w:tcBorders>
                    <w:top w:val="single" w:sz="4" w:space="0" w:color="000000"/>
                    <w:left w:val="single" w:sz="4" w:space="0" w:color="000000"/>
                    <w:bottom w:val="single" w:sz="4" w:space="0" w:color="000000"/>
                    <w:right w:val="single" w:sz="4" w:space="0" w:color="000000"/>
                  </w:tcBorders>
                  <w:vAlign w:val="center"/>
                </w:tcPr>
                <w:p w14:paraId="79F66F70" w14:textId="77777777" w:rsidR="000617D6" w:rsidRPr="00366097" w:rsidRDefault="00000000">
                  <w:pPr>
                    <w:pStyle w:val="-10"/>
                    <w:rPr>
                      <w:rFonts w:cs="Times New Roman"/>
                      <w:u w:val="single"/>
                      <w:lang w:bidi="ar"/>
                    </w:rPr>
                  </w:pPr>
                  <w:r w:rsidRPr="00366097">
                    <w:rPr>
                      <w:rFonts w:cs="Times New Roman"/>
                      <w:u w:val="single"/>
                      <w:lang w:bidi="ar"/>
                    </w:rPr>
                    <w:t>/</w:t>
                  </w:r>
                </w:p>
              </w:tc>
              <w:tc>
                <w:tcPr>
                  <w:tcW w:w="293" w:type="pct"/>
                  <w:tcBorders>
                    <w:top w:val="single" w:sz="4" w:space="0" w:color="000000"/>
                    <w:left w:val="single" w:sz="4" w:space="0" w:color="000000"/>
                    <w:bottom w:val="single" w:sz="4" w:space="0" w:color="000000"/>
                    <w:right w:val="single" w:sz="4" w:space="0" w:color="000000"/>
                  </w:tcBorders>
                  <w:vAlign w:val="center"/>
                </w:tcPr>
                <w:p w14:paraId="7E1E1A63" w14:textId="77777777" w:rsidR="000617D6" w:rsidRPr="00366097" w:rsidRDefault="00000000">
                  <w:pPr>
                    <w:pStyle w:val="-10"/>
                    <w:rPr>
                      <w:rFonts w:cs="Times New Roman"/>
                      <w:u w:val="single"/>
                      <w:lang w:bidi="ar"/>
                    </w:rPr>
                  </w:pPr>
                  <w:r w:rsidRPr="00366097">
                    <w:rPr>
                      <w:rFonts w:cs="Times New Roman"/>
                      <w:u w:val="single"/>
                      <w:lang w:bidi="ar"/>
                    </w:rPr>
                    <w:t>台</w:t>
                  </w:r>
                </w:p>
              </w:tc>
              <w:tc>
                <w:tcPr>
                  <w:tcW w:w="293" w:type="pct"/>
                  <w:tcBorders>
                    <w:top w:val="single" w:sz="4" w:space="0" w:color="000000"/>
                    <w:left w:val="single" w:sz="4" w:space="0" w:color="000000"/>
                    <w:bottom w:val="single" w:sz="4" w:space="0" w:color="000000"/>
                    <w:right w:val="single" w:sz="4" w:space="0" w:color="000000"/>
                  </w:tcBorders>
                  <w:vAlign w:val="center"/>
                </w:tcPr>
                <w:p w14:paraId="63E74E29" w14:textId="77777777" w:rsidR="000617D6" w:rsidRPr="00366097" w:rsidRDefault="00000000">
                  <w:pPr>
                    <w:pStyle w:val="-10"/>
                    <w:rPr>
                      <w:rFonts w:cs="Times New Roman"/>
                      <w:u w:val="single"/>
                    </w:rPr>
                  </w:pPr>
                  <w:r w:rsidRPr="00366097">
                    <w:rPr>
                      <w:rFonts w:cs="Times New Roman"/>
                      <w:u w:val="single"/>
                    </w:rPr>
                    <w:t>1</w:t>
                  </w:r>
                </w:p>
              </w:tc>
              <w:tc>
                <w:tcPr>
                  <w:tcW w:w="621" w:type="pct"/>
                  <w:tcBorders>
                    <w:top w:val="single" w:sz="4" w:space="0" w:color="000000"/>
                    <w:left w:val="single" w:sz="4" w:space="0" w:color="000000"/>
                    <w:bottom w:val="single" w:sz="4" w:space="0" w:color="000000"/>
                    <w:right w:val="single" w:sz="4" w:space="0" w:color="000000"/>
                  </w:tcBorders>
                  <w:vAlign w:val="center"/>
                </w:tcPr>
                <w:p w14:paraId="3BAE6106" w14:textId="77777777" w:rsidR="000617D6" w:rsidRPr="00366097" w:rsidRDefault="00000000">
                  <w:pPr>
                    <w:pStyle w:val="-10"/>
                    <w:rPr>
                      <w:rFonts w:cs="Times New Roman"/>
                      <w:u w:val="single"/>
                    </w:rPr>
                  </w:pPr>
                  <w:r w:rsidRPr="00366097">
                    <w:rPr>
                      <w:rFonts w:cs="Times New Roman"/>
                      <w:u w:val="single"/>
                    </w:rPr>
                    <w:t>/</w:t>
                  </w:r>
                </w:p>
              </w:tc>
              <w:tc>
                <w:tcPr>
                  <w:tcW w:w="561" w:type="pct"/>
                  <w:tcBorders>
                    <w:top w:val="single" w:sz="4" w:space="0" w:color="000000"/>
                    <w:left w:val="single" w:sz="4" w:space="0" w:color="000000"/>
                    <w:bottom w:val="single" w:sz="4" w:space="0" w:color="000000"/>
                    <w:right w:val="single" w:sz="4" w:space="0" w:color="000000"/>
                  </w:tcBorders>
                  <w:vAlign w:val="center"/>
                </w:tcPr>
                <w:p w14:paraId="2BCCECC3" w14:textId="77777777" w:rsidR="000617D6" w:rsidRPr="00366097" w:rsidRDefault="00000000">
                  <w:pPr>
                    <w:pStyle w:val="-10"/>
                    <w:rPr>
                      <w:rFonts w:cs="Times New Roman"/>
                      <w:u w:val="single"/>
                    </w:rPr>
                  </w:pPr>
                  <w:r w:rsidRPr="00366097">
                    <w:rPr>
                      <w:rFonts w:cs="Times New Roman"/>
                      <w:u w:val="single"/>
                    </w:rPr>
                    <w:t>2400</w:t>
                  </w:r>
                </w:p>
              </w:tc>
              <w:tc>
                <w:tcPr>
                  <w:tcW w:w="781" w:type="pct"/>
                  <w:tcBorders>
                    <w:top w:val="single" w:sz="4" w:space="0" w:color="000000"/>
                    <w:left w:val="single" w:sz="4" w:space="0" w:color="000000"/>
                    <w:bottom w:val="single" w:sz="4" w:space="0" w:color="000000"/>
                    <w:right w:val="single" w:sz="4" w:space="0" w:color="000000"/>
                  </w:tcBorders>
                  <w:vAlign w:val="center"/>
                </w:tcPr>
                <w:p w14:paraId="6FA3B68D" w14:textId="77777777" w:rsidR="000617D6" w:rsidRPr="00366097" w:rsidRDefault="00000000">
                  <w:pPr>
                    <w:pStyle w:val="-10"/>
                    <w:rPr>
                      <w:rFonts w:cs="Times New Roman"/>
                      <w:u w:val="single"/>
                    </w:rPr>
                  </w:pPr>
                  <w:r w:rsidRPr="00366097">
                    <w:rPr>
                      <w:rFonts w:cs="Times New Roman"/>
                      <w:u w:val="single"/>
                    </w:rPr>
                    <w:t>生物质颗粒作为燃料</w:t>
                  </w:r>
                </w:p>
              </w:tc>
            </w:tr>
            <w:tr w:rsidR="00FC585A" w:rsidRPr="00366097" w14:paraId="6BFC2C95" w14:textId="77777777">
              <w:trPr>
                <w:trHeight w:val="20"/>
              </w:trPr>
              <w:tc>
                <w:tcPr>
                  <w:tcW w:w="240" w:type="pct"/>
                  <w:tcBorders>
                    <w:top w:val="single" w:sz="4" w:space="0" w:color="000000"/>
                    <w:left w:val="single" w:sz="4" w:space="0" w:color="000000"/>
                    <w:bottom w:val="single" w:sz="4" w:space="0" w:color="000000"/>
                    <w:right w:val="single" w:sz="4" w:space="0" w:color="000000"/>
                  </w:tcBorders>
                  <w:vAlign w:val="center"/>
                </w:tcPr>
                <w:p w14:paraId="563FC185" w14:textId="44474F35" w:rsidR="00FC585A" w:rsidRPr="00366097" w:rsidRDefault="00FC585A">
                  <w:pPr>
                    <w:pStyle w:val="-10"/>
                    <w:rPr>
                      <w:rFonts w:cs="Times New Roman"/>
                      <w:u w:val="single"/>
                      <w:lang w:bidi="ar"/>
                    </w:rPr>
                  </w:pPr>
                  <w:r>
                    <w:rPr>
                      <w:rFonts w:cs="Times New Roman" w:hint="eastAsia"/>
                      <w:u w:val="single"/>
                      <w:lang w:bidi="ar"/>
                    </w:rPr>
                    <w:t>3</w:t>
                  </w:r>
                </w:p>
              </w:tc>
              <w:tc>
                <w:tcPr>
                  <w:tcW w:w="468" w:type="pct"/>
                  <w:tcBorders>
                    <w:top w:val="single" w:sz="4" w:space="0" w:color="000000"/>
                    <w:left w:val="single" w:sz="4" w:space="0" w:color="000000"/>
                    <w:bottom w:val="single" w:sz="4" w:space="0" w:color="000000"/>
                    <w:right w:val="single" w:sz="4" w:space="0" w:color="000000"/>
                  </w:tcBorders>
                  <w:vAlign w:val="center"/>
                </w:tcPr>
                <w:p w14:paraId="66F00094" w14:textId="2C92B679" w:rsidR="00FC585A" w:rsidRPr="00366097" w:rsidRDefault="00FC585A">
                  <w:pPr>
                    <w:pStyle w:val="-10"/>
                    <w:rPr>
                      <w:rFonts w:cs="Times New Roman"/>
                      <w:u w:val="single"/>
                      <w:lang w:bidi="ar"/>
                    </w:rPr>
                  </w:pPr>
                  <w:r>
                    <w:rPr>
                      <w:rFonts w:cs="Times New Roman" w:hint="eastAsia"/>
                      <w:u w:val="single"/>
                      <w:lang w:bidi="ar"/>
                    </w:rPr>
                    <w:t>冷却塔</w:t>
                  </w:r>
                </w:p>
              </w:tc>
              <w:tc>
                <w:tcPr>
                  <w:tcW w:w="1153" w:type="pct"/>
                  <w:tcBorders>
                    <w:top w:val="single" w:sz="4" w:space="0" w:color="000000"/>
                    <w:left w:val="single" w:sz="4" w:space="0" w:color="000000"/>
                    <w:bottom w:val="single" w:sz="4" w:space="0" w:color="000000"/>
                    <w:right w:val="single" w:sz="4" w:space="0" w:color="000000"/>
                  </w:tcBorders>
                  <w:vAlign w:val="center"/>
                </w:tcPr>
                <w:p w14:paraId="205311DF" w14:textId="4897894E" w:rsidR="00FC585A" w:rsidRPr="00FC585A" w:rsidRDefault="00FC585A">
                  <w:pPr>
                    <w:pStyle w:val="-10"/>
                    <w:rPr>
                      <w:rFonts w:cs="Times New Roman"/>
                      <w:u w:val="single"/>
                    </w:rPr>
                  </w:pPr>
                  <w:r>
                    <w:rPr>
                      <w:rFonts w:cs="Times New Roman" w:hint="eastAsia"/>
                      <w:u w:val="single"/>
                    </w:rPr>
                    <w:t>6</w:t>
                  </w:r>
                  <w:r>
                    <w:rPr>
                      <w:rFonts w:cs="Times New Roman"/>
                      <w:u w:val="single"/>
                    </w:rPr>
                    <w:t>.0</w:t>
                  </w:r>
                  <w:r>
                    <w:rPr>
                      <w:rFonts w:cs="Times New Roman" w:hint="eastAsia"/>
                      <w:u w:val="single"/>
                    </w:rPr>
                    <w:t>m</w:t>
                  </w:r>
                  <w:r>
                    <w:rPr>
                      <w:rFonts w:cs="Times New Roman"/>
                      <w:u w:val="single"/>
                      <w:vertAlign w:val="superscript"/>
                    </w:rPr>
                    <w:t>3</w:t>
                  </w:r>
                  <w:r>
                    <w:rPr>
                      <w:rFonts w:cs="Times New Roman"/>
                      <w:u w:val="single"/>
                    </w:rPr>
                    <w:t>/d</w:t>
                  </w:r>
                </w:p>
              </w:tc>
              <w:tc>
                <w:tcPr>
                  <w:tcW w:w="590" w:type="pct"/>
                  <w:tcBorders>
                    <w:top w:val="single" w:sz="4" w:space="0" w:color="000000"/>
                    <w:left w:val="single" w:sz="4" w:space="0" w:color="000000"/>
                    <w:bottom w:val="single" w:sz="4" w:space="0" w:color="000000"/>
                    <w:right w:val="single" w:sz="4" w:space="0" w:color="000000"/>
                  </w:tcBorders>
                  <w:vAlign w:val="center"/>
                </w:tcPr>
                <w:p w14:paraId="2DE16544" w14:textId="787B5C0F" w:rsidR="00FC585A" w:rsidRPr="00366097" w:rsidRDefault="00FC585A">
                  <w:pPr>
                    <w:pStyle w:val="-10"/>
                    <w:rPr>
                      <w:rFonts w:cs="Times New Roman"/>
                      <w:u w:val="single"/>
                      <w:lang w:bidi="ar"/>
                    </w:rPr>
                  </w:pPr>
                  <w:r>
                    <w:rPr>
                      <w:rFonts w:cs="Times New Roman" w:hint="eastAsia"/>
                      <w:u w:val="single"/>
                      <w:lang w:bidi="ar"/>
                    </w:rPr>
                    <w:t>/</w:t>
                  </w:r>
                </w:p>
              </w:tc>
              <w:tc>
                <w:tcPr>
                  <w:tcW w:w="293" w:type="pct"/>
                  <w:tcBorders>
                    <w:top w:val="single" w:sz="4" w:space="0" w:color="000000"/>
                    <w:left w:val="single" w:sz="4" w:space="0" w:color="000000"/>
                    <w:bottom w:val="single" w:sz="4" w:space="0" w:color="000000"/>
                    <w:right w:val="single" w:sz="4" w:space="0" w:color="000000"/>
                  </w:tcBorders>
                  <w:vAlign w:val="center"/>
                </w:tcPr>
                <w:p w14:paraId="3AF69F98" w14:textId="1BD39219" w:rsidR="00FC585A" w:rsidRPr="00366097" w:rsidRDefault="00FC585A">
                  <w:pPr>
                    <w:pStyle w:val="-10"/>
                    <w:rPr>
                      <w:rFonts w:cs="Times New Roman"/>
                      <w:u w:val="single"/>
                      <w:lang w:bidi="ar"/>
                    </w:rPr>
                  </w:pPr>
                  <w:r>
                    <w:rPr>
                      <w:rFonts w:cs="Times New Roman" w:hint="eastAsia"/>
                      <w:u w:val="single"/>
                      <w:lang w:bidi="ar"/>
                    </w:rPr>
                    <w:t>台</w:t>
                  </w:r>
                </w:p>
              </w:tc>
              <w:tc>
                <w:tcPr>
                  <w:tcW w:w="293" w:type="pct"/>
                  <w:tcBorders>
                    <w:top w:val="single" w:sz="4" w:space="0" w:color="000000"/>
                    <w:left w:val="single" w:sz="4" w:space="0" w:color="000000"/>
                    <w:bottom w:val="single" w:sz="4" w:space="0" w:color="000000"/>
                    <w:right w:val="single" w:sz="4" w:space="0" w:color="000000"/>
                  </w:tcBorders>
                  <w:vAlign w:val="center"/>
                </w:tcPr>
                <w:p w14:paraId="22556569" w14:textId="1E9894B0" w:rsidR="00FC585A" w:rsidRPr="00366097" w:rsidRDefault="00FC585A">
                  <w:pPr>
                    <w:pStyle w:val="-10"/>
                    <w:rPr>
                      <w:rFonts w:cs="Times New Roman"/>
                      <w:u w:val="single"/>
                    </w:rPr>
                  </w:pPr>
                  <w:r>
                    <w:rPr>
                      <w:rFonts w:cs="Times New Roman" w:hint="eastAsia"/>
                      <w:u w:val="single"/>
                    </w:rPr>
                    <w:t>1</w:t>
                  </w:r>
                </w:p>
              </w:tc>
              <w:tc>
                <w:tcPr>
                  <w:tcW w:w="621" w:type="pct"/>
                  <w:tcBorders>
                    <w:top w:val="single" w:sz="4" w:space="0" w:color="000000"/>
                    <w:left w:val="single" w:sz="4" w:space="0" w:color="000000"/>
                    <w:bottom w:val="single" w:sz="4" w:space="0" w:color="000000"/>
                    <w:right w:val="single" w:sz="4" w:space="0" w:color="000000"/>
                  </w:tcBorders>
                  <w:vAlign w:val="center"/>
                </w:tcPr>
                <w:p w14:paraId="412022CB" w14:textId="5E8CF8FB" w:rsidR="00FC585A" w:rsidRPr="00366097" w:rsidRDefault="00FC585A">
                  <w:pPr>
                    <w:pStyle w:val="-10"/>
                    <w:rPr>
                      <w:rFonts w:cs="Times New Roman"/>
                      <w:u w:val="single"/>
                    </w:rPr>
                  </w:pPr>
                  <w:r>
                    <w:rPr>
                      <w:rFonts w:cs="Times New Roman" w:hint="eastAsia"/>
                      <w:u w:val="single"/>
                    </w:rPr>
                    <w:t>/</w:t>
                  </w:r>
                </w:p>
              </w:tc>
              <w:tc>
                <w:tcPr>
                  <w:tcW w:w="561" w:type="pct"/>
                  <w:tcBorders>
                    <w:top w:val="single" w:sz="4" w:space="0" w:color="000000"/>
                    <w:left w:val="single" w:sz="4" w:space="0" w:color="000000"/>
                    <w:bottom w:val="single" w:sz="4" w:space="0" w:color="000000"/>
                    <w:right w:val="single" w:sz="4" w:space="0" w:color="000000"/>
                  </w:tcBorders>
                  <w:vAlign w:val="center"/>
                </w:tcPr>
                <w:p w14:paraId="08E3A1B0" w14:textId="27B4B78C" w:rsidR="00FC585A" w:rsidRPr="00366097" w:rsidRDefault="00FC585A">
                  <w:pPr>
                    <w:pStyle w:val="-10"/>
                    <w:rPr>
                      <w:rFonts w:cs="Times New Roman"/>
                      <w:u w:val="single"/>
                    </w:rPr>
                  </w:pPr>
                  <w:r>
                    <w:rPr>
                      <w:rFonts w:cs="Times New Roman" w:hint="eastAsia"/>
                      <w:u w:val="single"/>
                    </w:rPr>
                    <w:t>2</w:t>
                  </w:r>
                  <w:r>
                    <w:rPr>
                      <w:rFonts w:cs="Times New Roman"/>
                      <w:u w:val="single"/>
                    </w:rPr>
                    <w:t>400</w:t>
                  </w:r>
                </w:p>
              </w:tc>
              <w:tc>
                <w:tcPr>
                  <w:tcW w:w="781" w:type="pct"/>
                  <w:tcBorders>
                    <w:top w:val="single" w:sz="4" w:space="0" w:color="000000"/>
                    <w:left w:val="single" w:sz="4" w:space="0" w:color="000000"/>
                    <w:bottom w:val="single" w:sz="4" w:space="0" w:color="000000"/>
                    <w:right w:val="single" w:sz="4" w:space="0" w:color="000000"/>
                  </w:tcBorders>
                  <w:vAlign w:val="center"/>
                </w:tcPr>
                <w:p w14:paraId="1FBE8B8C" w14:textId="77777777" w:rsidR="00FC585A" w:rsidRPr="00366097" w:rsidRDefault="00FC585A">
                  <w:pPr>
                    <w:pStyle w:val="-10"/>
                    <w:rPr>
                      <w:rFonts w:cs="Times New Roman"/>
                      <w:u w:val="single"/>
                    </w:rPr>
                  </w:pPr>
                </w:p>
              </w:tc>
            </w:tr>
            <w:tr w:rsidR="00366097" w:rsidRPr="00366097" w14:paraId="594553C8" w14:textId="77777777">
              <w:trPr>
                <w:trHeight w:val="20"/>
              </w:trPr>
              <w:tc>
                <w:tcPr>
                  <w:tcW w:w="5000" w:type="pct"/>
                  <w:gridSpan w:val="9"/>
                  <w:tcBorders>
                    <w:top w:val="single" w:sz="4" w:space="0" w:color="000000"/>
                    <w:left w:val="single" w:sz="4" w:space="0" w:color="000000"/>
                    <w:bottom w:val="single" w:sz="4" w:space="0" w:color="000000"/>
                    <w:right w:val="single" w:sz="4" w:space="0" w:color="000000"/>
                  </w:tcBorders>
                  <w:vAlign w:val="center"/>
                </w:tcPr>
                <w:p w14:paraId="524918B2" w14:textId="77777777" w:rsidR="000617D6" w:rsidRPr="00366097" w:rsidRDefault="00000000">
                  <w:pPr>
                    <w:pStyle w:val="-10"/>
                    <w:rPr>
                      <w:rFonts w:cs="Times New Roman"/>
                      <w:u w:val="single"/>
                    </w:rPr>
                  </w:pPr>
                  <w:r w:rsidRPr="00366097">
                    <w:rPr>
                      <w:rFonts w:cs="Times New Roman"/>
                      <w:u w:val="single"/>
                    </w:rPr>
                    <w:t>二、环保设备</w:t>
                  </w:r>
                </w:p>
              </w:tc>
            </w:tr>
            <w:tr w:rsidR="00366097" w:rsidRPr="00366097" w14:paraId="04ED1E7F" w14:textId="77777777">
              <w:trPr>
                <w:trHeight w:val="20"/>
              </w:trPr>
              <w:tc>
                <w:tcPr>
                  <w:tcW w:w="240" w:type="pct"/>
                  <w:tcBorders>
                    <w:top w:val="single" w:sz="4" w:space="0" w:color="000000"/>
                    <w:left w:val="single" w:sz="4" w:space="0" w:color="000000"/>
                    <w:bottom w:val="single" w:sz="4" w:space="0" w:color="000000"/>
                    <w:right w:val="single" w:sz="4" w:space="0" w:color="000000"/>
                  </w:tcBorders>
                  <w:vAlign w:val="center"/>
                </w:tcPr>
                <w:p w14:paraId="53AC07CE" w14:textId="1CFC824C" w:rsidR="000617D6" w:rsidRPr="00366097" w:rsidRDefault="00FC585A">
                  <w:pPr>
                    <w:pStyle w:val="-10"/>
                    <w:rPr>
                      <w:rFonts w:cs="Times New Roman"/>
                      <w:u w:val="single"/>
                    </w:rPr>
                  </w:pPr>
                  <w:r>
                    <w:rPr>
                      <w:rFonts w:cs="Times New Roman"/>
                      <w:u w:val="single"/>
                      <w:lang w:bidi="ar"/>
                    </w:rPr>
                    <w:t>4</w:t>
                  </w:r>
                </w:p>
              </w:tc>
              <w:tc>
                <w:tcPr>
                  <w:tcW w:w="468" w:type="pct"/>
                  <w:tcBorders>
                    <w:top w:val="single" w:sz="4" w:space="0" w:color="000000"/>
                    <w:left w:val="single" w:sz="4" w:space="0" w:color="000000"/>
                    <w:bottom w:val="single" w:sz="4" w:space="0" w:color="000000"/>
                    <w:right w:val="single" w:sz="4" w:space="0" w:color="000000"/>
                  </w:tcBorders>
                  <w:vAlign w:val="center"/>
                </w:tcPr>
                <w:p w14:paraId="09B4561C" w14:textId="77777777" w:rsidR="000617D6" w:rsidRPr="00366097" w:rsidRDefault="00000000">
                  <w:pPr>
                    <w:pStyle w:val="-10"/>
                    <w:rPr>
                      <w:rFonts w:cs="Times New Roman"/>
                      <w:u w:val="single"/>
                    </w:rPr>
                  </w:pPr>
                  <w:r w:rsidRPr="00366097">
                    <w:rPr>
                      <w:rFonts w:cs="Times New Roman" w:hint="eastAsia"/>
                      <w:u w:val="single"/>
                    </w:rPr>
                    <w:t>旋风</w:t>
                  </w:r>
                  <w:r w:rsidRPr="00366097">
                    <w:rPr>
                      <w:rFonts w:cs="Times New Roman" w:hint="eastAsia"/>
                      <w:u w:val="single"/>
                    </w:rPr>
                    <w:t>+</w:t>
                  </w:r>
                  <w:r w:rsidRPr="00366097">
                    <w:rPr>
                      <w:rFonts w:cs="Times New Roman" w:hint="eastAsia"/>
                      <w:u w:val="single"/>
                    </w:rPr>
                    <w:t>布袋组合除尘装置</w:t>
                  </w:r>
                </w:p>
              </w:tc>
              <w:tc>
                <w:tcPr>
                  <w:tcW w:w="1153" w:type="pct"/>
                  <w:tcBorders>
                    <w:top w:val="single" w:sz="4" w:space="0" w:color="000000"/>
                    <w:left w:val="single" w:sz="4" w:space="0" w:color="000000"/>
                    <w:bottom w:val="single" w:sz="4" w:space="0" w:color="000000"/>
                    <w:right w:val="single" w:sz="4" w:space="0" w:color="000000"/>
                  </w:tcBorders>
                  <w:vAlign w:val="center"/>
                </w:tcPr>
                <w:p w14:paraId="665835B4" w14:textId="77777777" w:rsidR="000617D6" w:rsidRPr="00366097" w:rsidRDefault="00000000">
                  <w:pPr>
                    <w:pStyle w:val="-10"/>
                    <w:rPr>
                      <w:rFonts w:cs="Times New Roman"/>
                      <w:u w:val="single"/>
                    </w:rPr>
                  </w:pPr>
                  <w:r w:rsidRPr="00366097">
                    <w:rPr>
                      <w:rFonts w:cs="Times New Roman"/>
                      <w:u w:val="single"/>
                    </w:rPr>
                    <w:t>/</w:t>
                  </w:r>
                </w:p>
              </w:tc>
              <w:tc>
                <w:tcPr>
                  <w:tcW w:w="590" w:type="pct"/>
                  <w:tcBorders>
                    <w:top w:val="single" w:sz="4" w:space="0" w:color="000000"/>
                    <w:left w:val="single" w:sz="4" w:space="0" w:color="000000"/>
                    <w:bottom w:val="single" w:sz="4" w:space="0" w:color="000000"/>
                    <w:right w:val="single" w:sz="4" w:space="0" w:color="000000"/>
                  </w:tcBorders>
                  <w:vAlign w:val="center"/>
                </w:tcPr>
                <w:p w14:paraId="611129CF" w14:textId="77777777" w:rsidR="000617D6" w:rsidRPr="00366097" w:rsidRDefault="00000000">
                  <w:pPr>
                    <w:pStyle w:val="-10"/>
                    <w:rPr>
                      <w:rFonts w:cs="Times New Roman"/>
                      <w:u w:val="single"/>
                    </w:rPr>
                  </w:pPr>
                  <w:r w:rsidRPr="00366097">
                    <w:rPr>
                      <w:rFonts w:cs="Times New Roman"/>
                      <w:u w:val="single"/>
                    </w:rPr>
                    <w:t>3.5</w:t>
                  </w:r>
                </w:p>
              </w:tc>
              <w:tc>
                <w:tcPr>
                  <w:tcW w:w="293" w:type="pct"/>
                  <w:tcBorders>
                    <w:top w:val="single" w:sz="4" w:space="0" w:color="000000"/>
                    <w:left w:val="single" w:sz="4" w:space="0" w:color="000000"/>
                    <w:bottom w:val="single" w:sz="4" w:space="0" w:color="000000"/>
                    <w:right w:val="single" w:sz="4" w:space="0" w:color="000000"/>
                  </w:tcBorders>
                  <w:vAlign w:val="center"/>
                </w:tcPr>
                <w:p w14:paraId="6A7DC7DB" w14:textId="77777777" w:rsidR="000617D6" w:rsidRPr="00366097" w:rsidRDefault="00000000">
                  <w:pPr>
                    <w:pStyle w:val="-10"/>
                    <w:rPr>
                      <w:rFonts w:cs="Times New Roman"/>
                      <w:u w:val="single"/>
                    </w:rPr>
                  </w:pPr>
                  <w:r w:rsidRPr="00366097">
                    <w:rPr>
                      <w:rFonts w:cs="Times New Roman"/>
                      <w:u w:val="single"/>
                    </w:rPr>
                    <w:t>套</w:t>
                  </w:r>
                </w:p>
              </w:tc>
              <w:tc>
                <w:tcPr>
                  <w:tcW w:w="293" w:type="pct"/>
                  <w:tcBorders>
                    <w:top w:val="single" w:sz="4" w:space="0" w:color="000000"/>
                    <w:left w:val="single" w:sz="4" w:space="0" w:color="000000"/>
                    <w:bottom w:val="single" w:sz="4" w:space="0" w:color="000000"/>
                    <w:right w:val="single" w:sz="4" w:space="0" w:color="000000"/>
                  </w:tcBorders>
                  <w:vAlign w:val="center"/>
                </w:tcPr>
                <w:p w14:paraId="76691EB5" w14:textId="77777777" w:rsidR="000617D6" w:rsidRPr="00366097" w:rsidRDefault="00000000">
                  <w:pPr>
                    <w:pStyle w:val="-10"/>
                    <w:rPr>
                      <w:rFonts w:cs="Times New Roman"/>
                      <w:u w:val="single"/>
                    </w:rPr>
                  </w:pPr>
                  <w:r w:rsidRPr="00366097">
                    <w:rPr>
                      <w:rFonts w:cs="Times New Roman"/>
                      <w:u w:val="single"/>
                    </w:rPr>
                    <w:t>1</w:t>
                  </w:r>
                </w:p>
              </w:tc>
              <w:tc>
                <w:tcPr>
                  <w:tcW w:w="621" w:type="pct"/>
                  <w:tcBorders>
                    <w:top w:val="single" w:sz="4" w:space="0" w:color="000000"/>
                    <w:left w:val="single" w:sz="4" w:space="0" w:color="000000"/>
                    <w:bottom w:val="single" w:sz="4" w:space="0" w:color="000000"/>
                    <w:right w:val="single" w:sz="4" w:space="0" w:color="000000"/>
                  </w:tcBorders>
                  <w:vAlign w:val="center"/>
                </w:tcPr>
                <w:p w14:paraId="39CBF326" w14:textId="77777777" w:rsidR="000617D6" w:rsidRPr="00366097" w:rsidRDefault="00000000">
                  <w:pPr>
                    <w:pStyle w:val="-10"/>
                    <w:rPr>
                      <w:rFonts w:cs="Times New Roman"/>
                      <w:u w:val="single"/>
                    </w:rPr>
                  </w:pPr>
                  <w:r w:rsidRPr="00366097">
                    <w:rPr>
                      <w:rFonts w:cs="Times New Roman"/>
                      <w:u w:val="single"/>
                    </w:rPr>
                    <w:t>/</w:t>
                  </w:r>
                </w:p>
              </w:tc>
              <w:tc>
                <w:tcPr>
                  <w:tcW w:w="561" w:type="pct"/>
                  <w:tcBorders>
                    <w:top w:val="single" w:sz="4" w:space="0" w:color="000000"/>
                    <w:left w:val="single" w:sz="4" w:space="0" w:color="000000"/>
                    <w:bottom w:val="single" w:sz="4" w:space="0" w:color="000000"/>
                    <w:right w:val="single" w:sz="4" w:space="0" w:color="000000"/>
                  </w:tcBorders>
                  <w:vAlign w:val="center"/>
                </w:tcPr>
                <w:p w14:paraId="603BDA23" w14:textId="77777777" w:rsidR="000617D6" w:rsidRPr="00366097" w:rsidRDefault="00000000">
                  <w:pPr>
                    <w:pStyle w:val="-10"/>
                    <w:rPr>
                      <w:rFonts w:cs="Times New Roman"/>
                      <w:u w:val="single"/>
                    </w:rPr>
                  </w:pPr>
                  <w:r w:rsidRPr="00366097">
                    <w:rPr>
                      <w:rFonts w:cs="Times New Roman"/>
                      <w:u w:val="single"/>
                    </w:rPr>
                    <w:t>2400</w:t>
                  </w:r>
                </w:p>
              </w:tc>
              <w:tc>
                <w:tcPr>
                  <w:tcW w:w="781" w:type="pct"/>
                  <w:tcBorders>
                    <w:top w:val="single" w:sz="4" w:space="0" w:color="000000"/>
                    <w:left w:val="single" w:sz="4" w:space="0" w:color="000000"/>
                    <w:bottom w:val="single" w:sz="4" w:space="0" w:color="000000"/>
                    <w:right w:val="single" w:sz="4" w:space="0" w:color="000000"/>
                  </w:tcBorders>
                  <w:vAlign w:val="center"/>
                </w:tcPr>
                <w:p w14:paraId="732C48AE" w14:textId="77777777" w:rsidR="000617D6" w:rsidRPr="00366097" w:rsidRDefault="00000000">
                  <w:pPr>
                    <w:pStyle w:val="-10"/>
                    <w:rPr>
                      <w:rFonts w:cs="Times New Roman"/>
                      <w:u w:val="single"/>
                    </w:rPr>
                  </w:pPr>
                  <w:r w:rsidRPr="00366097">
                    <w:rPr>
                      <w:rFonts w:cs="Times New Roman" w:hint="eastAsia"/>
                      <w:u w:val="single"/>
                    </w:rPr>
                    <w:t>含</w:t>
                  </w:r>
                  <w:r w:rsidRPr="00366097">
                    <w:rPr>
                      <w:rFonts w:cs="Times New Roman" w:hint="eastAsia"/>
                      <w:u w:val="single"/>
                    </w:rPr>
                    <w:t>1</w:t>
                  </w:r>
                  <w:proofErr w:type="gramStart"/>
                  <w:r w:rsidRPr="00366097">
                    <w:rPr>
                      <w:rFonts w:cs="Times New Roman" w:hint="eastAsia"/>
                      <w:u w:val="single"/>
                    </w:rPr>
                    <w:t>台风机</w:t>
                  </w:r>
                  <w:proofErr w:type="gramEnd"/>
                </w:p>
              </w:tc>
            </w:tr>
            <w:tr w:rsidR="00366097" w:rsidRPr="00366097" w14:paraId="78E2AB2C" w14:textId="77777777">
              <w:trPr>
                <w:trHeight w:val="20"/>
              </w:trPr>
              <w:tc>
                <w:tcPr>
                  <w:tcW w:w="5000" w:type="pct"/>
                  <w:gridSpan w:val="9"/>
                  <w:tcBorders>
                    <w:top w:val="single" w:sz="4" w:space="0" w:color="000000"/>
                    <w:left w:val="single" w:sz="4" w:space="0" w:color="000000"/>
                    <w:bottom w:val="single" w:sz="4" w:space="0" w:color="000000"/>
                    <w:right w:val="single" w:sz="4" w:space="0" w:color="000000"/>
                  </w:tcBorders>
                  <w:vAlign w:val="center"/>
                </w:tcPr>
                <w:p w14:paraId="17B7952D" w14:textId="77777777" w:rsidR="000617D6" w:rsidRPr="00366097" w:rsidRDefault="00000000">
                  <w:pPr>
                    <w:pStyle w:val="-10"/>
                    <w:rPr>
                      <w:rFonts w:cs="Times New Roman"/>
                      <w:u w:val="single"/>
                    </w:rPr>
                  </w:pPr>
                  <w:r w:rsidRPr="00366097">
                    <w:rPr>
                      <w:rFonts w:cs="Times New Roman"/>
                      <w:u w:val="single"/>
                    </w:rPr>
                    <w:t>三、其他设备</w:t>
                  </w:r>
                </w:p>
              </w:tc>
            </w:tr>
            <w:tr w:rsidR="00366097" w:rsidRPr="00366097" w14:paraId="6516C11E" w14:textId="77777777">
              <w:trPr>
                <w:trHeight w:val="20"/>
              </w:trPr>
              <w:tc>
                <w:tcPr>
                  <w:tcW w:w="240" w:type="pct"/>
                  <w:tcBorders>
                    <w:top w:val="single" w:sz="4" w:space="0" w:color="000000"/>
                    <w:left w:val="single" w:sz="4" w:space="0" w:color="000000"/>
                    <w:bottom w:val="single" w:sz="4" w:space="0" w:color="000000"/>
                    <w:right w:val="single" w:sz="4" w:space="0" w:color="000000"/>
                  </w:tcBorders>
                  <w:vAlign w:val="center"/>
                </w:tcPr>
                <w:p w14:paraId="2ACDB04B" w14:textId="3605C1AB" w:rsidR="000617D6" w:rsidRPr="00366097" w:rsidRDefault="00FC585A">
                  <w:pPr>
                    <w:pStyle w:val="-10"/>
                    <w:rPr>
                      <w:rFonts w:cs="Times New Roman"/>
                      <w:u w:val="single"/>
                    </w:rPr>
                  </w:pPr>
                  <w:r>
                    <w:rPr>
                      <w:rFonts w:cs="Times New Roman"/>
                      <w:u w:val="single"/>
                    </w:rPr>
                    <w:t>5</w:t>
                  </w:r>
                </w:p>
              </w:tc>
              <w:tc>
                <w:tcPr>
                  <w:tcW w:w="468" w:type="pct"/>
                  <w:tcBorders>
                    <w:top w:val="single" w:sz="4" w:space="0" w:color="000000"/>
                    <w:left w:val="single" w:sz="4" w:space="0" w:color="000000"/>
                    <w:bottom w:val="single" w:sz="4" w:space="0" w:color="000000"/>
                    <w:right w:val="single" w:sz="4" w:space="0" w:color="000000"/>
                  </w:tcBorders>
                  <w:vAlign w:val="center"/>
                </w:tcPr>
                <w:p w14:paraId="2FF10A15" w14:textId="77777777" w:rsidR="000617D6" w:rsidRPr="00366097" w:rsidRDefault="00000000">
                  <w:pPr>
                    <w:pStyle w:val="-10"/>
                    <w:rPr>
                      <w:rFonts w:cs="Times New Roman"/>
                      <w:u w:val="single"/>
                    </w:rPr>
                  </w:pPr>
                  <w:r w:rsidRPr="00366097">
                    <w:rPr>
                      <w:rFonts w:cs="Times New Roman"/>
                      <w:u w:val="single"/>
                    </w:rPr>
                    <w:t>叉车</w:t>
                  </w:r>
                </w:p>
              </w:tc>
              <w:tc>
                <w:tcPr>
                  <w:tcW w:w="1153" w:type="pct"/>
                  <w:tcBorders>
                    <w:top w:val="single" w:sz="4" w:space="0" w:color="000000"/>
                    <w:left w:val="single" w:sz="4" w:space="0" w:color="000000"/>
                    <w:bottom w:val="single" w:sz="4" w:space="0" w:color="000000"/>
                    <w:right w:val="single" w:sz="4" w:space="0" w:color="000000"/>
                  </w:tcBorders>
                  <w:vAlign w:val="center"/>
                </w:tcPr>
                <w:p w14:paraId="4D1CA37E" w14:textId="77777777" w:rsidR="000617D6" w:rsidRPr="00366097" w:rsidRDefault="00000000">
                  <w:pPr>
                    <w:pStyle w:val="-10"/>
                    <w:rPr>
                      <w:rFonts w:cs="Times New Roman"/>
                      <w:u w:val="single"/>
                    </w:rPr>
                  </w:pPr>
                  <w:r w:rsidRPr="00366097">
                    <w:rPr>
                      <w:rFonts w:cs="Times New Roman"/>
                      <w:u w:val="single"/>
                    </w:rPr>
                    <w:t>/</w:t>
                  </w:r>
                </w:p>
              </w:tc>
              <w:tc>
                <w:tcPr>
                  <w:tcW w:w="590" w:type="pct"/>
                  <w:tcBorders>
                    <w:top w:val="single" w:sz="4" w:space="0" w:color="000000"/>
                    <w:left w:val="single" w:sz="4" w:space="0" w:color="000000"/>
                    <w:bottom w:val="single" w:sz="4" w:space="0" w:color="000000"/>
                    <w:right w:val="single" w:sz="4" w:space="0" w:color="000000"/>
                  </w:tcBorders>
                  <w:vAlign w:val="center"/>
                </w:tcPr>
                <w:p w14:paraId="5EB8E6C6" w14:textId="77777777" w:rsidR="000617D6" w:rsidRPr="00366097" w:rsidRDefault="00000000">
                  <w:pPr>
                    <w:pStyle w:val="-10"/>
                    <w:rPr>
                      <w:rFonts w:cs="Times New Roman"/>
                      <w:u w:val="single"/>
                    </w:rPr>
                  </w:pPr>
                  <w:r w:rsidRPr="00366097">
                    <w:rPr>
                      <w:rFonts w:cs="Times New Roman"/>
                      <w:u w:val="single"/>
                    </w:rPr>
                    <w:t>/</w:t>
                  </w:r>
                </w:p>
              </w:tc>
              <w:tc>
                <w:tcPr>
                  <w:tcW w:w="293" w:type="pct"/>
                  <w:tcBorders>
                    <w:top w:val="single" w:sz="4" w:space="0" w:color="000000"/>
                    <w:left w:val="single" w:sz="4" w:space="0" w:color="000000"/>
                    <w:bottom w:val="single" w:sz="4" w:space="0" w:color="000000"/>
                    <w:right w:val="single" w:sz="4" w:space="0" w:color="000000"/>
                  </w:tcBorders>
                  <w:vAlign w:val="center"/>
                </w:tcPr>
                <w:p w14:paraId="767A1723" w14:textId="77777777" w:rsidR="000617D6" w:rsidRPr="00366097" w:rsidRDefault="00000000">
                  <w:pPr>
                    <w:pStyle w:val="-10"/>
                    <w:rPr>
                      <w:rFonts w:cs="Times New Roman"/>
                      <w:u w:val="single"/>
                    </w:rPr>
                  </w:pPr>
                  <w:r w:rsidRPr="00366097">
                    <w:rPr>
                      <w:rFonts w:cs="Times New Roman"/>
                      <w:u w:val="single"/>
                    </w:rPr>
                    <w:t>辆</w:t>
                  </w:r>
                </w:p>
              </w:tc>
              <w:tc>
                <w:tcPr>
                  <w:tcW w:w="293" w:type="pct"/>
                  <w:tcBorders>
                    <w:top w:val="single" w:sz="4" w:space="0" w:color="000000"/>
                    <w:left w:val="single" w:sz="4" w:space="0" w:color="000000"/>
                    <w:bottom w:val="single" w:sz="4" w:space="0" w:color="000000"/>
                    <w:right w:val="single" w:sz="4" w:space="0" w:color="000000"/>
                  </w:tcBorders>
                  <w:vAlign w:val="center"/>
                </w:tcPr>
                <w:p w14:paraId="44D6986B" w14:textId="77777777" w:rsidR="000617D6" w:rsidRPr="00366097" w:rsidRDefault="00000000">
                  <w:pPr>
                    <w:pStyle w:val="-10"/>
                    <w:rPr>
                      <w:rFonts w:cs="Times New Roman"/>
                      <w:u w:val="single"/>
                    </w:rPr>
                  </w:pPr>
                  <w:r w:rsidRPr="00366097">
                    <w:rPr>
                      <w:rFonts w:cs="Times New Roman"/>
                      <w:u w:val="single"/>
                    </w:rPr>
                    <w:t>1</w:t>
                  </w:r>
                </w:p>
              </w:tc>
              <w:tc>
                <w:tcPr>
                  <w:tcW w:w="621" w:type="pct"/>
                  <w:tcBorders>
                    <w:top w:val="single" w:sz="4" w:space="0" w:color="000000"/>
                    <w:left w:val="single" w:sz="4" w:space="0" w:color="000000"/>
                    <w:bottom w:val="single" w:sz="4" w:space="0" w:color="000000"/>
                    <w:right w:val="single" w:sz="4" w:space="0" w:color="000000"/>
                  </w:tcBorders>
                  <w:vAlign w:val="center"/>
                </w:tcPr>
                <w:p w14:paraId="77A220B4" w14:textId="77777777" w:rsidR="000617D6" w:rsidRPr="00366097" w:rsidRDefault="00000000">
                  <w:pPr>
                    <w:pStyle w:val="-10"/>
                    <w:rPr>
                      <w:rFonts w:cs="Times New Roman"/>
                      <w:u w:val="single"/>
                    </w:rPr>
                  </w:pPr>
                  <w:r w:rsidRPr="00366097">
                    <w:rPr>
                      <w:rFonts w:cs="Times New Roman"/>
                      <w:u w:val="single"/>
                    </w:rPr>
                    <w:t>/</w:t>
                  </w:r>
                </w:p>
              </w:tc>
              <w:tc>
                <w:tcPr>
                  <w:tcW w:w="561" w:type="pct"/>
                  <w:tcBorders>
                    <w:top w:val="single" w:sz="4" w:space="0" w:color="000000"/>
                    <w:left w:val="single" w:sz="4" w:space="0" w:color="000000"/>
                    <w:bottom w:val="single" w:sz="4" w:space="0" w:color="000000"/>
                    <w:right w:val="single" w:sz="4" w:space="0" w:color="000000"/>
                  </w:tcBorders>
                  <w:vAlign w:val="center"/>
                </w:tcPr>
                <w:p w14:paraId="21CD7F72" w14:textId="77777777" w:rsidR="000617D6" w:rsidRPr="00366097" w:rsidRDefault="00000000">
                  <w:pPr>
                    <w:pStyle w:val="-10"/>
                    <w:rPr>
                      <w:rFonts w:cs="Times New Roman"/>
                      <w:u w:val="single"/>
                    </w:rPr>
                  </w:pPr>
                  <w:r w:rsidRPr="00366097">
                    <w:rPr>
                      <w:rFonts w:cs="Times New Roman"/>
                      <w:u w:val="single"/>
                    </w:rPr>
                    <w:t>2400</w:t>
                  </w:r>
                </w:p>
              </w:tc>
              <w:tc>
                <w:tcPr>
                  <w:tcW w:w="781" w:type="pct"/>
                  <w:tcBorders>
                    <w:top w:val="single" w:sz="4" w:space="0" w:color="000000"/>
                    <w:left w:val="single" w:sz="4" w:space="0" w:color="000000"/>
                    <w:bottom w:val="single" w:sz="4" w:space="0" w:color="000000"/>
                    <w:right w:val="single" w:sz="4" w:space="0" w:color="000000"/>
                  </w:tcBorders>
                  <w:vAlign w:val="center"/>
                </w:tcPr>
                <w:p w14:paraId="639EFB2C" w14:textId="77777777" w:rsidR="000617D6" w:rsidRPr="00366097" w:rsidRDefault="00000000">
                  <w:pPr>
                    <w:pStyle w:val="-10"/>
                    <w:rPr>
                      <w:rFonts w:cs="Times New Roman"/>
                      <w:u w:val="single"/>
                    </w:rPr>
                  </w:pPr>
                  <w:r w:rsidRPr="00366097">
                    <w:rPr>
                      <w:rFonts w:cs="Times New Roman"/>
                      <w:u w:val="single"/>
                    </w:rPr>
                    <w:t>/</w:t>
                  </w:r>
                </w:p>
              </w:tc>
            </w:tr>
          </w:tbl>
          <w:p w14:paraId="34FB7896" w14:textId="77777777" w:rsidR="000617D6" w:rsidRPr="00366097" w:rsidRDefault="00000000">
            <w:pPr>
              <w:pStyle w:val="-"/>
              <w:ind w:firstLine="480"/>
              <w:rPr>
                <w:u w:val="single"/>
              </w:rPr>
            </w:pPr>
            <w:r w:rsidRPr="00366097">
              <w:rPr>
                <w:u w:val="single"/>
              </w:rPr>
              <w:t>本项目热压机设计生产能力为</w:t>
            </w:r>
            <w:r w:rsidRPr="00366097">
              <w:rPr>
                <w:u w:val="single"/>
              </w:rPr>
              <w:t>6</w:t>
            </w:r>
            <w:r w:rsidRPr="00366097">
              <w:rPr>
                <w:u w:val="single"/>
              </w:rPr>
              <w:t>张</w:t>
            </w:r>
            <w:r w:rsidRPr="00366097">
              <w:rPr>
                <w:u w:val="single"/>
              </w:rPr>
              <w:t>/h</w:t>
            </w:r>
            <w:r w:rsidRPr="00366097">
              <w:rPr>
                <w:u w:val="single"/>
              </w:rPr>
              <w:t>，设计年生产小时数为</w:t>
            </w:r>
            <w:r w:rsidRPr="00366097">
              <w:rPr>
                <w:u w:val="single"/>
              </w:rPr>
              <w:t>2400h</w:t>
            </w:r>
            <w:r w:rsidRPr="00366097">
              <w:rPr>
                <w:u w:val="single"/>
              </w:rPr>
              <w:t>，满负荷最大生产能力为</w:t>
            </w:r>
            <w:r w:rsidRPr="00366097">
              <w:rPr>
                <w:u w:val="single"/>
              </w:rPr>
              <w:t>10.08</w:t>
            </w:r>
            <w:r w:rsidRPr="00366097">
              <w:rPr>
                <w:rFonts w:hint="eastAsia"/>
                <w:u w:val="single"/>
              </w:rPr>
              <w:t>万</w:t>
            </w:r>
            <w:r w:rsidRPr="00366097">
              <w:rPr>
                <w:u w:val="single"/>
              </w:rPr>
              <w:t>张，本项目设计生产能力为</w:t>
            </w:r>
            <w:r w:rsidRPr="00366097">
              <w:rPr>
                <w:u w:val="single"/>
              </w:rPr>
              <w:t>10</w:t>
            </w:r>
            <w:r w:rsidRPr="00366097">
              <w:rPr>
                <w:rFonts w:hint="eastAsia"/>
                <w:u w:val="single"/>
              </w:rPr>
              <w:t>万</w:t>
            </w:r>
            <w:r w:rsidRPr="00366097">
              <w:rPr>
                <w:u w:val="single"/>
              </w:rPr>
              <w:t>张，设备生产能力与项目设计产能相匹配。</w:t>
            </w:r>
          </w:p>
          <w:p w14:paraId="2E4DE06B" w14:textId="77777777" w:rsidR="000617D6" w:rsidRPr="00366097" w:rsidRDefault="00000000">
            <w:pPr>
              <w:pStyle w:val="-"/>
              <w:ind w:firstLine="480"/>
            </w:pPr>
            <w:r w:rsidRPr="00366097">
              <w:t>6</w:t>
            </w:r>
            <w:r w:rsidRPr="00366097">
              <w:t>、劳动组织</w:t>
            </w:r>
          </w:p>
          <w:p w14:paraId="7CA73F1C" w14:textId="77777777" w:rsidR="000617D6" w:rsidRPr="00366097" w:rsidRDefault="00000000">
            <w:pPr>
              <w:pStyle w:val="-"/>
              <w:ind w:firstLine="480"/>
              <w:rPr>
                <w:u w:val="single"/>
              </w:rPr>
            </w:pPr>
            <w:r w:rsidRPr="00366097">
              <w:rPr>
                <w:u w:val="single"/>
              </w:rPr>
              <w:t>项目劳动定员</w:t>
            </w:r>
            <w:r w:rsidRPr="00366097">
              <w:rPr>
                <w:u w:val="single"/>
              </w:rPr>
              <w:t>16</w:t>
            </w:r>
            <w:r w:rsidRPr="00366097">
              <w:rPr>
                <w:u w:val="single"/>
              </w:rPr>
              <w:t>人，日工作</w:t>
            </w:r>
            <w:r w:rsidRPr="00366097">
              <w:rPr>
                <w:u w:val="single"/>
              </w:rPr>
              <w:t>8h</w:t>
            </w:r>
            <w:r w:rsidRPr="00366097">
              <w:rPr>
                <w:u w:val="single"/>
              </w:rPr>
              <w:t>，年工作</w:t>
            </w:r>
            <w:r w:rsidRPr="00366097">
              <w:rPr>
                <w:u w:val="single"/>
              </w:rPr>
              <w:t>300</w:t>
            </w:r>
            <w:r w:rsidRPr="00366097">
              <w:rPr>
                <w:u w:val="single"/>
              </w:rPr>
              <w:t>天，厂区内设置食堂及宿</w:t>
            </w:r>
            <w:r w:rsidRPr="00366097">
              <w:rPr>
                <w:u w:val="single"/>
              </w:rPr>
              <w:lastRenderedPageBreak/>
              <w:t>舍。</w:t>
            </w:r>
          </w:p>
          <w:p w14:paraId="372D17FF" w14:textId="77777777" w:rsidR="000617D6" w:rsidRPr="00366097" w:rsidRDefault="00000000">
            <w:pPr>
              <w:pStyle w:val="-"/>
              <w:ind w:firstLine="480"/>
            </w:pPr>
            <w:r w:rsidRPr="00366097">
              <w:t>7</w:t>
            </w:r>
            <w:r w:rsidRPr="00366097">
              <w:t>、公用工程</w:t>
            </w:r>
          </w:p>
          <w:p w14:paraId="57FE712B" w14:textId="77777777" w:rsidR="000617D6" w:rsidRPr="00366097" w:rsidRDefault="00000000">
            <w:pPr>
              <w:pStyle w:val="-"/>
              <w:ind w:firstLine="480"/>
            </w:pPr>
            <w:r w:rsidRPr="00366097">
              <w:t>（</w:t>
            </w:r>
            <w:r w:rsidRPr="00366097">
              <w:t>1</w:t>
            </w:r>
            <w:r w:rsidRPr="00366097">
              <w:t>）给水</w:t>
            </w:r>
          </w:p>
          <w:p w14:paraId="57486F2A" w14:textId="77777777" w:rsidR="000617D6" w:rsidRPr="00366097" w:rsidRDefault="00000000">
            <w:pPr>
              <w:pStyle w:val="-"/>
              <w:ind w:firstLine="480"/>
            </w:pPr>
            <w:r w:rsidRPr="00366097">
              <w:t>市政自来水管网给水，用水项主要包括生活用水及</w:t>
            </w:r>
            <w:r w:rsidRPr="00366097">
              <w:rPr>
                <w:rFonts w:hint="eastAsia"/>
              </w:rPr>
              <w:t>冷却</w:t>
            </w:r>
            <w:r w:rsidRPr="00366097">
              <w:t>用水。</w:t>
            </w:r>
          </w:p>
          <w:p w14:paraId="10DD715B" w14:textId="77777777" w:rsidR="000617D6" w:rsidRPr="00366097" w:rsidRDefault="00000000">
            <w:pPr>
              <w:pStyle w:val="-"/>
              <w:ind w:firstLine="480"/>
              <w:rPr>
                <w:u w:val="single"/>
              </w:rPr>
            </w:pPr>
            <w:r w:rsidRPr="00366097">
              <w:rPr>
                <w:u w:val="single"/>
              </w:rPr>
              <w:t>生活用水：本项目劳动定员</w:t>
            </w:r>
            <w:r w:rsidRPr="00366097">
              <w:rPr>
                <w:rFonts w:hint="eastAsia"/>
                <w:u w:val="single"/>
              </w:rPr>
              <w:t>1</w:t>
            </w:r>
            <w:r w:rsidRPr="00366097">
              <w:rPr>
                <w:u w:val="single"/>
              </w:rPr>
              <w:t>6</w:t>
            </w:r>
            <w:r w:rsidRPr="00366097">
              <w:rPr>
                <w:rFonts w:hint="eastAsia"/>
                <w:u w:val="single"/>
              </w:rPr>
              <w:t>人，用水量按</w:t>
            </w:r>
            <w:r w:rsidRPr="00366097">
              <w:rPr>
                <w:rFonts w:hint="eastAsia"/>
                <w:u w:val="single"/>
              </w:rPr>
              <w:t>1</w:t>
            </w:r>
            <w:r w:rsidRPr="00366097">
              <w:rPr>
                <w:u w:val="single"/>
              </w:rPr>
              <w:t>40L/d</w:t>
            </w:r>
            <w:r w:rsidRPr="00366097">
              <w:rPr>
                <w:rFonts w:hint="eastAsia"/>
                <w:u w:val="single"/>
              </w:rPr>
              <w:t>·人计算，则项目生活用水量为</w:t>
            </w:r>
            <w:r w:rsidRPr="00366097">
              <w:rPr>
                <w:u w:val="single"/>
              </w:rPr>
              <w:t>2.24m</w:t>
            </w:r>
            <w:r w:rsidRPr="00366097">
              <w:rPr>
                <w:u w:val="single"/>
                <w:vertAlign w:val="superscript"/>
              </w:rPr>
              <w:t>3</w:t>
            </w:r>
            <w:r w:rsidRPr="00366097">
              <w:rPr>
                <w:u w:val="single"/>
              </w:rPr>
              <w:t>/d</w:t>
            </w:r>
            <w:r w:rsidRPr="00366097">
              <w:rPr>
                <w:u w:val="single"/>
              </w:rPr>
              <w:t>，</w:t>
            </w:r>
            <w:r w:rsidRPr="00366097">
              <w:rPr>
                <w:u w:val="single"/>
              </w:rPr>
              <w:t>672m</w:t>
            </w:r>
            <w:r w:rsidRPr="00366097">
              <w:rPr>
                <w:u w:val="single"/>
                <w:vertAlign w:val="superscript"/>
              </w:rPr>
              <w:t>3</w:t>
            </w:r>
            <w:r w:rsidRPr="00366097">
              <w:rPr>
                <w:u w:val="single"/>
              </w:rPr>
              <w:t>/a</w:t>
            </w:r>
            <w:r w:rsidRPr="00366097">
              <w:rPr>
                <w:u w:val="single"/>
              </w:rPr>
              <w:t>。</w:t>
            </w:r>
          </w:p>
          <w:p w14:paraId="1A527465" w14:textId="77777777" w:rsidR="000617D6" w:rsidRPr="00366097" w:rsidRDefault="00000000">
            <w:pPr>
              <w:pStyle w:val="-"/>
              <w:ind w:firstLine="480"/>
              <w:rPr>
                <w:u w:val="single"/>
              </w:rPr>
            </w:pPr>
            <w:r w:rsidRPr="00366097">
              <w:rPr>
                <w:rFonts w:hint="eastAsia"/>
                <w:u w:val="single"/>
              </w:rPr>
              <w:t>冷却用水</w:t>
            </w:r>
            <w:r w:rsidRPr="00366097">
              <w:rPr>
                <w:u w:val="single"/>
              </w:rPr>
              <w:t>：</w:t>
            </w:r>
            <w:r w:rsidRPr="00366097">
              <w:rPr>
                <w:rFonts w:hint="eastAsia"/>
                <w:u w:val="single"/>
              </w:rPr>
              <w:t>本项目热压机需要进行冷却，为间接冷却，设置冷却塔进行水冷循环，冷却塔设计循环水量为</w:t>
            </w:r>
            <w:r w:rsidRPr="00366097">
              <w:rPr>
                <w:u w:val="single"/>
              </w:rPr>
              <w:t>6.0</w:t>
            </w:r>
            <w:r w:rsidRPr="00366097">
              <w:rPr>
                <w:rFonts w:hint="eastAsia"/>
                <w:u w:val="single"/>
              </w:rPr>
              <w:t>m</w:t>
            </w:r>
            <w:r w:rsidRPr="00366097">
              <w:rPr>
                <w:u w:val="single"/>
                <w:vertAlign w:val="superscript"/>
              </w:rPr>
              <w:t>3</w:t>
            </w:r>
            <w:r w:rsidRPr="00366097">
              <w:rPr>
                <w:rFonts w:hint="eastAsia"/>
                <w:u w:val="single"/>
              </w:rPr>
              <w:t>/h</w:t>
            </w:r>
            <w:r w:rsidRPr="00366097">
              <w:rPr>
                <w:rFonts w:hint="eastAsia"/>
                <w:u w:val="single"/>
              </w:rPr>
              <w:t>，则总用水量为</w:t>
            </w:r>
            <w:r w:rsidRPr="00366097">
              <w:rPr>
                <w:u w:val="single"/>
              </w:rPr>
              <w:t>48</w:t>
            </w:r>
            <w:r w:rsidRPr="00366097">
              <w:rPr>
                <w:rFonts w:hint="eastAsia"/>
                <w:u w:val="single"/>
              </w:rPr>
              <w:t>m</w:t>
            </w:r>
            <w:r w:rsidRPr="00366097">
              <w:rPr>
                <w:u w:val="single"/>
                <w:vertAlign w:val="superscript"/>
              </w:rPr>
              <w:t>3</w:t>
            </w:r>
            <w:r w:rsidRPr="00366097">
              <w:rPr>
                <w:u w:val="single"/>
              </w:rPr>
              <w:t>/d</w:t>
            </w:r>
            <w:r w:rsidRPr="00366097">
              <w:rPr>
                <w:rFonts w:hint="eastAsia"/>
                <w:u w:val="single"/>
              </w:rPr>
              <w:t>，冷却水经冷却塔冷却后循环使用，损耗量按用水量的</w:t>
            </w:r>
            <w:r w:rsidRPr="00366097">
              <w:rPr>
                <w:rFonts w:hint="eastAsia"/>
                <w:u w:val="single"/>
              </w:rPr>
              <w:t>1</w:t>
            </w:r>
            <w:r w:rsidRPr="00366097">
              <w:rPr>
                <w:u w:val="single"/>
              </w:rPr>
              <w:t>0%</w:t>
            </w:r>
            <w:r w:rsidRPr="00366097">
              <w:rPr>
                <w:rFonts w:hint="eastAsia"/>
                <w:u w:val="single"/>
              </w:rPr>
              <w:t>计算，则需要补充新鲜水约为</w:t>
            </w:r>
            <w:r w:rsidRPr="00366097">
              <w:rPr>
                <w:rFonts w:hint="eastAsia"/>
                <w:u w:val="single"/>
              </w:rPr>
              <w:t>4</w:t>
            </w:r>
            <w:r w:rsidRPr="00366097">
              <w:rPr>
                <w:u w:val="single"/>
              </w:rPr>
              <w:t>.8</w:t>
            </w:r>
            <w:r w:rsidRPr="00366097">
              <w:rPr>
                <w:rFonts w:hint="eastAsia"/>
                <w:u w:val="single"/>
              </w:rPr>
              <w:t>m</w:t>
            </w:r>
            <w:r w:rsidRPr="00366097">
              <w:rPr>
                <w:u w:val="single"/>
                <w:vertAlign w:val="superscript"/>
              </w:rPr>
              <w:t>3</w:t>
            </w:r>
            <w:r w:rsidRPr="00366097">
              <w:rPr>
                <w:u w:val="single"/>
              </w:rPr>
              <w:t>/d</w:t>
            </w:r>
            <w:r w:rsidRPr="00366097">
              <w:rPr>
                <w:u w:val="single"/>
              </w:rPr>
              <w:t>。</w:t>
            </w:r>
          </w:p>
          <w:p w14:paraId="68481357" w14:textId="77777777" w:rsidR="000617D6" w:rsidRPr="00366097" w:rsidRDefault="00000000">
            <w:pPr>
              <w:pStyle w:val="-"/>
              <w:ind w:firstLine="480"/>
            </w:pPr>
            <w:r w:rsidRPr="00366097">
              <w:t>（</w:t>
            </w:r>
            <w:r w:rsidRPr="00366097">
              <w:t>2</w:t>
            </w:r>
            <w:r w:rsidRPr="00366097">
              <w:t>）排水</w:t>
            </w:r>
          </w:p>
          <w:p w14:paraId="301AE9D7" w14:textId="77777777" w:rsidR="000617D6" w:rsidRPr="00366097" w:rsidRDefault="00000000">
            <w:pPr>
              <w:pStyle w:val="-"/>
              <w:ind w:firstLine="480"/>
              <w:rPr>
                <w:u w:val="single"/>
              </w:rPr>
            </w:pPr>
            <w:r w:rsidRPr="00366097">
              <w:rPr>
                <w:u w:val="single"/>
              </w:rPr>
              <w:t>项目采用雨污分流机制，雨水通过雨水沟排入周边沟渠，生活污水经过</w:t>
            </w:r>
            <w:r w:rsidRPr="00366097">
              <w:rPr>
                <w:rFonts w:hint="eastAsia"/>
                <w:u w:val="single"/>
              </w:rPr>
              <w:t>隔油池</w:t>
            </w:r>
            <w:r w:rsidRPr="00366097">
              <w:rPr>
                <w:rFonts w:hint="eastAsia"/>
                <w:u w:val="single"/>
              </w:rPr>
              <w:t>+</w:t>
            </w:r>
            <w:r w:rsidRPr="00366097">
              <w:rPr>
                <w:rFonts w:hint="eastAsia"/>
                <w:u w:val="single"/>
              </w:rPr>
              <w:t>四格净化</w:t>
            </w:r>
            <w:proofErr w:type="gramStart"/>
            <w:r w:rsidRPr="00366097">
              <w:rPr>
                <w:rFonts w:hint="eastAsia"/>
                <w:u w:val="single"/>
              </w:rPr>
              <w:t>池</w:t>
            </w:r>
            <w:r w:rsidRPr="00366097">
              <w:rPr>
                <w:u w:val="single"/>
              </w:rPr>
              <w:t>处理</w:t>
            </w:r>
            <w:proofErr w:type="gramEnd"/>
            <w:r w:rsidRPr="00366097">
              <w:rPr>
                <w:u w:val="single"/>
              </w:rPr>
              <w:t>后用于周边农田施肥，</w:t>
            </w:r>
            <w:r w:rsidRPr="00366097">
              <w:rPr>
                <w:rFonts w:hint="eastAsia"/>
                <w:u w:val="single"/>
              </w:rPr>
              <w:t>冷却水经冷却塔冷却后</w:t>
            </w:r>
            <w:r w:rsidRPr="00366097">
              <w:rPr>
                <w:u w:val="single"/>
              </w:rPr>
              <w:t>循环使用。</w:t>
            </w:r>
          </w:p>
          <w:p w14:paraId="1389B2E7" w14:textId="77777777" w:rsidR="000617D6" w:rsidRPr="00366097" w:rsidRDefault="00000000">
            <w:pPr>
              <w:pStyle w:val="-"/>
              <w:ind w:firstLine="480"/>
            </w:pPr>
            <w:r w:rsidRPr="00366097">
              <w:t>生活污水排放量按用水量的</w:t>
            </w:r>
            <w:r w:rsidRPr="00366097">
              <w:t>80%</w:t>
            </w:r>
            <w:r w:rsidRPr="00366097">
              <w:t>计算，</w:t>
            </w:r>
            <w:r w:rsidRPr="00366097">
              <w:rPr>
                <w:u w:val="single"/>
              </w:rPr>
              <w:t>则生活污水排放量为</w:t>
            </w:r>
            <w:r w:rsidRPr="00366097">
              <w:rPr>
                <w:u w:val="single"/>
              </w:rPr>
              <w:t>1.79m</w:t>
            </w:r>
            <w:r w:rsidRPr="00366097">
              <w:rPr>
                <w:u w:val="single"/>
                <w:vertAlign w:val="superscript"/>
              </w:rPr>
              <w:t>3</w:t>
            </w:r>
            <w:r w:rsidRPr="00366097">
              <w:rPr>
                <w:u w:val="single"/>
              </w:rPr>
              <w:t>/d</w:t>
            </w:r>
            <w:r w:rsidRPr="00366097">
              <w:rPr>
                <w:u w:val="single"/>
              </w:rPr>
              <w:t>，</w:t>
            </w:r>
            <w:r w:rsidRPr="00366097">
              <w:rPr>
                <w:u w:val="single"/>
              </w:rPr>
              <w:t>537m</w:t>
            </w:r>
            <w:r w:rsidRPr="00366097">
              <w:rPr>
                <w:u w:val="single"/>
                <w:vertAlign w:val="superscript"/>
              </w:rPr>
              <w:t>3</w:t>
            </w:r>
            <w:r w:rsidRPr="00366097">
              <w:rPr>
                <w:u w:val="single"/>
              </w:rPr>
              <w:t>/a</w:t>
            </w:r>
            <w:r w:rsidRPr="00366097">
              <w:rPr>
                <w:u w:val="single"/>
              </w:rPr>
              <w:t>。</w:t>
            </w:r>
          </w:p>
          <w:p w14:paraId="24A0FA92" w14:textId="77777777" w:rsidR="000617D6" w:rsidRPr="00366097" w:rsidRDefault="00000000">
            <w:pPr>
              <w:pStyle w:val="-"/>
              <w:ind w:firstLineChars="0" w:firstLine="0"/>
              <w:jc w:val="center"/>
              <w:rPr>
                <w:u w:val="single"/>
              </w:rPr>
            </w:pPr>
            <w:r w:rsidRPr="00366097">
              <w:object w:dxaOrig="7755" w:dyaOrig="1935" w14:anchorId="2E1188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75pt;height:96.75pt" o:ole="">
                  <v:imagedata r:id="rId17" o:title=""/>
                </v:shape>
                <o:OLEObject Type="Embed" ProgID="Visio.Drawing.15" ShapeID="_x0000_i1025" DrawAspect="Content" ObjectID="_1760774487" r:id="rId18"/>
              </w:object>
            </w:r>
          </w:p>
          <w:p w14:paraId="4EB984C9" w14:textId="77777777" w:rsidR="000617D6" w:rsidRPr="00366097" w:rsidRDefault="00000000">
            <w:pPr>
              <w:pStyle w:val="-"/>
              <w:ind w:firstLineChars="0" w:firstLine="0"/>
              <w:jc w:val="center"/>
              <w:rPr>
                <w:u w:val="single"/>
              </w:rPr>
            </w:pPr>
            <w:r w:rsidRPr="00366097">
              <w:rPr>
                <w:u w:val="single"/>
              </w:rPr>
              <w:t>图</w:t>
            </w:r>
            <w:r w:rsidRPr="00366097">
              <w:rPr>
                <w:u w:val="single"/>
              </w:rPr>
              <w:t xml:space="preserve">2-1  </w:t>
            </w:r>
            <w:r w:rsidRPr="00366097">
              <w:rPr>
                <w:u w:val="single"/>
              </w:rPr>
              <w:t>项目水平衡图</w:t>
            </w:r>
            <w:r w:rsidRPr="00366097">
              <w:rPr>
                <w:u w:val="single"/>
              </w:rPr>
              <w:t xml:space="preserve">   </w:t>
            </w:r>
            <w:r w:rsidRPr="00366097">
              <w:rPr>
                <w:u w:val="single"/>
              </w:rPr>
              <w:t>单位：</w:t>
            </w:r>
            <w:r w:rsidRPr="00366097">
              <w:rPr>
                <w:u w:val="single"/>
              </w:rPr>
              <w:t>m</w:t>
            </w:r>
            <w:r w:rsidRPr="00366097">
              <w:rPr>
                <w:u w:val="single"/>
                <w:vertAlign w:val="superscript"/>
              </w:rPr>
              <w:t>3</w:t>
            </w:r>
            <w:r w:rsidRPr="00366097">
              <w:rPr>
                <w:u w:val="single"/>
              </w:rPr>
              <w:t>/d</w:t>
            </w:r>
          </w:p>
          <w:p w14:paraId="3E27F361" w14:textId="77777777" w:rsidR="000617D6" w:rsidRPr="00366097" w:rsidRDefault="000617D6">
            <w:pPr>
              <w:pStyle w:val="-"/>
              <w:ind w:firstLineChars="0" w:firstLine="0"/>
              <w:jc w:val="center"/>
            </w:pPr>
          </w:p>
          <w:p w14:paraId="1DB09A58" w14:textId="77777777" w:rsidR="000617D6" w:rsidRPr="00366097" w:rsidRDefault="000617D6">
            <w:pPr>
              <w:pStyle w:val="-"/>
              <w:ind w:firstLineChars="0" w:firstLine="0"/>
              <w:jc w:val="center"/>
            </w:pPr>
          </w:p>
          <w:p w14:paraId="2E8C898A" w14:textId="77777777" w:rsidR="000617D6" w:rsidRPr="00366097" w:rsidRDefault="000617D6">
            <w:pPr>
              <w:pStyle w:val="-"/>
              <w:ind w:firstLineChars="0" w:firstLine="0"/>
              <w:jc w:val="center"/>
            </w:pPr>
          </w:p>
          <w:p w14:paraId="22AEC37F" w14:textId="77777777" w:rsidR="00BA4297" w:rsidRPr="00366097" w:rsidRDefault="00BA4297">
            <w:pPr>
              <w:pStyle w:val="-"/>
              <w:ind w:firstLineChars="0" w:firstLine="0"/>
              <w:jc w:val="center"/>
            </w:pPr>
          </w:p>
          <w:p w14:paraId="6BB7CA64" w14:textId="77777777" w:rsidR="00BA4297" w:rsidRPr="00366097" w:rsidRDefault="00BA4297">
            <w:pPr>
              <w:pStyle w:val="-"/>
              <w:ind w:firstLineChars="0" w:firstLine="0"/>
              <w:jc w:val="center"/>
            </w:pPr>
          </w:p>
          <w:p w14:paraId="13F2A6DD" w14:textId="77777777" w:rsidR="00BA4297" w:rsidRPr="00366097" w:rsidRDefault="00BA4297">
            <w:pPr>
              <w:pStyle w:val="-"/>
              <w:ind w:firstLineChars="0" w:firstLine="0"/>
              <w:jc w:val="center"/>
            </w:pPr>
          </w:p>
          <w:p w14:paraId="6085372B" w14:textId="77777777" w:rsidR="000617D6" w:rsidRPr="00366097" w:rsidRDefault="000617D6">
            <w:pPr>
              <w:pStyle w:val="-"/>
              <w:ind w:firstLineChars="0" w:firstLine="0"/>
              <w:jc w:val="center"/>
            </w:pPr>
          </w:p>
          <w:p w14:paraId="71A243C3" w14:textId="77777777" w:rsidR="000617D6" w:rsidRPr="00366097" w:rsidRDefault="000617D6">
            <w:pPr>
              <w:pStyle w:val="-"/>
              <w:ind w:firstLineChars="0" w:firstLine="0"/>
              <w:jc w:val="center"/>
            </w:pPr>
          </w:p>
          <w:p w14:paraId="790E7331" w14:textId="77777777" w:rsidR="000617D6" w:rsidRPr="00366097" w:rsidRDefault="000617D6">
            <w:pPr>
              <w:pStyle w:val="-"/>
              <w:ind w:firstLineChars="0" w:firstLine="0"/>
              <w:jc w:val="center"/>
            </w:pPr>
          </w:p>
        </w:tc>
      </w:tr>
      <w:tr w:rsidR="00366097" w:rsidRPr="00366097" w14:paraId="7FD9A0D4" w14:textId="77777777">
        <w:tc>
          <w:tcPr>
            <w:tcW w:w="392" w:type="dxa"/>
            <w:vAlign w:val="center"/>
          </w:tcPr>
          <w:p w14:paraId="79F1446B" w14:textId="77777777" w:rsidR="000617D6" w:rsidRPr="00366097" w:rsidRDefault="00000000">
            <w:pPr>
              <w:pStyle w:val="-3"/>
            </w:pPr>
            <w:r w:rsidRPr="00366097">
              <w:lastRenderedPageBreak/>
              <w:t>工艺流程和产排污环节</w:t>
            </w:r>
          </w:p>
        </w:tc>
        <w:tc>
          <w:tcPr>
            <w:tcW w:w="8130" w:type="dxa"/>
          </w:tcPr>
          <w:p w14:paraId="37DAB967" w14:textId="77777777" w:rsidR="000617D6" w:rsidRPr="00366097" w:rsidRDefault="00000000">
            <w:pPr>
              <w:pStyle w:val="-"/>
              <w:ind w:firstLine="480"/>
            </w:pPr>
            <w:r w:rsidRPr="00366097">
              <w:t>1</w:t>
            </w:r>
            <w:r w:rsidRPr="00366097">
              <w:t>、工艺流程</w:t>
            </w:r>
          </w:p>
          <w:p w14:paraId="5D077A0F" w14:textId="77777777" w:rsidR="000617D6" w:rsidRPr="00366097" w:rsidRDefault="00000000">
            <w:pPr>
              <w:pStyle w:val="-"/>
              <w:ind w:firstLine="480"/>
            </w:pPr>
            <w:r w:rsidRPr="00366097">
              <w:t>本项目主要工艺流程如下：</w:t>
            </w:r>
          </w:p>
          <w:p w14:paraId="02E282E5" w14:textId="77777777" w:rsidR="000617D6" w:rsidRPr="00366097" w:rsidRDefault="00000000">
            <w:pPr>
              <w:pStyle w:val="-"/>
              <w:ind w:firstLineChars="0" w:firstLine="0"/>
              <w:jc w:val="center"/>
              <w:rPr>
                <w:u w:val="single"/>
              </w:rPr>
            </w:pPr>
            <w:r w:rsidRPr="00366097">
              <w:object w:dxaOrig="6225" w:dyaOrig="3360" w14:anchorId="71B80916">
                <v:shape id="_x0000_i1026" type="#_x0000_t75" style="width:311.25pt;height:168pt" o:ole="">
                  <v:imagedata r:id="rId19" o:title=""/>
                </v:shape>
                <o:OLEObject Type="Embed" ProgID="Visio.Drawing.15" ShapeID="_x0000_i1026" DrawAspect="Content" ObjectID="_1760774488" r:id="rId20"/>
              </w:object>
            </w:r>
          </w:p>
          <w:p w14:paraId="46C43ED1" w14:textId="77777777" w:rsidR="000617D6" w:rsidRPr="00366097" w:rsidRDefault="00000000">
            <w:pPr>
              <w:pStyle w:val="-1"/>
              <w:spacing w:before="156"/>
            </w:pPr>
            <w:r w:rsidRPr="00366097">
              <w:t>图</w:t>
            </w:r>
            <w:r w:rsidRPr="00366097">
              <w:t xml:space="preserve">2-2  </w:t>
            </w:r>
            <w:r w:rsidRPr="00366097">
              <w:t>项目生产流程</w:t>
            </w:r>
            <w:proofErr w:type="gramStart"/>
            <w:r w:rsidRPr="00366097">
              <w:t>及产污节点</w:t>
            </w:r>
            <w:proofErr w:type="gramEnd"/>
            <w:r w:rsidRPr="00366097">
              <w:t>图</w:t>
            </w:r>
          </w:p>
          <w:p w14:paraId="71AAB789" w14:textId="77777777" w:rsidR="000617D6" w:rsidRPr="00366097" w:rsidRDefault="00000000">
            <w:pPr>
              <w:pStyle w:val="-"/>
              <w:ind w:firstLine="480"/>
            </w:pPr>
            <w:r w:rsidRPr="00366097">
              <w:t>2</w:t>
            </w:r>
            <w:r w:rsidRPr="00366097">
              <w:t>、工艺流程简述：</w:t>
            </w:r>
          </w:p>
          <w:p w14:paraId="3D4FEAEC" w14:textId="77777777" w:rsidR="000617D6" w:rsidRPr="00366097" w:rsidRDefault="00000000">
            <w:pPr>
              <w:pStyle w:val="-"/>
              <w:ind w:firstLine="480"/>
            </w:pPr>
            <w:r w:rsidRPr="00366097">
              <w:t>（</w:t>
            </w:r>
            <w:r w:rsidRPr="00366097">
              <w:t>1</w:t>
            </w:r>
            <w:r w:rsidRPr="00366097">
              <w:t>）贴合：采用人工手动将</w:t>
            </w:r>
            <w:proofErr w:type="gramStart"/>
            <w:r w:rsidRPr="00366097">
              <w:t>三胺纸覆盖</w:t>
            </w:r>
            <w:proofErr w:type="gramEnd"/>
            <w:r w:rsidRPr="00366097">
              <w:t>在板材（</w:t>
            </w:r>
            <w:proofErr w:type="gramStart"/>
            <w:r w:rsidRPr="00366097">
              <w:t>绿晶板</w:t>
            </w:r>
            <w:proofErr w:type="gramEnd"/>
            <w:r w:rsidRPr="00366097">
              <w:t>、碳素板、夹板）上，手动进行抹平。</w:t>
            </w:r>
          </w:p>
          <w:p w14:paraId="3DF425CB" w14:textId="77777777" w:rsidR="000617D6" w:rsidRPr="00366097" w:rsidRDefault="00000000">
            <w:pPr>
              <w:pStyle w:val="-"/>
              <w:ind w:firstLine="480"/>
            </w:pPr>
            <w:r w:rsidRPr="00366097">
              <w:t>（</w:t>
            </w:r>
            <w:r w:rsidRPr="00366097">
              <w:t>2</w:t>
            </w:r>
            <w:r w:rsidRPr="00366097">
              <w:t>）热压：贴合好的板材送入热压机中热压，热压温度约为</w:t>
            </w:r>
            <w:r w:rsidRPr="00366097">
              <w:t>135℃~145℃</w:t>
            </w:r>
            <w:r w:rsidRPr="00366097">
              <w:t>，热压</w:t>
            </w:r>
            <w:r w:rsidRPr="00366097">
              <w:t>8</w:t>
            </w:r>
            <w:r w:rsidRPr="00366097">
              <w:rPr>
                <w:rFonts w:hint="eastAsia"/>
              </w:rPr>
              <w:t>～</w:t>
            </w:r>
            <w:r w:rsidRPr="00366097">
              <w:t>10min</w:t>
            </w:r>
            <w:r w:rsidRPr="00366097">
              <w:t>，热压机采用导热油炉供热，项目使用的导热油炉为</w:t>
            </w:r>
            <w:r w:rsidRPr="00366097">
              <w:t>1t/h</w:t>
            </w:r>
            <w:r w:rsidRPr="00366097">
              <w:t>的生物质锅炉。</w:t>
            </w:r>
          </w:p>
          <w:p w14:paraId="5A5AB037" w14:textId="77777777" w:rsidR="000617D6" w:rsidRPr="00366097" w:rsidRDefault="00000000">
            <w:pPr>
              <w:pStyle w:val="-"/>
              <w:ind w:firstLine="480"/>
            </w:pPr>
            <w:r w:rsidRPr="00366097">
              <w:t>（</w:t>
            </w:r>
            <w:r w:rsidRPr="00366097">
              <w:t>3</w:t>
            </w:r>
            <w:r w:rsidRPr="00366097">
              <w:t>）裁边：项目所使用的</w:t>
            </w:r>
            <w:proofErr w:type="gramStart"/>
            <w:r w:rsidRPr="00366097">
              <w:t>三胺纸尺寸</w:t>
            </w:r>
            <w:proofErr w:type="gramEnd"/>
            <w:r w:rsidRPr="00366097">
              <w:t>是大于板材尺寸的，因此热压后需要进行裁边，采用人工手动裁剪，将多余的</w:t>
            </w:r>
            <w:proofErr w:type="gramStart"/>
            <w:r w:rsidRPr="00366097">
              <w:t>三胺纸裁掉</w:t>
            </w:r>
            <w:proofErr w:type="gramEnd"/>
            <w:r w:rsidRPr="00366097">
              <w:t>。</w:t>
            </w:r>
          </w:p>
          <w:p w14:paraId="64271528" w14:textId="77777777" w:rsidR="000617D6" w:rsidRPr="00366097" w:rsidRDefault="00000000">
            <w:pPr>
              <w:pStyle w:val="-"/>
              <w:ind w:firstLine="480"/>
            </w:pPr>
            <w:r w:rsidRPr="00366097">
              <w:t>2</w:t>
            </w:r>
            <w:r w:rsidRPr="00366097">
              <w:t>、</w:t>
            </w:r>
            <w:proofErr w:type="gramStart"/>
            <w:r w:rsidRPr="00366097">
              <w:t>产污环节</w:t>
            </w:r>
            <w:proofErr w:type="gramEnd"/>
          </w:p>
          <w:p w14:paraId="4A637DF1" w14:textId="77777777" w:rsidR="000617D6" w:rsidRPr="00366097" w:rsidRDefault="00000000">
            <w:pPr>
              <w:pStyle w:val="-1"/>
              <w:spacing w:before="156"/>
            </w:pPr>
            <w:r w:rsidRPr="00366097">
              <w:t>表</w:t>
            </w:r>
            <w:r w:rsidRPr="00366097">
              <w:t xml:space="preserve">2-5  </w:t>
            </w:r>
            <w:proofErr w:type="gramStart"/>
            <w:r w:rsidRPr="00366097">
              <w:t>项目产污环节</w:t>
            </w:r>
            <w:proofErr w:type="gramEnd"/>
            <w:r w:rsidRPr="00366097">
              <w:t>一览表</w:t>
            </w:r>
          </w:p>
          <w:tbl>
            <w:tblPr>
              <w:tblStyle w:val="af1"/>
              <w:tblW w:w="0" w:type="auto"/>
              <w:tblLook w:val="04A0" w:firstRow="1" w:lastRow="0" w:firstColumn="1" w:lastColumn="0" w:noHBand="0" w:noVBand="1"/>
            </w:tblPr>
            <w:tblGrid>
              <w:gridCol w:w="992"/>
              <w:gridCol w:w="1417"/>
              <w:gridCol w:w="1985"/>
              <w:gridCol w:w="3471"/>
            </w:tblGrid>
            <w:tr w:rsidR="00366097" w:rsidRPr="00366097" w14:paraId="26850740" w14:textId="77777777">
              <w:tc>
                <w:tcPr>
                  <w:tcW w:w="992" w:type="dxa"/>
                  <w:vAlign w:val="center"/>
                </w:tcPr>
                <w:p w14:paraId="65E35B4B" w14:textId="77777777" w:rsidR="000617D6" w:rsidRPr="00366097" w:rsidRDefault="00000000">
                  <w:pPr>
                    <w:pStyle w:val="-3"/>
                  </w:pPr>
                  <w:r w:rsidRPr="00366097">
                    <w:t>类型</w:t>
                  </w:r>
                </w:p>
              </w:tc>
              <w:tc>
                <w:tcPr>
                  <w:tcW w:w="1417" w:type="dxa"/>
                  <w:vAlign w:val="center"/>
                </w:tcPr>
                <w:p w14:paraId="5E3236CB" w14:textId="77777777" w:rsidR="000617D6" w:rsidRPr="00366097" w:rsidRDefault="00000000">
                  <w:pPr>
                    <w:pStyle w:val="-3"/>
                  </w:pPr>
                  <w:proofErr w:type="gramStart"/>
                  <w:r w:rsidRPr="00366097">
                    <w:t>产污环节</w:t>
                  </w:r>
                  <w:proofErr w:type="gramEnd"/>
                </w:p>
              </w:tc>
              <w:tc>
                <w:tcPr>
                  <w:tcW w:w="1985" w:type="dxa"/>
                  <w:vAlign w:val="center"/>
                </w:tcPr>
                <w:p w14:paraId="476CEED3" w14:textId="77777777" w:rsidR="000617D6" w:rsidRPr="00366097" w:rsidRDefault="00000000">
                  <w:pPr>
                    <w:pStyle w:val="-3"/>
                  </w:pPr>
                  <w:r w:rsidRPr="00366097">
                    <w:t>主要污染物</w:t>
                  </w:r>
                </w:p>
              </w:tc>
              <w:tc>
                <w:tcPr>
                  <w:tcW w:w="3471" w:type="dxa"/>
                  <w:vAlign w:val="center"/>
                </w:tcPr>
                <w:p w14:paraId="3912EFC4" w14:textId="77777777" w:rsidR="000617D6" w:rsidRPr="00366097" w:rsidRDefault="00000000">
                  <w:pPr>
                    <w:pStyle w:val="-3"/>
                  </w:pPr>
                  <w:r w:rsidRPr="00366097">
                    <w:t>处理及排放方式</w:t>
                  </w:r>
                </w:p>
              </w:tc>
            </w:tr>
            <w:tr w:rsidR="00366097" w:rsidRPr="00366097" w14:paraId="1C49752E" w14:textId="77777777">
              <w:tc>
                <w:tcPr>
                  <w:tcW w:w="992" w:type="dxa"/>
                  <w:vMerge w:val="restart"/>
                  <w:vAlign w:val="center"/>
                </w:tcPr>
                <w:p w14:paraId="5873DBF2" w14:textId="77777777" w:rsidR="000617D6" w:rsidRPr="00366097" w:rsidRDefault="00000000">
                  <w:pPr>
                    <w:pStyle w:val="-3"/>
                  </w:pPr>
                  <w:r w:rsidRPr="00366097">
                    <w:t>废气</w:t>
                  </w:r>
                </w:p>
              </w:tc>
              <w:tc>
                <w:tcPr>
                  <w:tcW w:w="1417" w:type="dxa"/>
                  <w:vAlign w:val="center"/>
                </w:tcPr>
                <w:p w14:paraId="6FC9A781" w14:textId="77777777" w:rsidR="000617D6" w:rsidRPr="00366097" w:rsidRDefault="00000000">
                  <w:pPr>
                    <w:pStyle w:val="-3"/>
                  </w:pPr>
                  <w:r w:rsidRPr="00366097">
                    <w:t>导热油炉</w:t>
                  </w:r>
                </w:p>
              </w:tc>
              <w:tc>
                <w:tcPr>
                  <w:tcW w:w="1985" w:type="dxa"/>
                  <w:vAlign w:val="center"/>
                </w:tcPr>
                <w:p w14:paraId="262C02D7" w14:textId="57F0F148" w:rsidR="000617D6" w:rsidRPr="00366097" w:rsidRDefault="00000000">
                  <w:pPr>
                    <w:pStyle w:val="-3"/>
                  </w:pPr>
                  <w:r w:rsidRPr="00366097">
                    <w:t>SO</w:t>
                  </w:r>
                  <w:r w:rsidRPr="00366097">
                    <w:rPr>
                      <w:vertAlign w:val="subscript"/>
                    </w:rPr>
                    <w:t>2</w:t>
                  </w:r>
                  <w:r w:rsidRPr="00366097">
                    <w:t>、</w:t>
                  </w:r>
                  <w:r w:rsidRPr="00366097">
                    <w:t>NO</w:t>
                  </w:r>
                  <w:r w:rsidRPr="00366097">
                    <w:rPr>
                      <w:vertAlign w:val="subscript"/>
                    </w:rPr>
                    <w:t>x</w:t>
                  </w:r>
                  <w:r w:rsidRPr="00366097">
                    <w:t>、颗粒物</w:t>
                  </w:r>
                  <w:r w:rsidR="001D0169" w:rsidRPr="00366097">
                    <w:rPr>
                      <w:rFonts w:hint="eastAsia"/>
                    </w:rPr>
                    <w:t>、</w:t>
                  </w:r>
                  <w:r w:rsidR="001D0169" w:rsidRPr="00366097">
                    <w:rPr>
                      <w:rFonts w:hint="eastAsia"/>
                      <w:u w:val="single"/>
                    </w:rPr>
                    <w:t>林格曼黑度</w:t>
                  </w:r>
                </w:p>
              </w:tc>
              <w:tc>
                <w:tcPr>
                  <w:tcW w:w="3471" w:type="dxa"/>
                  <w:vAlign w:val="center"/>
                </w:tcPr>
                <w:p w14:paraId="0175B911" w14:textId="77777777" w:rsidR="000617D6" w:rsidRPr="00366097" w:rsidRDefault="00000000">
                  <w:pPr>
                    <w:pStyle w:val="-3"/>
                    <w:rPr>
                      <w:u w:val="single"/>
                    </w:rPr>
                  </w:pPr>
                  <w:r w:rsidRPr="00366097">
                    <w:rPr>
                      <w:u w:val="single"/>
                    </w:rPr>
                    <w:t>采用生物质锅炉，废气采用</w:t>
                  </w:r>
                  <w:r w:rsidRPr="00366097">
                    <w:rPr>
                      <w:rFonts w:hint="eastAsia"/>
                      <w:u w:val="single"/>
                    </w:rPr>
                    <w:t>旋风</w:t>
                  </w:r>
                  <w:r w:rsidRPr="00366097">
                    <w:rPr>
                      <w:rFonts w:hint="eastAsia"/>
                      <w:u w:val="single"/>
                    </w:rPr>
                    <w:t>+</w:t>
                  </w:r>
                  <w:r w:rsidRPr="00366097">
                    <w:rPr>
                      <w:rFonts w:hint="eastAsia"/>
                      <w:u w:val="single"/>
                    </w:rPr>
                    <w:t>布袋组合除尘装置</w:t>
                  </w:r>
                  <w:r w:rsidRPr="00366097">
                    <w:rPr>
                      <w:u w:val="single"/>
                    </w:rPr>
                    <w:t>处理后通过</w:t>
                  </w:r>
                  <w:r w:rsidRPr="00366097">
                    <w:rPr>
                      <w:u w:val="single"/>
                    </w:rPr>
                    <w:t>25m</w:t>
                  </w:r>
                  <w:r w:rsidRPr="00366097">
                    <w:rPr>
                      <w:u w:val="single"/>
                    </w:rPr>
                    <w:t>排气筒（</w:t>
                  </w:r>
                  <w:r w:rsidRPr="00366097">
                    <w:rPr>
                      <w:u w:val="single"/>
                    </w:rPr>
                    <w:t>DA001</w:t>
                  </w:r>
                  <w:r w:rsidRPr="00366097">
                    <w:rPr>
                      <w:u w:val="single"/>
                    </w:rPr>
                    <w:t>）排放</w:t>
                  </w:r>
                </w:p>
              </w:tc>
            </w:tr>
            <w:tr w:rsidR="00366097" w:rsidRPr="00366097" w14:paraId="2D744E23" w14:textId="77777777">
              <w:tc>
                <w:tcPr>
                  <w:tcW w:w="992" w:type="dxa"/>
                  <w:vMerge/>
                  <w:vAlign w:val="center"/>
                </w:tcPr>
                <w:p w14:paraId="49211B6F" w14:textId="77777777" w:rsidR="000617D6" w:rsidRPr="00366097" w:rsidRDefault="000617D6">
                  <w:pPr>
                    <w:pStyle w:val="-3"/>
                  </w:pPr>
                </w:p>
              </w:tc>
              <w:tc>
                <w:tcPr>
                  <w:tcW w:w="1417" w:type="dxa"/>
                  <w:vAlign w:val="center"/>
                </w:tcPr>
                <w:p w14:paraId="16265FBC" w14:textId="77777777" w:rsidR="000617D6" w:rsidRPr="00366097" w:rsidRDefault="00000000">
                  <w:pPr>
                    <w:pStyle w:val="-3"/>
                  </w:pPr>
                  <w:r w:rsidRPr="00366097">
                    <w:t>热压</w:t>
                  </w:r>
                </w:p>
              </w:tc>
              <w:tc>
                <w:tcPr>
                  <w:tcW w:w="1985" w:type="dxa"/>
                  <w:vAlign w:val="center"/>
                </w:tcPr>
                <w:p w14:paraId="59336864" w14:textId="37DE33B8" w:rsidR="000617D6" w:rsidRPr="00366097" w:rsidRDefault="00000000">
                  <w:pPr>
                    <w:pStyle w:val="-3"/>
                  </w:pPr>
                  <w:r w:rsidRPr="00366097">
                    <w:t>NMHC</w:t>
                  </w:r>
                  <w:r w:rsidR="001D0169" w:rsidRPr="00366097">
                    <w:rPr>
                      <w:rFonts w:hint="eastAsia"/>
                    </w:rPr>
                    <w:t>、甲醛</w:t>
                  </w:r>
                </w:p>
              </w:tc>
              <w:tc>
                <w:tcPr>
                  <w:tcW w:w="3471" w:type="dxa"/>
                  <w:vAlign w:val="center"/>
                </w:tcPr>
                <w:p w14:paraId="2438ADE7" w14:textId="5BF956D1" w:rsidR="000617D6" w:rsidRPr="00366097" w:rsidRDefault="00BA4297">
                  <w:pPr>
                    <w:pStyle w:val="-3"/>
                    <w:rPr>
                      <w:u w:val="single"/>
                    </w:rPr>
                  </w:pPr>
                  <w:r w:rsidRPr="00366097">
                    <w:rPr>
                      <w:rFonts w:hint="eastAsia"/>
                      <w:u w:val="single"/>
                    </w:rPr>
                    <w:t>无组织排放</w:t>
                  </w:r>
                </w:p>
              </w:tc>
            </w:tr>
            <w:tr w:rsidR="00366097" w:rsidRPr="00366097" w14:paraId="1D3A0AE2" w14:textId="77777777">
              <w:tc>
                <w:tcPr>
                  <w:tcW w:w="992" w:type="dxa"/>
                  <w:vAlign w:val="center"/>
                </w:tcPr>
                <w:p w14:paraId="61E658AC" w14:textId="77777777" w:rsidR="000617D6" w:rsidRPr="00366097" w:rsidRDefault="00000000">
                  <w:pPr>
                    <w:pStyle w:val="-3"/>
                  </w:pPr>
                  <w:r w:rsidRPr="00366097">
                    <w:t>废水</w:t>
                  </w:r>
                </w:p>
              </w:tc>
              <w:tc>
                <w:tcPr>
                  <w:tcW w:w="1417" w:type="dxa"/>
                  <w:vAlign w:val="center"/>
                </w:tcPr>
                <w:p w14:paraId="5CE4B505" w14:textId="77777777" w:rsidR="000617D6" w:rsidRPr="00366097" w:rsidRDefault="00000000">
                  <w:pPr>
                    <w:pStyle w:val="-3"/>
                  </w:pPr>
                  <w:r w:rsidRPr="00366097">
                    <w:t>员工生活污水</w:t>
                  </w:r>
                </w:p>
              </w:tc>
              <w:tc>
                <w:tcPr>
                  <w:tcW w:w="1985" w:type="dxa"/>
                  <w:vAlign w:val="center"/>
                </w:tcPr>
                <w:p w14:paraId="4D01684B" w14:textId="77777777" w:rsidR="000617D6" w:rsidRPr="00366097" w:rsidRDefault="00000000">
                  <w:pPr>
                    <w:pStyle w:val="-3"/>
                  </w:pPr>
                  <w:r w:rsidRPr="00366097">
                    <w:t>COD</w:t>
                  </w:r>
                  <w:r w:rsidRPr="00366097">
                    <w:t>、氨氮</w:t>
                  </w:r>
                </w:p>
              </w:tc>
              <w:tc>
                <w:tcPr>
                  <w:tcW w:w="3471" w:type="dxa"/>
                  <w:vAlign w:val="center"/>
                </w:tcPr>
                <w:p w14:paraId="4A0AD92A" w14:textId="77777777" w:rsidR="000617D6" w:rsidRPr="00366097" w:rsidRDefault="00000000">
                  <w:pPr>
                    <w:pStyle w:val="-3"/>
                  </w:pPr>
                  <w:r w:rsidRPr="00366097">
                    <w:t>采用</w:t>
                  </w:r>
                  <w:r w:rsidRPr="00366097">
                    <w:rPr>
                      <w:rFonts w:hint="eastAsia"/>
                    </w:rPr>
                    <w:t>隔油池</w:t>
                  </w:r>
                  <w:r w:rsidRPr="00366097">
                    <w:rPr>
                      <w:rFonts w:hint="eastAsia"/>
                    </w:rPr>
                    <w:t>+</w:t>
                  </w:r>
                  <w:r w:rsidRPr="00366097">
                    <w:rPr>
                      <w:rFonts w:hint="eastAsia"/>
                    </w:rPr>
                    <w:t>四格净化</w:t>
                  </w:r>
                  <w:proofErr w:type="gramStart"/>
                  <w:r w:rsidRPr="00366097">
                    <w:rPr>
                      <w:rFonts w:hint="eastAsia"/>
                    </w:rPr>
                    <w:t>池</w:t>
                  </w:r>
                  <w:r w:rsidRPr="00366097">
                    <w:t>处理</w:t>
                  </w:r>
                  <w:proofErr w:type="gramEnd"/>
                  <w:r w:rsidRPr="00366097">
                    <w:t>后用于周边农田施肥</w:t>
                  </w:r>
                </w:p>
              </w:tc>
            </w:tr>
            <w:tr w:rsidR="00366097" w:rsidRPr="00366097" w14:paraId="2F2B6531" w14:textId="77777777">
              <w:tc>
                <w:tcPr>
                  <w:tcW w:w="992" w:type="dxa"/>
                  <w:vAlign w:val="center"/>
                </w:tcPr>
                <w:p w14:paraId="56C045C9" w14:textId="77777777" w:rsidR="000617D6" w:rsidRPr="00366097" w:rsidRDefault="00000000">
                  <w:pPr>
                    <w:pStyle w:val="-3"/>
                  </w:pPr>
                  <w:r w:rsidRPr="00366097">
                    <w:t>噪声</w:t>
                  </w:r>
                </w:p>
              </w:tc>
              <w:tc>
                <w:tcPr>
                  <w:tcW w:w="1417" w:type="dxa"/>
                  <w:vAlign w:val="center"/>
                </w:tcPr>
                <w:p w14:paraId="29420703" w14:textId="77777777" w:rsidR="000617D6" w:rsidRPr="00366097" w:rsidRDefault="00000000">
                  <w:pPr>
                    <w:pStyle w:val="-3"/>
                  </w:pPr>
                  <w:r w:rsidRPr="00366097">
                    <w:t>各类设备</w:t>
                  </w:r>
                </w:p>
              </w:tc>
              <w:tc>
                <w:tcPr>
                  <w:tcW w:w="1985" w:type="dxa"/>
                  <w:vAlign w:val="center"/>
                </w:tcPr>
                <w:p w14:paraId="6513D382" w14:textId="77777777" w:rsidR="000617D6" w:rsidRPr="00366097" w:rsidRDefault="00000000">
                  <w:pPr>
                    <w:pStyle w:val="-3"/>
                  </w:pPr>
                  <w:r w:rsidRPr="00366097">
                    <w:t>LeaA</w:t>
                  </w:r>
                </w:p>
              </w:tc>
              <w:tc>
                <w:tcPr>
                  <w:tcW w:w="3471" w:type="dxa"/>
                  <w:vAlign w:val="center"/>
                </w:tcPr>
                <w:p w14:paraId="44A5FEC3" w14:textId="77777777" w:rsidR="000617D6" w:rsidRPr="00366097" w:rsidRDefault="00000000">
                  <w:pPr>
                    <w:pStyle w:val="-3"/>
                  </w:pPr>
                  <w:r w:rsidRPr="00366097">
                    <w:t>基础建筑、建筑降噪</w:t>
                  </w:r>
                </w:p>
              </w:tc>
            </w:tr>
            <w:tr w:rsidR="00366097" w:rsidRPr="00366097" w14:paraId="0C967B78" w14:textId="77777777">
              <w:tc>
                <w:tcPr>
                  <w:tcW w:w="992" w:type="dxa"/>
                  <w:vMerge w:val="restart"/>
                  <w:vAlign w:val="center"/>
                </w:tcPr>
                <w:p w14:paraId="2ED5E749" w14:textId="77777777" w:rsidR="000617D6" w:rsidRPr="00366097" w:rsidRDefault="00000000">
                  <w:pPr>
                    <w:pStyle w:val="-3"/>
                  </w:pPr>
                  <w:r w:rsidRPr="00366097">
                    <w:t>固废</w:t>
                  </w:r>
                </w:p>
              </w:tc>
              <w:tc>
                <w:tcPr>
                  <w:tcW w:w="1417" w:type="dxa"/>
                  <w:vAlign w:val="center"/>
                </w:tcPr>
                <w:p w14:paraId="5F16B73B" w14:textId="77777777" w:rsidR="000617D6" w:rsidRPr="00366097" w:rsidRDefault="00000000">
                  <w:pPr>
                    <w:pStyle w:val="-3"/>
                  </w:pPr>
                  <w:r w:rsidRPr="00366097">
                    <w:t>裁边</w:t>
                  </w:r>
                </w:p>
              </w:tc>
              <w:tc>
                <w:tcPr>
                  <w:tcW w:w="1985" w:type="dxa"/>
                  <w:vAlign w:val="center"/>
                </w:tcPr>
                <w:p w14:paraId="058038DD" w14:textId="77777777" w:rsidR="000617D6" w:rsidRPr="00366097" w:rsidRDefault="00000000">
                  <w:pPr>
                    <w:pStyle w:val="-3"/>
                  </w:pPr>
                  <w:proofErr w:type="gramStart"/>
                  <w:r w:rsidRPr="00366097">
                    <w:t>三胺纸边角料</w:t>
                  </w:r>
                  <w:proofErr w:type="gramEnd"/>
                </w:p>
              </w:tc>
              <w:tc>
                <w:tcPr>
                  <w:tcW w:w="3471" w:type="dxa"/>
                  <w:vAlign w:val="center"/>
                </w:tcPr>
                <w:p w14:paraId="23123560" w14:textId="77777777" w:rsidR="000617D6" w:rsidRPr="00366097" w:rsidRDefault="00000000">
                  <w:pPr>
                    <w:pStyle w:val="-3"/>
                  </w:pPr>
                  <w:r w:rsidRPr="00366097">
                    <w:t>暂存于一般固废暂存间，定期外售废品回收站</w:t>
                  </w:r>
                </w:p>
              </w:tc>
            </w:tr>
            <w:tr w:rsidR="00366097" w:rsidRPr="00366097" w14:paraId="7666E44D" w14:textId="77777777">
              <w:tc>
                <w:tcPr>
                  <w:tcW w:w="992" w:type="dxa"/>
                  <w:vMerge/>
                  <w:vAlign w:val="center"/>
                </w:tcPr>
                <w:p w14:paraId="040B6B09" w14:textId="77777777" w:rsidR="000617D6" w:rsidRPr="00366097" w:rsidRDefault="000617D6">
                  <w:pPr>
                    <w:pStyle w:val="-3"/>
                  </w:pPr>
                </w:p>
              </w:tc>
              <w:tc>
                <w:tcPr>
                  <w:tcW w:w="1417" w:type="dxa"/>
                  <w:vAlign w:val="center"/>
                </w:tcPr>
                <w:p w14:paraId="4515F3D6" w14:textId="77777777" w:rsidR="000617D6" w:rsidRPr="00366097" w:rsidRDefault="00000000">
                  <w:pPr>
                    <w:pStyle w:val="-3"/>
                  </w:pPr>
                  <w:r w:rsidRPr="00366097">
                    <w:t>过滤沉淀池</w:t>
                  </w:r>
                </w:p>
              </w:tc>
              <w:tc>
                <w:tcPr>
                  <w:tcW w:w="1985" w:type="dxa"/>
                  <w:vAlign w:val="center"/>
                </w:tcPr>
                <w:p w14:paraId="76384217" w14:textId="77777777" w:rsidR="000617D6" w:rsidRPr="00366097" w:rsidRDefault="00000000">
                  <w:pPr>
                    <w:pStyle w:val="-3"/>
                  </w:pPr>
                  <w:r w:rsidRPr="00366097">
                    <w:t>沉渣、过滤渣</w:t>
                  </w:r>
                </w:p>
              </w:tc>
              <w:tc>
                <w:tcPr>
                  <w:tcW w:w="3471" w:type="dxa"/>
                  <w:vAlign w:val="center"/>
                </w:tcPr>
                <w:p w14:paraId="674C5507" w14:textId="77777777" w:rsidR="000617D6" w:rsidRPr="00366097" w:rsidRDefault="00000000">
                  <w:pPr>
                    <w:pStyle w:val="-3"/>
                  </w:pPr>
                  <w:r w:rsidRPr="00366097">
                    <w:t>暂存于一般固废暂存间，定期外售砖厂制砖</w:t>
                  </w:r>
                </w:p>
              </w:tc>
            </w:tr>
            <w:tr w:rsidR="00366097" w:rsidRPr="00366097" w14:paraId="05BB649F" w14:textId="77777777">
              <w:tc>
                <w:tcPr>
                  <w:tcW w:w="992" w:type="dxa"/>
                  <w:vMerge/>
                  <w:vAlign w:val="center"/>
                </w:tcPr>
                <w:p w14:paraId="64515A5A" w14:textId="77777777" w:rsidR="000617D6" w:rsidRPr="00366097" w:rsidRDefault="000617D6">
                  <w:pPr>
                    <w:pStyle w:val="-3"/>
                  </w:pPr>
                </w:p>
              </w:tc>
              <w:tc>
                <w:tcPr>
                  <w:tcW w:w="1417" w:type="dxa"/>
                  <w:vMerge w:val="restart"/>
                  <w:vAlign w:val="center"/>
                </w:tcPr>
                <w:p w14:paraId="20041C9E" w14:textId="77777777" w:rsidR="000617D6" w:rsidRPr="00366097" w:rsidRDefault="00000000">
                  <w:pPr>
                    <w:pStyle w:val="-3"/>
                  </w:pPr>
                  <w:r w:rsidRPr="00366097">
                    <w:t>导热油炉</w:t>
                  </w:r>
                </w:p>
              </w:tc>
              <w:tc>
                <w:tcPr>
                  <w:tcW w:w="1985" w:type="dxa"/>
                  <w:vAlign w:val="center"/>
                </w:tcPr>
                <w:p w14:paraId="58CA9EC8" w14:textId="77777777" w:rsidR="000617D6" w:rsidRPr="00366097" w:rsidRDefault="00000000">
                  <w:pPr>
                    <w:pStyle w:val="-3"/>
                  </w:pPr>
                  <w:r w:rsidRPr="00366097">
                    <w:t>炉渣</w:t>
                  </w:r>
                </w:p>
              </w:tc>
              <w:tc>
                <w:tcPr>
                  <w:tcW w:w="3471" w:type="dxa"/>
                  <w:vAlign w:val="center"/>
                </w:tcPr>
                <w:p w14:paraId="703A4023" w14:textId="77777777" w:rsidR="000617D6" w:rsidRPr="00366097" w:rsidRDefault="00000000">
                  <w:pPr>
                    <w:pStyle w:val="-3"/>
                  </w:pPr>
                  <w:r w:rsidRPr="00366097">
                    <w:t>暂存于一般固废暂存间，定期外售砖厂用于制砖</w:t>
                  </w:r>
                </w:p>
              </w:tc>
            </w:tr>
            <w:tr w:rsidR="00366097" w:rsidRPr="00366097" w14:paraId="0961189F" w14:textId="77777777">
              <w:tc>
                <w:tcPr>
                  <w:tcW w:w="992" w:type="dxa"/>
                  <w:vMerge/>
                  <w:vAlign w:val="center"/>
                </w:tcPr>
                <w:p w14:paraId="010FDC71" w14:textId="77777777" w:rsidR="000617D6" w:rsidRPr="00366097" w:rsidRDefault="000617D6">
                  <w:pPr>
                    <w:pStyle w:val="-3"/>
                  </w:pPr>
                </w:p>
              </w:tc>
              <w:tc>
                <w:tcPr>
                  <w:tcW w:w="1417" w:type="dxa"/>
                  <w:vMerge/>
                  <w:vAlign w:val="center"/>
                </w:tcPr>
                <w:p w14:paraId="588882C3" w14:textId="77777777" w:rsidR="000617D6" w:rsidRPr="00366097" w:rsidRDefault="000617D6">
                  <w:pPr>
                    <w:pStyle w:val="-3"/>
                  </w:pPr>
                </w:p>
              </w:tc>
              <w:tc>
                <w:tcPr>
                  <w:tcW w:w="1985" w:type="dxa"/>
                  <w:vAlign w:val="center"/>
                </w:tcPr>
                <w:p w14:paraId="080D5706" w14:textId="77777777" w:rsidR="000617D6" w:rsidRPr="00366097" w:rsidRDefault="00000000">
                  <w:pPr>
                    <w:pStyle w:val="-3"/>
                  </w:pPr>
                  <w:r w:rsidRPr="00366097">
                    <w:t>废导热油</w:t>
                  </w:r>
                </w:p>
              </w:tc>
              <w:tc>
                <w:tcPr>
                  <w:tcW w:w="3471" w:type="dxa"/>
                  <w:vAlign w:val="center"/>
                </w:tcPr>
                <w:p w14:paraId="02D03A81" w14:textId="77777777" w:rsidR="000617D6" w:rsidRPr="00366097" w:rsidRDefault="00000000">
                  <w:pPr>
                    <w:pStyle w:val="-3"/>
                  </w:pPr>
                  <w:r w:rsidRPr="00366097">
                    <w:t>导热油需定期更换，约</w:t>
                  </w:r>
                  <w:r w:rsidRPr="00366097">
                    <w:t>2</w:t>
                  </w:r>
                  <w:r w:rsidRPr="00366097">
                    <w:rPr>
                      <w:rFonts w:hint="eastAsia"/>
                    </w:rPr>
                    <w:t>～</w:t>
                  </w:r>
                  <w:r w:rsidRPr="00366097">
                    <w:t>3</w:t>
                  </w:r>
                  <w:r w:rsidRPr="00366097">
                    <w:t>年更换</w:t>
                  </w:r>
                  <w:r w:rsidRPr="00366097">
                    <w:lastRenderedPageBreak/>
                    <w:t>一次，</w:t>
                  </w:r>
                  <w:proofErr w:type="gramStart"/>
                  <w:r w:rsidRPr="00366097">
                    <w:t>暂存于危废暂存</w:t>
                  </w:r>
                  <w:proofErr w:type="gramEnd"/>
                  <w:r w:rsidRPr="00366097">
                    <w:t>间，委托有资质单位处置</w:t>
                  </w:r>
                </w:p>
              </w:tc>
            </w:tr>
            <w:tr w:rsidR="00366097" w:rsidRPr="00366097" w14:paraId="098AC040" w14:textId="77777777">
              <w:tc>
                <w:tcPr>
                  <w:tcW w:w="992" w:type="dxa"/>
                  <w:vMerge/>
                  <w:vAlign w:val="center"/>
                </w:tcPr>
                <w:p w14:paraId="39B8836A" w14:textId="77777777" w:rsidR="005E4AEB" w:rsidRPr="00366097" w:rsidRDefault="005E4AEB" w:rsidP="005E4AEB">
                  <w:pPr>
                    <w:pStyle w:val="-3"/>
                  </w:pPr>
                </w:p>
              </w:tc>
              <w:tc>
                <w:tcPr>
                  <w:tcW w:w="1417" w:type="dxa"/>
                  <w:vAlign w:val="center"/>
                </w:tcPr>
                <w:p w14:paraId="76965452" w14:textId="70B47ECE" w:rsidR="005E4AEB" w:rsidRPr="00366097" w:rsidRDefault="005E4AEB" w:rsidP="005E4AEB">
                  <w:pPr>
                    <w:pStyle w:val="-3"/>
                  </w:pPr>
                  <w:r w:rsidRPr="00366097">
                    <w:rPr>
                      <w:rFonts w:hint="eastAsia"/>
                    </w:rPr>
                    <w:t>废气处理</w:t>
                  </w:r>
                </w:p>
              </w:tc>
              <w:tc>
                <w:tcPr>
                  <w:tcW w:w="1985" w:type="dxa"/>
                  <w:vAlign w:val="center"/>
                </w:tcPr>
                <w:p w14:paraId="002DB8CA" w14:textId="431730A5" w:rsidR="005E4AEB" w:rsidRPr="00366097" w:rsidRDefault="005E4AEB" w:rsidP="005E4AEB">
                  <w:pPr>
                    <w:pStyle w:val="-3"/>
                  </w:pPr>
                  <w:r w:rsidRPr="00366097">
                    <w:rPr>
                      <w:rFonts w:hint="eastAsia"/>
                    </w:rPr>
                    <w:t>除尘灰</w:t>
                  </w:r>
                </w:p>
              </w:tc>
              <w:tc>
                <w:tcPr>
                  <w:tcW w:w="3471" w:type="dxa"/>
                  <w:vAlign w:val="center"/>
                </w:tcPr>
                <w:p w14:paraId="7516DF8B" w14:textId="28FFAD8B" w:rsidR="005E4AEB" w:rsidRPr="00366097" w:rsidRDefault="005E4AEB" w:rsidP="005E4AEB">
                  <w:pPr>
                    <w:pStyle w:val="-3"/>
                  </w:pPr>
                  <w:r w:rsidRPr="00366097">
                    <w:t>暂存于一般固废暂存间，定期外售砖厂用于制砖</w:t>
                  </w:r>
                </w:p>
              </w:tc>
            </w:tr>
            <w:tr w:rsidR="00366097" w:rsidRPr="00366097" w14:paraId="4191DF1B" w14:textId="77777777">
              <w:tc>
                <w:tcPr>
                  <w:tcW w:w="992" w:type="dxa"/>
                  <w:vMerge/>
                  <w:vAlign w:val="center"/>
                </w:tcPr>
                <w:p w14:paraId="6CFA3040" w14:textId="77777777" w:rsidR="000617D6" w:rsidRPr="00366097" w:rsidRDefault="000617D6">
                  <w:pPr>
                    <w:pStyle w:val="-3"/>
                  </w:pPr>
                </w:p>
              </w:tc>
              <w:tc>
                <w:tcPr>
                  <w:tcW w:w="1417" w:type="dxa"/>
                  <w:vAlign w:val="center"/>
                </w:tcPr>
                <w:p w14:paraId="551A09B1" w14:textId="77777777" w:rsidR="000617D6" w:rsidRPr="00366097" w:rsidRDefault="00000000">
                  <w:pPr>
                    <w:pStyle w:val="-3"/>
                  </w:pPr>
                  <w:r w:rsidRPr="00366097">
                    <w:t>设备维修养护</w:t>
                  </w:r>
                </w:p>
              </w:tc>
              <w:tc>
                <w:tcPr>
                  <w:tcW w:w="1985" w:type="dxa"/>
                  <w:vAlign w:val="center"/>
                </w:tcPr>
                <w:p w14:paraId="62F29EFE" w14:textId="77777777" w:rsidR="000617D6" w:rsidRPr="00366097" w:rsidRDefault="00000000">
                  <w:pPr>
                    <w:pStyle w:val="-3"/>
                  </w:pPr>
                  <w:r w:rsidRPr="00366097">
                    <w:t>废机油、含油抹布和手套</w:t>
                  </w:r>
                </w:p>
              </w:tc>
              <w:tc>
                <w:tcPr>
                  <w:tcW w:w="3471" w:type="dxa"/>
                  <w:vAlign w:val="center"/>
                </w:tcPr>
                <w:p w14:paraId="10CA725C" w14:textId="77777777" w:rsidR="000617D6" w:rsidRPr="00366097" w:rsidRDefault="00000000">
                  <w:pPr>
                    <w:pStyle w:val="-3"/>
                  </w:pPr>
                  <w:r w:rsidRPr="00366097">
                    <w:t>暂存于危险废物暂存间，委托有资质单位定期回收处置</w:t>
                  </w:r>
                </w:p>
              </w:tc>
            </w:tr>
          </w:tbl>
          <w:p w14:paraId="1428E4AE" w14:textId="77777777" w:rsidR="000617D6" w:rsidRPr="00366097" w:rsidRDefault="000617D6">
            <w:pPr>
              <w:pStyle w:val="-"/>
              <w:spacing w:line="240" w:lineRule="auto"/>
              <w:ind w:firstLineChars="0" w:firstLine="0"/>
            </w:pPr>
          </w:p>
        </w:tc>
      </w:tr>
      <w:tr w:rsidR="000617D6" w:rsidRPr="00366097" w14:paraId="730647A2" w14:textId="77777777">
        <w:trPr>
          <w:trHeight w:val="3251"/>
        </w:trPr>
        <w:tc>
          <w:tcPr>
            <w:tcW w:w="392" w:type="dxa"/>
            <w:vAlign w:val="center"/>
          </w:tcPr>
          <w:p w14:paraId="5AFBD901" w14:textId="77777777" w:rsidR="000617D6" w:rsidRPr="00366097" w:rsidRDefault="00000000">
            <w:pPr>
              <w:pStyle w:val="-3"/>
            </w:pPr>
            <w:r w:rsidRPr="00366097">
              <w:t>与项目有关的原有环境污染问题</w:t>
            </w:r>
          </w:p>
        </w:tc>
        <w:tc>
          <w:tcPr>
            <w:tcW w:w="8130" w:type="dxa"/>
          </w:tcPr>
          <w:p w14:paraId="0AC0DC19" w14:textId="77777777" w:rsidR="000617D6" w:rsidRPr="00366097" w:rsidRDefault="00000000">
            <w:pPr>
              <w:pStyle w:val="-"/>
              <w:ind w:firstLine="480"/>
            </w:pPr>
            <w:r w:rsidRPr="00366097">
              <w:rPr>
                <w:rFonts w:hint="eastAsia"/>
              </w:rPr>
              <w:t>本项目租赁现有厂房进行生产，目前厂房原有设施已全部清除，无遗留环境问题，目前项目已建设</w:t>
            </w:r>
            <w:r w:rsidRPr="00366097">
              <w:rPr>
                <w:rFonts w:hint="eastAsia"/>
              </w:rPr>
              <w:t>3</w:t>
            </w:r>
            <w:r w:rsidRPr="00366097">
              <w:rPr>
                <w:rFonts w:hint="eastAsia"/>
              </w:rPr>
              <w:t>台热压机和</w:t>
            </w:r>
            <w:r w:rsidRPr="00366097">
              <w:rPr>
                <w:rFonts w:hint="eastAsia"/>
              </w:rPr>
              <w:t>1</w:t>
            </w:r>
            <w:r w:rsidRPr="00366097">
              <w:rPr>
                <w:rFonts w:hint="eastAsia"/>
              </w:rPr>
              <w:t>台锅炉，项目目前存在的主要环境问题及</w:t>
            </w:r>
            <w:proofErr w:type="gramStart"/>
            <w:r w:rsidRPr="00366097">
              <w:rPr>
                <w:rFonts w:hint="eastAsia"/>
              </w:rPr>
              <w:t>本环评要求</w:t>
            </w:r>
            <w:proofErr w:type="gramEnd"/>
            <w:r w:rsidRPr="00366097">
              <w:rPr>
                <w:rFonts w:hint="eastAsia"/>
              </w:rPr>
              <w:t>的整改措施如下：</w:t>
            </w:r>
          </w:p>
          <w:p w14:paraId="23C871AB" w14:textId="77777777" w:rsidR="000617D6" w:rsidRPr="00366097" w:rsidRDefault="00000000">
            <w:pPr>
              <w:pStyle w:val="-1"/>
              <w:spacing w:before="156"/>
            </w:pPr>
            <w:r w:rsidRPr="00366097">
              <w:rPr>
                <w:rFonts w:hint="eastAsia"/>
              </w:rPr>
              <w:t>表</w:t>
            </w:r>
            <w:r w:rsidRPr="00366097">
              <w:rPr>
                <w:rFonts w:hint="eastAsia"/>
              </w:rPr>
              <w:t>2</w:t>
            </w:r>
            <w:r w:rsidRPr="00366097">
              <w:t xml:space="preserve">-6  </w:t>
            </w:r>
            <w:r w:rsidRPr="00366097">
              <w:rPr>
                <w:rFonts w:hint="eastAsia"/>
              </w:rPr>
              <w:t>项目现状环境问题及整改措施一览表</w:t>
            </w:r>
          </w:p>
          <w:tbl>
            <w:tblPr>
              <w:tblStyle w:val="af1"/>
              <w:tblW w:w="0" w:type="auto"/>
              <w:tblLook w:val="04A0" w:firstRow="1" w:lastRow="0" w:firstColumn="1" w:lastColumn="0" w:noHBand="0" w:noVBand="1"/>
            </w:tblPr>
            <w:tblGrid>
              <w:gridCol w:w="1134"/>
              <w:gridCol w:w="3685"/>
              <w:gridCol w:w="3046"/>
            </w:tblGrid>
            <w:tr w:rsidR="00366097" w:rsidRPr="00366097" w14:paraId="108B918B" w14:textId="77777777">
              <w:tc>
                <w:tcPr>
                  <w:tcW w:w="1134" w:type="dxa"/>
                  <w:vAlign w:val="center"/>
                </w:tcPr>
                <w:p w14:paraId="5BBD64A4" w14:textId="77777777" w:rsidR="000617D6" w:rsidRPr="00366097" w:rsidRDefault="00000000">
                  <w:pPr>
                    <w:pStyle w:val="-10"/>
                    <w:rPr>
                      <w:u w:val="single"/>
                    </w:rPr>
                  </w:pPr>
                  <w:r w:rsidRPr="00366097">
                    <w:rPr>
                      <w:rFonts w:hint="eastAsia"/>
                      <w:u w:val="single"/>
                    </w:rPr>
                    <w:t>序号</w:t>
                  </w:r>
                </w:p>
              </w:tc>
              <w:tc>
                <w:tcPr>
                  <w:tcW w:w="3685" w:type="dxa"/>
                  <w:vAlign w:val="center"/>
                </w:tcPr>
                <w:p w14:paraId="0BCAD846" w14:textId="77777777" w:rsidR="000617D6" w:rsidRPr="00366097" w:rsidRDefault="00000000">
                  <w:pPr>
                    <w:pStyle w:val="-10"/>
                    <w:rPr>
                      <w:u w:val="single"/>
                    </w:rPr>
                  </w:pPr>
                  <w:r w:rsidRPr="00366097">
                    <w:rPr>
                      <w:rFonts w:hint="eastAsia"/>
                      <w:u w:val="single"/>
                    </w:rPr>
                    <w:t>环境问题</w:t>
                  </w:r>
                </w:p>
              </w:tc>
              <w:tc>
                <w:tcPr>
                  <w:tcW w:w="3046" w:type="dxa"/>
                  <w:vAlign w:val="center"/>
                </w:tcPr>
                <w:p w14:paraId="7FD7B018" w14:textId="77777777" w:rsidR="000617D6" w:rsidRPr="00366097" w:rsidRDefault="00000000">
                  <w:pPr>
                    <w:pStyle w:val="-10"/>
                    <w:rPr>
                      <w:u w:val="single"/>
                    </w:rPr>
                  </w:pPr>
                  <w:r w:rsidRPr="00366097">
                    <w:rPr>
                      <w:rFonts w:hint="eastAsia"/>
                      <w:u w:val="single"/>
                    </w:rPr>
                    <w:t>整改措施</w:t>
                  </w:r>
                </w:p>
              </w:tc>
            </w:tr>
            <w:tr w:rsidR="00366097" w:rsidRPr="00366097" w14:paraId="7AAF6B35" w14:textId="77777777">
              <w:tc>
                <w:tcPr>
                  <w:tcW w:w="1134" w:type="dxa"/>
                  <w:vAlign w:val="center"/>
                </w:tcPr>
                <w:p w14:paraId="555B28AF" w14:textId="77777777" w:rsidR="000617D6" w:rsidRPr="00366097" w:rsidRDefault="00000000">
                  <w:pPr>
                    <w:pStyle w:val="-10"/>
                    <w:rPr>
                      <w:u w:val="single"/>
                    </w:rPr>
                  </w:pPr>
                  <w:r w:rsidRPr="00366097">
                    <w:rPr>
                      <w:rFonts w:hint="eastAsia"/>
                      <w:u w:val="single"/>
                    </w:rPr>
                    <w:t>1</w:t>
                  </w:r>
                </w:p>
              </w:tc>
              <w:tc>
                <w:tcPr>
                  <w:tcW w:w="3685" w:type="dxa"/>
                  <w:vAlign w:val="center"/>
                </w:tcPr>
                <w:p w14:paraId="25349B57" w14:textId="77777777" w:rsidR="000617D6" w:rsidRPr="00366097" w:rsidRDefault="00000000">
                  <w:pPr>
                    <w:pStyle w:val="-10"/>
                    <w:rPr>
                      <w:u w:val="single"/>
                    </w:rPr>
                  </w:pPr>
                  <w:r w:rsidRPr="00366097">
                    <w:rPr>
                      <w:rFonts w:hint="eastAsia"/>
                      <w:u w:val="single"/>
                    </w:rPr>
                    <w:t>现状生物质锅炉燃烧的燃料为柴、木头等生物质，不符合生物质燃料要求</w:t>
                  </w:r>
                </w:p>
              </w:tc>
              <w:tc>
                <w:tcPr>
                  <w:tcW w:w="3046" w:type="dxa"/>
                  <w:vAlign w:val="center"/>
                </w:tcPr>
                <w:p w14:paraId="6E38234E" w14:textId="77777777" w:rsidR="000617D6" w:rsidRPr="00366097" w:rsidRDefault="00000000">
                  <w:pPr>
                    <w:pStyle w:val="-10"/>
                    <w:rPr>
                      <w:u w:val="single"/>
                    </w:rPr>
                  </w:pPr>
                  <w:r w:rsidRPr="00366097">
                    <w:rPr>
                      <w:rFonts w:hint="eastAsia"/>
                      <w:u w:val="single"/>
                    </w:rPr>
                    <w:t>采用成品生物质颗粒燃料，禁止直接燃烧木材</w:t>
                  </w:r>
                </w:p>
              </w:tc>
            </w:tr>
            <w:tr w:rsidR="00366097" w:rsidRPr="00366097" w14:paraId="357FFF56" w14:textId="77777777">
              <w:tc>
                <w:tcPr>
                  <w:tcW w:w="1134" w:type="dxa"/>
                  <w:vAlign w:val="center"/>
                </w:tcPr>
                <w:p w14:paraId="36B0C478" w14:textId="77777777" w:rsidR="000617D6" w:rsidRPr="00366097" w:rsidRDefault="00000000">
                  <w:pPr>
                    <w:pStyle w:val="-10"/>
                    <w:rPr>
                      <w:u w:val="single"/>
                    </w:rPr>
                  </w:pPr>
                  <w:r w:rsidRPr="00366097">
                    <w:rPr>
                      <w:rFonts w:hint="eastAsia"/>
                      <w:u w:val="single"/>
                    </w:rPr>
                    <w:t>2</w:t>
                  </w:r>
                </w:p>
              </w:tc>
              <w:tc>
                <w:tcPr>
                  <w:tcW w:w="3685" w:type="dxa"/>
                  <w:vAlign w:val="center"/>
                </w:tcPr>
                <w:p w14:paraId="366DFEF2" w14:textId="77777777" w:rsidR="000617D6" w:rsidRPr="00366097" w:rsidRDefault="00000000">
                  <w:pPr>
                    <w:pStyle w:val="-10"/>
                    <w:rPr>
                      <w:u w:val="single"/>
                    </w:rPr>
                  </w:pPr>
                  <w:r w:rsidRPr="00366097">
                    <w:rPr>
                      <w:rFonts w:hint="eastAsia"/>
                      <w:u w:val="single"/>
                    </w:rPr>
                    <w:t>锅炉尾气通过水浴除尘后排放，水浴除尘效率低下，且不属于《排污许可证申请与核发技术规范</w:t>
                  </w:r>
                  <w:r w:rsidRPr="00366097">
                    <w:rPr>
                      <w:rFonts w:hint="eastAsia"/>
                      <w:u w:val="single"/>
                    </w:rPr>
                    <w:t xml:space="preserve"> </w:t>
                  </w:r>
                  <w:r w:rsidRPr="00366097">
                    <w:rPr>
                      <w:rFonts w:hint="eastAsia"/>
                      <w:u w:val="single"/>
                    </w:rPr>
                    <w:t>锅炉》（</w:t>
                  </w:r>
                  <w:r w:rsidRPr="00366097">
                    <w:rPr>
                      <w:rFonts w:hint="eastAsia"/>
                      <w:u w:val="single"/>
                    </w:rPr>
                    <w:t>HJ</w:t>
                  </w:r>
                  <w:r w:rsidRPr="00366097">
                    <w:rPr>
                      <w:u w:val="single"/>
                    </w:rPr>
                    <w:t>953-2018</w:t>
                  </w:r>
                  <w:r w:rsidRPr="00366097">
                    <w:rPr>
                      <w:rFonts w:hint="eastAsia"/>
                      <w:u w:val="single"/>
                    </w:rPr>
                    <w:t>）中推荐可行技术，</w:t>
                  </w:r>
                  <w:proofErr w:type="gramStart"/>
                  <w:r w:rsidRPr="00366097">
                    <w:rPr>
                      <w:rFonts w:hint="eastAsia"/>
                      <w:u w:val="single"/>
                    </w:rPr>
                    <w:t>且排气筒</w:t>
                  </w:r>
                  <w:proofErr w:type="gramEnd"/>
                  <w:r w:rsidRPr="00366097">
                    <w:rPr>
                      <w:rFonts w:hint="eastAsia"/>
                      <w:u w:val="single"/>
                    </w:rPr>
                    <w:t>高度低于</w:t>
                  </w:r>
                  <w:r w:rsidRPr="00366097">
                    <w:rPr>
                      <w:rFonts w:hint="eastAsia"/>
                      <w:u w:val="single"/>
                    </w:rPr>
                    <w:t>1</w:t>
                  </w:r>
                  <w:r w:rsidRPr="00366097">
                    <w:rPr>
                      <w:u w:val="single"/>
                    </w:rPr>
                    <w:t>5</w:t>
                  </w:r>
                  <w:r w:rsidRPr="00366097">
                    <w:rPr>
                      <w:rFonts w:hint="eastAsia"/>
                      <w:u w:val="single"/>
                    </w:rPr>
                    <w:t>m</w:t>
                  </w:r>
                </w:p>
              </w:tc>
              <w:tc>
                <w:tcPr>
                  <w:tcW w:w="3046" w:type="dxa"/>
                  <w:vAlign w:val="center"/>
                </w:tcPr>
                <w:p w14:paraId="34DA4B1A" w14:textId="77777777" w:rsidR="000617D6" w:rsidRPr="00366097" w:rsidRDefault="00000000">
                  <w:pPr>
                    <w:pStyle w:val="-10"/>
                    <w:rPr>
                      <w:u w:val="single"/>
                    </w:rPr>
                  </w:pPr>
                  <w:r w:rsidRPr="00366097">
                    <w:rPr>
                      <w:rFonts w:hint="eastAsia"/>
                      <w:u w:val="single"/>
                    </w:rPr>
                    <w:t>淘汰水浴除尘装置，采用</w:t>
                  </w:r>
                  <w:r w:rsidRPr="00366097">
                    <w:rPr>
                      <w:rFonts w:hint="eastAsia"/>
                      <w:u w:val="single"/>
                    </w:rPr>
                    <w:t>HJ</w:t>
                  </w:r>
                  <w:r w:rsidRPr="00366097">
                    <w:rPr>
                      <w:u w:val="single"/>
                    </w:rPr>
                    <w:t>953-2018</w:t>
                  </w:r>
                  <w:r w:rsidRPr="00366097">
                    <w:rPr>
                      <w:rFonts w:hint="eastAsia"/>
                      <w:u w:val="single"/>
                    </w:rPr>
                    <w:t>中推荐的旋风除尘</w:t>
                  </w:r>
                  <w:r w:rsidRPr="00366097">
                    <w:rPr>
                      <w:rFonts w:hint="eastAsia"/>
                      <w:u w:val="single"/>
                    </w:rPr>
                    <w:t>+</w:t>
                  </w:r>
                  <w:r w:rsidRPr="00366097">
                    <w:rPr>
                      <w:rFonts w:hint="eastAsia"/>
                      <w:u w:val="single"/>
                    </w:rPr>
                    <w:t>布袋除尘装置处理烟气，将锅炉尾气处理后排放，排气筒增加至</w:t>
                  </w:r>
                  <w:r w:rsidRPr="00366097">
                    <w:rPr>
                      <w:rFonts w:hint="eastAsia"/>
                      <w:u w:val="single"/>
                    </w:rPr>
                    <w:t>2</w:t>
                  </w:r>
                  <w:r w:rsidRPr="00366097">
                    <w:rPr>
                      <w:u w:val="single"/>
                    </w:rPr>
                    <w:t>5</w:t>
                  </w:r>
                  <w:r w:rsidRPr="00366097">
                    <w:rPr>
                      <w:rFonts w:hint="eastAsia"/>
                      <w:u w:val="single"/>
                    </w:rPr>
                    <w:t>m</w:t>
                  </w:r>
                </w:p>
              </w:tc>
            </w:tr>
            <w:tr w:rsidR="00366097" w:rsidRPr="00366097" w14:paraId="6F8E0E75" w14:textId="77777777">
              <w:tc>
                <w:tcPr>
                  <w:tcW w:w="1134" w:type="dxa"/>
                  <w:vAlign w:val="center"/>
                </w:tcPr>
                <w:p w14:paraId="0A734662" w14:textId="77777777" w:rsidR="000617D6" w:rsidRPr="00366097" w:rsidRDefault="00000000">
                  <w:pPr>
                    <w:pStyle w:val="-10"/>
                    <w:rPr>
                      <w:u w:val="single"/>
                    </w:rPr>
                  </w:pPr>
                  <w:r w:rsidRPr="00366097">
                    <w:rPr>
                      <w:rFonts w:hint="eastAsia"/>
                      <w:u w:val="single"/>
                    </w:rPr>
                    <w:t>3</w:t>
                  </w:r>
                </w:p>
              </w:tc>
              <w:tc>
                <w:tcPr>
                  <w:tcW w:w="3685" w:type="dxa"/>
                  <w:vAlign w:val="center"/>
                </w:tcPr>
                <w:p w14:paraId="035FE3AA" w14:textId="77777777" w:rsidR="000617D6" w:rsidRPr="00366097" w:rsidRDefault="00000000">
                  <w:pPr>
                    <w:pStyle w:val="-10"/>
                    <w:rPr>
                      <w:u w:val="single"/>
                    </w:rPr>
                  </w:pPr>
                  <w:r w:rsidRPr="00366097">
                    <w:rPr>
                      <w:rFonts w:hint="eastAsia"/>
                      <w:u w:val="single"/>
                    </w:rPr>
                    <w:t>项目目前生活污水仅建设化粪池，处理后用于农田施肥</w:t>
                  </w:r>
                </w:p>
              </w:tc>
              <w:tc>
                <w:tcPr>
                  <w:tcW w:w="3046" w:type="dxa"/>
                  <w:vAlign w:val="center"/>
                </w:tcPr>
                <w:p w14:paraId="10AD9DDE" w14:textId="77777777" w:rsidR="000617D6" w:rsidRPr="00366097" w:rsidRDefault="00000000">
                  <w:pPr>
                    <w:pStyle w:val="-10"/>
                    <w:rPr>
                      <w:u w:val="single"/>
                    </w:rPr>
                  </w:pPr>
                  <w:r w:rsidRPr="00366097">
                    <w:rPr>
                      <w:rFonts w:hint="eastAsia"/>
                      <w:u w:val="single"/>
                    </w:rPr>
                    <w:t>要求建设单位建设隔油池</w:t>
                  </w:r>
                  <w:r w:rsidRPr="00366097">
                    <w:rPr>
                      <w:rFonts w:hint="eastAsia"/>
                      <w:u w:val="single"/>
                    </w:rPr>
                    <w:t>+</w:t>
                  </w:r>
                  <w:r w:rsidRPr="00366097">
                    <w:rPr>
                      <w:rFonts w:hint="eastAsia"/>
                      <w:u w:val="single"/>
                    </w:rPr>
                    <w:t>四格净化池，食堂废水经隔油池处理后与其他生活污水一并进入四格净化</w:t>
                  </w:r>
                  <w:proofErr w:type="gramStart"/>
                  <w:r w:rsidRPr="00366097">
                    <w:rPr>
                      <w:rFonts w:hint="eastAsia"/>
                      <w:u w:val="single"/>
                    </w:rPr>
                    <w:t>池处理</w:t>
                  </w:r>
                  <w:proofErr w:type="gramEnd"/>
                  <w:r w:rsidRPr="00366097">
                    <w:rPr>
                      <w:rFonts w:hint="eastAsia"/>
                      <w:u w:val="single"/>
                    </w:rPr>
                    <w:t>后用于周边农田施肥</w:t>
                  </w:r>
                </w:p>
              </w:tc>
            </w:tr>
            <w:tr w:rsidR="00366097" w:rsidRPr="00366097" w14:paraId="258CD982" w14:textId="77777777">
              <w:tc>
                <w:tcPr>
                  <w:tcW w:w="1134" w:type="dxa"/>
                  <w:vAlign w:val="center"/>
                </w:tcPr>
                <w:p w14:paraId="37CDA347" w14:textId="77777777" w:rsidR="000617D6" w:rsidRPr="00366097" w:rsidRDefault="00000000">
                  <w:pPr>
                    <w:pStyle w:val="-10"/>
                    <w:rPr>
                      <w:u w:val="single"/>
                    </w:rPr>
                  </w:pPr>
                  <w:r w:rsidRPr="00366097">
                    <w:rPr>
                      <w:rFonts w:hint="eastAsia"/>
                      <w:u w:val="single"/>
                    </w:rPr>
                    <w:t>4</w:t>
                  </w:r>
                </w:p>
              </w:tc>
              <w:tc>
                <w:tcPr>
                  <w:tcW w:w="3685" w:type="dxa"/>
                  <w:vAlign w:val="center"/>
                </w:tcPr>
                <w:p w14:paraId="66FDAF89" w14:textId="77777777" w:rsidR="000617D6" w:rsidRPr="00366097" w:rsidRDefault="00000000">
                  <w:pPr>
                    <w:pStyle w:val="-10"/>
                    <w:rPr>
                      <w:u w:val="single"/>
                    </w:rPr>
                  </w:pPr>
                  <w:r w:rsidRPr="00366097">
                    <w:rPr>
                      <w:rFonts w:hint="eastAsia"/>
                      <w:u w:val="single"/>
                    </w:rPr>
                    <w:t>项目目前未建设危险废物暂存间</w:t>
                  </w:r>
                </w:p>
              </w:tc>
              <w:tc>
                <w:tcPr>
                  <w:tcW w:w="3046" w:type="dxa"/>
                  <w:vAlign w:val="center"/>
                </w:tcPr>
                <w:p w14:paraId="2D440552" w14:textId="77777777" w:rsidR="000617D6" w:rsidRPr="00366097" w:rsidRDefault="00000000">
                  <w:pPr>
                    <w:pStyle w:val="-10"/>
                    <w:rPr>
                      <w:u w:val="single"/>
                    </w:rPr>
                  </w:pPr>
                  <w:r w:rsidRPr="00366097">
                    <w:rPr>
                      <w:rFonts w:hint="eastAsia"/>
                      <w:u w:val="single"/>
                    </w:rPr>
                    <w:t>按规范建设危险废物暂存间，面积不小于</w:t>
                  </w:r>
                  <w:r w:rsidRPr="00366097">
                    <w:rPr>
                      <w:rFonts w:hint="eastAsia"/>
                      <w:u w:val="single"/>
                    </w:rPr>
                    <w:t>1</w:t>
                  </w:r>
                  <w:r w:rsidRPr="00366097">
                    <w:rPr>
                      <w:u w:val="single"/>
                    </w:rPr>
                    <w:t>0</w:t>
                  </w:r>
                  <w:r w:rsidRPr="00366097">
                    <w:rPr>
                      <w:rFonts w:hint="eastAsia"/>
                      <w:u w:val="single"/>
                    </w:rPr>
                    <w:t>m</w:t>
                  </w:r>
                  <w:r w:rsidRPr="00366097">
                    <w:rPr>
                      <w:u w:val="single"/>
                      <w:vertAlign w:val="superscript"/>
                    </w:rPr>
                    <w:t>2</w:t>
                  </w:r>
                  <w:r w:rsidRPr="00366097">
                    <w:rPr>
                      <w:rFonts w:hint="eastAsia"/>
                      <w:u w:val="single"/>
                    </w:rPr>
                    <w:t>，采用防风、防雨、防晒、防渗、防漏、防腐等措施</w:t>
                  </w:r>
                </w:p>
              </w:tc>
            </w:tr>
            <w:tr w:rsidR="00366097" w:rsidRPr="00366097" w14:paraId="11B482DE" w14:textId="77777777">
              <w:tc>
                <w:tcPr>
                  <w:tcW w:w="1134" w:type="dxa"/>
                  <w:vAlign w:val="center"/>
                </w:tcPr>
                <w:p w14:paraId="6A540DEC" w14:textId="00A335CE" w:rsidR="000617D6" w:rsidRPr="00366097" w:rsidRDefault="00BA4297">
                  <w:pPr>
                    <w:pStyle w:val="-10"/>
                    <w:rPr>
                      <w:u w:val="single"/>
                    </w:rPr>
                  </w:pPr>
                  <w:r w:rsidRPr="00366097">
                    <w:rPr>
                      <w:u w:val="single"/>
                    </w:rPr>
                    <w:t>5</w:t>
                  </w:r>
                </w:p>
              </w:tc>
              <w:tc>
                <w:tcPr>
                  <w:tcW w:w="3685" w:type="dxa"/>
                  <w:vAlign w:val="center"/>
                </w:tcPr>
                <w:p w14:paraId="35A7040E" w14:textId="77777777" w:rsidR="000617D6" w:rsidRPr="00366097" w:rsidRDefault="00000000">
                  <w:pPr>
                    <w:pStyle w:val="-10"/>
                    <w:rPr>
                      <w:u w:val="single"/>
                    </w:rPr>
                  </w:pPr>
                  <w:r w:rsidRPr="00366097">
                    <w:rPr>
                      <w:rFonts w:hint="eastAsia"/>
                      <w:u w:val="single"/>
                    </w:rPr>
                    <w:t>食堂油烟未安装油烟净化器</w:t>
                  </w:r>
                </w:p>
              </w:tc>
              <w:tc>
                <w:tcPr>
                  <w:tcW w:w="3046" w:type="dxa"/>
                  <w:vAlign w:val="center"/>
                </w:tcPr>
                <w:p w14:paraId="63536773" w14:textId="3B3B0387" w:rsidR="000617D6" w:rsidRPr="00366097" w:rsidRDefault="00000000">
                  <w:pPr>
                    <w:pStyle w:val="-10"/>
                    <w:rPr>
                      <w:u w:val="single"/>
                    </w:rPr>
                  </w:pPr>
                  <w:r w:rsidRPr="00366097">
                    <w:rPr>
                      <w:rFonts w:hint="eastAsia"/>
                      <w:u w:val="single"/>
                    </w:rPr>
                    <w:t>食堂油烟采用油烟净化器处理后引</w:t>
                  </w:r>
                  <w:r w:rsidR="00093C53">
                    <w:rPr>
                      <w:rFonts w:hint="eastAsia"/>
                      <w:u w:val="single"/>
                    </w:rPr>
                    <w:t>至</w:t>
                  </w:r>
                  <w:r w:rsidRPr="00366097">
                    <w:rPr>
                      <w:rFonts w:hint="eastAsia"/>
                      <w:u w:val="single"/>
                    </w:rPr>
                    <w:t>楼顶排放</w:t>
                  </w:r>
                </w:p>
              </w:tc>
            </w:tr>
          </w:tbl>
          <w:p w14:paraId="550D3B31" w14:textId="77777777" w:rsidR="000617D6" w:rsidRPr="00366097" w:rsidRDefault="000617D6">
            <w:pPr>
              <w:pStyle w:val="-"/>
              <w:ind w:firstLine="480"/>
            </w:pPr>
          </w:p>
          <w:p w14:paraId="77A497A5" w14:textId="77777777" w:rsidR="000617D6" w:rsidRPr="00366097" w:rsidRDefault="000617D6">
            <w:pPr>
              <w:pStyle w:val="-"/>
              <w:ind w:firstLine="480"/>
            </w:pPr>
          </w:p>
          <w:p w14:paraId="005A94C6" w14:textId="77777777" w:rsidR="000617D6" w:rsidRPr="00366097" w:rsidRDefault="000617D6">
            <w:pPr>
              <w:pStyle w:val="-"/>
              <w:ind w:firstLine="480"/>
            </w:pPr>
          </w:p>
          <w:p w14:paraId="2E0A1EE9" w14:textId="77777777" w:rsidR="000617D6" w:rsidRPr="00366097" w:rsidRDefault="000617D6">
            <w:pPr>
              <w:pStyle w:val="-"/>
              <w:ind w:firstLine="480"/>
            </w:pPr>
          </w:p>
          <w:p w14:paraId="5550A637" w14:textId="77777777" w:rsidR="000617D6" w:rsidRPr="00366097" w:rsidRDefault="000617D6">
            <w:pPr>
              <w:pStyle w:val="-"/>
              <w:ind w:firstLine="480"/>
            </w:pPr>
          </w:p>
          <w:p w14:paraId="12055E7B" w14:textId="77777777" w:rsidR="000617D6" w:rsidRPr="00366097" w:rsidRDefault="000617D6">
            <w:pPr>
              <w:pStyle w:val="-"/>
              <w:ind w:firstLine="480"/>
            </w:pPr>
          </w:p>
        </w:tc>
      </w:tr>
    </w:tbl>
    <w:p w14:paraId="52F6FF79" w14:textId="77777777" w:rsidR="000617D6" w:rsidRPr="00366097" w:rsidRDefault="000617D6">
      <w:pPr>
        <w:pStyle w:val="-"/>
        <w:ind w:firstLineChars="0" w:firstLine="0"/>
        <w:sectPr w:rsidR="000617D6" w:rsidRPr="00366097">
          <w:pgSz w:w="11906" w:h="16838"/>
          <w:pgMar w:top="1440" w:right="1800" w:bottom="1440" w:left="1800" w:header="851" w:footer="992" w:gutter="0"/>
          <w:cols w:space="425"/>
          <w:docGrid w:type="lines" w:linePitch="312"/>
        </w:sectPr>
      </w:pPr>
    </w:p>
    <w:p w14:paraId="68B394E7" w14:textId="77777777" w:rsidR="000617D6" w:rsidRPr="00366097" w:rsidRDefault="00000000">
      <w:pPr>
        <w:pStyle w:val="1-"/>
        <w:rPr>
          <w:rFonts w:cs="Times New Roman"/>
        </w:rPr>
      </w:pPr>
      <w:bookmarkStart w:id="11" w:name="_Toc145534903"/>
      <w:r w:rsidRPr="00366097">
        <w:rPr>
          <w:rFonts w:cs="Times New Roman"/>
        </w:rPr>
        <w:lastRenderedPageBreak/>
        <w:t>三、区域环境质量现状、环境保护目标及评价标准</w:t>
      </w:r>
      <w:bookmarkEnd w:id="11"/>
    </w:p>
    <w:tbl>
      <w:tblPr>
        <w:tblStyle w:val="af1"/>
        <w:tblW w:w="0" w:type="auto"/>
        <w:tblLook w:val="04A0" w:firstRow="1" w:lastRow="0" w:firstColumn="1" w:lastColumn="0" w:noHBand="0" w:noVBand="1"/>
      </w:tblPr>
      <w:tblGrid>
        <w:gridCol w:w="450"/>
        <w:gridCol w:w="8072"/>
      </w:tblGrid>
      <w:tr w:rsidR="00366097" w:rsidRPr="00366097" w14:paraId="16CDB3C4" w14:textId="77777777">
        <w:tc>
          <w:tcPr>
            <w:tcW w:w="392" w:type="dxa"/>
            <w:vAlign w:val="center"/>
          </w:tcPr>
          <w:p w14:paraId="4C645ADA" w14:textId="77777777" w:rsidR="000617D6" w:rsidRPr="00366097" w:rsidRDefault="00000000">
            <w:pPr>
              <w:pStyle w:val="-3"/>
            </w:pPr>
            <w:r w:rsidRPr="00366097">
              <w:t>区域环境质量现状</w:t>
            </w:r>
          </w:p>
        </w:tc>
        <w:tc>
          <w:tcPr>
            <w:tcW w:w="8130" w:type="dxa"/>
          </w:tcPr>
          <w:p w14:paraId="40FE3D7A" w14:textId="77777777" w:rsidR="000617D6" w:rsidRPr="00366097" w:rsidRDefault="00000000">
            <w:pPr>
              <w:pStyle w:val="-"/>
              <w:ind w:firstLine="480"/>
            </w:pPr>
            <w:r w:rsidRPr="00366097">
              <w:t>1.</w:t>
            </w:r>
            <w:r w:rsidRPr="00366097">
              <w:t>大气环境</w:t>
            </w:r>
          </w:p>
          <w:p w14:paraId="74895AD1" w14:textId="77777777" w:rsidR="000617D6" w:rsidRPr="00366097" w:rsidRDefault="00000000">
            <w:pPr>
              <w:pStyle w:val="-"/>
              <w:ind w:firstLine="480"/>
            </w:pPr>
            <w:r w:rsidRPr="00366097">
              <w:t>（</w:t>
            </w:r>
            <w:r w:rsidRPr="00366097">
              <w:t>1</w:t>
            </w:r>
            <w:r w:rsidRPr="00366097">
              <w:t>）达标区判定</w:t>
            </w:r>
          </w:p>
          <w:p w14:paraId="546DFA89" w14:textId="77777777" w:rsidR="000617D6" w:rsidRPr="00366097" w:rsidRDefault="00000000">
            <w:pPr>
              <w:pStyle w:val="-"/>
              <w:ind w:firstLine="480"/>
            </w:pPr>
            <w:r w:rsidRPr="00366097">
              <w:t>根据</w:t>
            </w:r>
            <w:r w:rsidRPr="00366097">
              <w:t>2022</w:t>
            </w:r>
            <w:r w:rsidRPr="00366097">
              <w:t>年汨罗市环境空气质量公告中汨罗市环境空气质量数据（如下表所示），汨罗市</w:t>
            </w:r>
            <w:r w:rsidRPr="00366097">
              <w:t>PM</w:t>
            </w:r>
            <w:r w:rsidRPr="00366097">
              <w:rPr>
                <w:vertAlign w:val="subscript"/>
              </w:rPr>
              <w:t>10</w:t>
            </w:r>
            <w:r w:rsidRPr="00366097">
              <w:t>、</w:t>
            </w:r>
            <w:r w:rsidRPr="00366097">
              <w:t>PM</w:t>
            </w:r>
            <w:r w:rsidRPr="00366097">
              <w:rPr>
                <w:vertAlign w:val="subscript"/>
              </w:rPr>
              <w:t>2.5</w:t>
            </w:r>
            <w:r w:rsidRPr="00366097">
              <w:t>、</w:t>
            </w:r>
            <w:r w:rsidRPr="00366097">
              <w:t>SO</w:t>
            </w:r>
            <w:r w:rsidRPr="00366097">
              <w:rPr>
                <w:vertAlign w:val="subscript"/>
              </w:rPr>
              <w:t>2</w:t>
            </w:r>
            <w:r w:rsidRPr="00366097">
              <w:t>、</w:t>
            </w:r>
            <w:r w:rsidRPr="00366097">
              <w:t>NO</w:t>
            </w:r>
            <w:r w:rsidRPr="00366097">
              <w:rPr>
                <w:vertAlign w:val="subscript"/>
              </w:rPr>
              <w:t>2</w:t>
            </w:r>
            <w:r w:rsidRPr="00366097">
              <w:t>年平均质量浓度和</w:t>
            </w:r>
            <w:r w:rsidRPr="00366097">
              <w:t>CO95</w:t>
            </w:r>
            <w:proofErr w:type="gramStart"/>
            <w:r w:rsidRPr="00366097">
              <w:t>百</w:t>
            </w:r>
            <w:proofErr w:type="gramEnd"/>
            <w:r w:rsidRPr="00366097">
              <w:t>分位数日平均质量浓度、</w:t>
            </w:r>
            <w:r w:rsidRPr="00366097">
              <w:t>O</w:t>
            </w:r>
            <w:r w:rsidRPr="00366097">
              <w:rPr>
                <w:vertAlign w:val="subscript"/>
              </w:rPr>
              <w:t>3</w:t>
            </w:r>
            <w:r w:rsidRPr="00366097">
              <w:t>90</w:t>
            </w:r>
            <w:proofErr w:type="gramStart"/>
            <w:r w:rsidRPr="00366097">
              <w:t>百</w:t>
            </w:r>
            <w:proofErr w:type="gramEnd"/>
            <w:r w:rsidRPr="00366097">
              <w:t>分位数最大</w:t>
            </w:r>
            <w:r w:rsidRPr="00366097">
              <w:t>8</w:t>
            </w:r>
            <w:r w:rsidRPr="00366097">
              <w:t>小时平均质量浓度可达到《环境空气质量标准》（</w:t>
            </w:r>
            <w:r w:rsidRPr="00366097">
              <w:t>GB3095-2012</w:t>
            </w:r>
            <w:r w:rsidRPr="00366097">
              <w:t>）中二级标准。</w:t>
            </w:r>
          </w:p>
          <w:p w14:paraId="1A31484B" w14:textId="77777777" w:rsidR="000617D6" w:rsidRPr="00366097" w:rsidRDefault="00000000">
            <w:pPr>
              <w:pStyle w:val="-1"/>
              <w:spacing w:before="156"/>
            </w:pPr>
            <w:r w:rsidRPr="00366097">
              <w:t>表</w:t>
            </w:r>
            <w:r w:rsidRPr="00366097">
              <w:t>3-1 2022</w:t>
            </w:r>
            <w:r w:rsidRPr="00366097">
              <w:t>年区域空气质量现状评价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1"/>
              <w:gridCol w:w="821"/>
              <w:gridCol w:w="1944"/>
              <w:gridCol w:w="1274"/>
              <w:gridCol w:w="1274"/>
              <w:gridCol w:w="854"/>
              <w:gridCol w:w="868"/>
            </w:tblGrid>
            <w:tr w:rsidR="00366097" w:rsidRPr="00366097" w14:paraId="07B630C9" w14:textId="77777777">
              <w:trPr>
                <w:trHeight w:val="632"/>
                <w:jc w:val="center"/>
              </w:trPr>
              <w:tc>
                <w:tcPr>
                  <w:tcW w:w="517" w:type="pct"/>
                  <w:vAlign w:val="center"/>
                </w:tcPr>
                <w:p w14:paraId="6FAF15A6" w14:textId="77777777" w:rsidR="000617D6" w:rsidRPr="00366097" w:rsidRDefault="00000000">
                  <w:pPr>
                    <w:pStyle w:val="-10"/>
                    <w:rPr>
                      <w:rFonts w:cs="Times New Roman"/>
                    </w:rPr>
                  </w:pPr>
                  <w:r w:rsidRPr="00366097">
                    <w:rPr>
                      <w:rFonts w:cs="Times New Roman"/>
                    </w:rPr>
                    <w:t>所在</w:t>
                  </w:r>
                </w:p>
                <w:p w14:paraId="2ADE682F" w14:textId="77777777" w:rsidR="000617D6" w:rsidRPr="00366097" w:rsidRDefault="00000000">
                  <w:pPr>
                    <w:pStyle w:val="-10"/>
                    <w:rPr>
                      <w:rFonts w:cs="Times New Roman"/>
                    </w:rPr>
                  </w:pPr>
                  <w:r w:rsidRPr="00366097">
                    <w:rPr>
                      <w:rFonts w:cs="Times New Roman"/>
                    </w:rPr>
                    <w:t>区域</w:t>
                  </w:r>
                </w:p>
              </w:tc>
              <w:tc>
                <w:tcPr>
                  <w:tcW w:w="523" w:type="pct"/>
                  <w:vAlign w:val="center"/>
                </w:tcPr>
                <w:p w14:paraId="314F95B0" w14:textId="77777777" w:rsidR="000617D6" w:rsidRPr="00366097" w:rsidRDefault="00000000">
                  <w:pPr>
                    <w:pStyle w:val="-10"/>
                    <w:rPr>
                      <w:rFonts w:cs="Times New Roman"/>
                    </w:rPr>
                  </w:pPr>
                  <w:r w:rsidRPr="00366097">
                    <w:rPr>
                      <w:rFonts w:cs="Times New Roman"/>
                    </w:rPr>
                    <w:t>监测</w:t>
                  </w:r>
                </w:p>
                <w:p w14:paraId="552E46C5" w14:textId="77777777" w:rsidR="000617D6" w:rsidRPr="00366097" w:rsidRDefault="00000000">
                  <w:pPr>
                    <w:pStyle w:val="-10"/>
                    <w:rPr>
                      <w:rFonts w:cs="Times New Roman"/>
                    </w:rPr>
                  </w:pPr>
                  <w:r w:rsidRPr="00366097">
                    <w:rPr>
                      <w:rFonts w:cs="Times New Roman"/>
                    </w:rPr>
                    <w:t>项目</w:t>
                  </w:r>
                </w:p>
              </w:tc>
              <w:tc>
                <w:tcPr>
                  <w:tcW w:w="1239" w:type="pct"/>
                  <w:vAlign w:val="center"/>
                </w:tcPr>
                <w:p w14:paraId="6B5DD87E" w14:textId="77777777" w:rsidR="000617D6" w:rsidRPr="00366097" w:rsidRDefault="00000000">
                  <w:pPr>
                    <w:pStyle w:val="-10"/>
                    <w:rPr>
                      <w:rFonts w:cs="Times New Roman"/>
                    </w:rPr>
                  </w:pPr>
                  <w:proofErr w:type="gramStart"/>
                  <w:r w:rsidRPr="00366097">
                    <w:rPr>
                      <w:rFonts w:cs="Times New Roman"/>
                    </w:rPr>
                    <w:t>年评价</w:t>
                  </w:r>
                  <w:proofErr w:type="gramEnd"/>
                  <w:r w:rsidRPr="00366097">
                    <w:rPr>
                      <w:rFonts w:cs="Times New Roman"/>
                    </w:rPr>
                    <w:t>指标</w:t>
                  </w:r>
                </w:p>
              </w:tc>
              <w:tc>
                <w:tcPr>
                  <w:tcW w:w="812" w:type="pct"/>
                  <w:vAlign w:val="center"/>
                </w:tcPr>
                <w:p w14:paraId="0A474D51" w14:textId="77777777" w:rsidR="000617D6" w:rsidRPr="00366097" w:rsidRDefault="00000000">
                  <w:pPr>
                    <w:pStyle w:val="-10"/>
                    <w:rPr>
                      <w:rFonts w:cs="Times New Roman"/>
                    </w:rPr>
                  </w:pPr>
                  <w:r w:rsidRPr="00366097">
                    <w:rPr>
                      <w:rFonts w:cs="Times New Roman"/>
                    </w:rPr>
                    <w:t>现状浓度（</w:t>
                  </w:r>
                  <w:r w:rsidRPr="00366097">
                    <w:rPr>
                      <w:rFonts w:cs="Times New Roman"/>
                    </w:rPr>
                    <w:t>ug/m</w:t>
                  </w:r>
                  <w:r w:rsidRPr="00366097">
                    <w:rPr>
                      <w:rFonts w:cs="Times New Roman"/>
                      <w:vertAlign w:val="superscript"/>
                    </w:rPr>
                    <w:t>3</w:t>
                  </w:r>
                  <w:r w:rsidRPr="00366097">
                    <w:rPr>
                      <w:rFonts w:cs="Times New Roman"/>
                    </w:rPr>
                    <w:t>）</w:t>
                  </w:r>
                </w:p>
              </w:tc>
              <w:tc>
                <w:tcPr>
                  <w:tcW w:w="812" w:type="pct"/>
                  <w:vAlign w:val="center"/>
                </w:tcPr>
                <w:p w14:paraId="6C6DD37F" w14:textId="77777777" w:rsidR="000617D6" w:rsidRPr="00366097" w:rsidRDefault="00000000">
                  <w:pPr>
                    <w:pStyle w:val="-10"/>
                    <w:rPr>
                      <w:rFonts w:cs="Times New Roman"/>
                    </w:rPr>
                  </w:pPr>
                  <w:r w:rsidRPr="00366097">
                    <w:rPr>
                      <w:rFonts w:cs="Times New Roman"/>
                    </w:rPr>
                    <w:t>标准值（</w:t>
                  </w:r>
                  <w:r w:rsidRPr="00366097">
                    <w:rPr>
                      <w:rFonts w:cs="Times New Roman"/>
                    </w:rPr>
                    <w:t>ug/m</w:t>
                  </w:r>
                  <w:r w:rsidRPr="00366097">
                    <w:rPr>
                      <w:rFonts w:cs="Times New Roman"/>
                      <w:vertAlign w:val="superscript"/>
                    </w:rPr>
                    <w:t>3</w:t>
                  </w:r>
                  <w:r w:rsidRPr="00366097">
                    <w:rPr>
                      <w:rFonts w:cs="Times New Roman"/>
                    </w:rPr>
                    <w:t>）</w:t>
                  </w:r>
                </w:p>
              </w:tc>
              <w:tc>
                <w:tcPr>
                  <w:tcW w:w="544" w:type="pct"/>
                  <w:vAlign w:val="center"/>
                </w:tcPr>
                <w:p w14:paraId="4C579C62" w14:textId="77777777" w:rsidR="000617D6" w:rsidRPr="00366097" w:rsidRDefault="00000000">
                  <w:pPr>
                    <w:pStyle w:val="-10"/>
                    <w:rPr>
                      <w:rFonts w:cs="Times New Roman"/>
                    </w:rPr>
                  </w:pPr>
                  <w:r w:rsidRPr="00366097">
                    <w:rPr>
                      <w:rFonts w:cs="Times New Roman"/>
                    </w:rPr>
                    <w:t>超标</w:t>
                  </w:r>
                </w:p>
                <w:p w14:paraId="58172F25" w14:textId="77777777" w:rsidR="000617D6" w:rsidRPr="00366097" w:rsidRDefault="00000000">
                  <w:pPr>
                    <w:pStyle w:val="-10"/>
                    <w:rPr>
                      <w:rFonts w:cs="Times New Roman"/>
                    </w:rPr>
                  </w:pPr>
                  <w:r w:rsidRPr="00366097">
                    <w:rPr>
                      <w:rFonts w:cs="Times New Roman"/>
                    </w:rPr>
                    <w:t>倍数</w:t>
                  </w:r>
                </w:p>
              </w:tc>
              <w:tc>
                <w:tcPr>
                  <w:tcW w:w="553" w:type="pct"/>
                  <w:vAlign w:val="center"/>
                </w:tcPr>
                <w:p w14:paraId="0C788C97" w14:textId="77777777" w:rsidR="000617D6" w:rsidRPr="00366097" w:rsidRDefault="00000000">
                  <w:pPr>
                    <w:pStyle w:val="-10"/>
                    <w:rPr>
                      <w:rFonts w:cs="Times New Roman"/>
                    </w:rPr>
                  </w:pPr>
                  <w:r w:rsidRPr="00366097">
                    <w:rPr>
                      <w:rFonts w:cs="Times New Roman"/>
                    </w:rPr>
                    <w:t>是否达标</w:t>
                  </w:r>
                </w:p>
              </w:tc>
            </w:tr>
            <w:tr w:rsidR="00366097" w:rsidRPr="00366097" w14:paraId="73878792" w14:textId="77777777">
              <w:trPr>
                <w:trHeight w:val="277"/>
                <w:jc w:val="center"/>
              </w:trPr>
              <w:tc>
                <w:tcPr>
                  <w:tcW w:w="517" w:type="pct"/>
                  <w:vMerge w:val="restart"/>
                  <w:vAlign w:val="center"/>
                </w:tcPr>
                <w:p w14:paraId="737A3DC6" w14:textId="77777777" w:rsidR="000617D6" w:rsidRPr="00366097" w:rsidRDefault="00000000">
                  <w:pPr>
                    <w:pStyle w:val="-10"/>
                    <w:rPr>
                      <w:rFonts w:cs="Times New Roman"/>
                    </w:rPr>
                  </w:pPr>
                  <w:r w:rsidRPr="00366097">
                    <w:rPr>
                      <w:rFonts w:cs="Times New Roman"/>
                    </w:rPr>
                    <w:t>汨罗市</w:t>
                  </w:r>
                </w:p>
              </w:tc>
              <w:tc>
                <w:tcPr>
                  <w:tcW w:w="523" w:type="pct"/>
                  <w:vMerge w:val="restart"/>
                  <w:vAlign w:val="center"/>
                </w:tcPr>
                <w:p w14:paraId="33A0BBF5" w14:textId="77777777" w:rsidR="000617D6" w:rsidRPr="00366097" w:rsidRDefault="00000000">
                  <w:pPr>
                    <w:pStyle w:val="-10"/>
                    <w:rPr>
                      <w:rFonts w:cs="Times New Roman"/>
                    </w:rPr>
                  </w:pPr>
                  <w:r w:rsidRPr="00366097">
                    <w:rPr>
                      <w:rFonts w:cs="Times New Roman"/>
                    </w:rPr>
                    <w:t>SO</w:t>
                  </w:r>
                  <w:r w:rsidRPr="00366097">
                    <w:rPr>
                      <w:rFonts w:cs="Times New Roman"/>
                      <w:vertAlign w:val="subscript"/>
                    </w:rPr>
                    <w:t>2</w:t>
                  </w:r>
                </w:p>
              </w:tc>
              <w:tc>
                <w:tcPr>
                  <w:tcW w:w="1239" w:type="pct"/>
                  <w:vAlign w:val="center"/>
                </w:tcPr>
                <w:p w14:paraId="3857768D" w14:textId="77777777" w:rsidR="000617D6" w:rsidRPr="00366097" w:rsidRDefault="00000000">
                  <w:pPr>
                    <w:pStyle w:val="-10"/>
                    <w:rPr>
                      <w:rFonts w:cs="Times New Roman"/>
                    </w:rPr>
                  </w:pPr>
                  <w:r w:rsidRPr="00366097">
                    <w:rPr>
                      <w:rFonts w:cs="Times New Roman"/>
                    </w:rPr>
                    <w:t>年平均质量浓度</w:t>
                  </w:r>
                </w:p>
              </w:tc>
              <w:tc>
                <w:tcPr>
                  <w:tcW w:w="812" w:type="pct"/>
                  <w:vAlign w:val="center"/>
                </w:tcPr>
                <w:p w14:paraId="0E6BE32E" w14:textId="77777777" w:rsidR="000617D6" w:rsidRPr="00366097" w:rsidRDefault="00000000">
                  <w:pPr>
                    <w:pStyle w:val="-10"/>
                    <w:rPr>
                      <w:rFonts w:cs="Times New Roman"/>
                    </w:rPr>
                  </w:pPr>
                  <w:r w:rsidRPr="00366097">
                    <w:rPr>
                      <w:szCs w:val="21"/>
                    </w:rPr>
                    <w:t>5.29</w:t>
                  </w:r>
                </w:p>
              </w:tc>
              <w:tc>
                <w:tcPr>
                  <w:tcW w:w="812" w:type="pct"/>
                  <w:vAlign w:val="center"/>
                </w:tcPr>
                <w:p w14:paraId="5BF71B06" w14:textId="77777777" w:rsidR="000617D6" w:rsidRPr="00366097" w:rsidRDefault="00000000">
                  <w:pPr>
                    <w:pStyle w:val="-10"/>
                    <w:rPr>
                      <w:rFonts w:cs="Times New Roman"/>
                    </w:rPr>
                  </w:pPr>
                  <w:r w:rsidRPr="00366097">
                    <w:rPr>
                      <w:rFonts w:cs="Times New Roman"/>
                    </w:rPr>
                    <w:t>60</w:t>
                  </w:r>
                </w:p>
              </w:tc>
              <w:tc>
                <w:tcPr>
                  <w:tcW w:w="544" w:type="pct"/>
                  <w:vAlign w:val="center"/>
                </w:tcPr>
                <w:p w14:paraId="31D4A1AD" w14:textId="77777777" w:rsidR="000617D6" w:rsidRPr="00366097" w:rsidRDefault="00000000">
                  <w:pPr>
                    <w:pStyle w:val="-10"/>
                    <w:rPr>
                      <w:rFonts w:cs="Times New Roman"/>
                    </w:rPr>
                  </w:pPr>
                  <w:r w:rsidRPr="00366097">
                    <w:rPr>
                      <w:rFonts w:cs="Times New Roman"/>
                    </w:rPr>
                    <w:t>0</w:t>
                  </w:r>
                </w:p>
              </w:tc>
              <w:tc>
                <w:tcPr>
                  <w:tcW w:w="553" w:type="pct"/>
                  <w:vAlign w:val="center"/>
                </w:tcPr>
                <w:p w14:paraId="454B4449" w14:textId="77777777" w:rsidR="000617D6" w:rsidRPr="00366097" w:rsidRDefault="00000000">
                  <w:pPr>
                    <w:pStyle w:val="-10"/>
                    <w:rPr>
                      <w:rFonts w:cs="Times New Roman"/>
                    </w:rPr>
                  </w:pPr>
                  <w:r w:rsidRPr="00366097">
                    <w:rPr>
                      <w:rFonts w:cs="Times New Roman"/>
                    </w:rPr>
                    <w:t>达标</w:t>
                  </w:r>
                </w:p>
              </w:tc>
            </w:tr>
            <w:tr w:rsidR="00366097" w:rsidRPr="00366097" w14:paraId="2DDE55C6" w14:textId="77777777">
              <w:trPr>
                <w:trHeight w:val="73"/>
                <w:jc w:val="center"/>
              </w:trPr>
              <w:tc>
                <w:tcPr>
                  <w:tcW w:w="517" w:type="pct"/>
                  <w:vMerge/>
                  <w:vAlign w:val="center"/>
                </w:tcPr>
                <w:p w14:paraId="3168F130" w14:textId="77777777" w:rsidR="000617D6" w:rsidRPr="00366097" w:rsidRDefault="000617D6">
                  <w:pPr>
                    <w:pStyle w:val="-10"/>
                    <w:rPr>
                      <w:rFonts w:cs="Times New Roman"/>
                    </w:rPr>
                  </w:pPr>
                </w:p>
              </w:tc>
              <w:tc>
                <w:tcPr>
                  <w:tcW w:w="523" w:type="pct"/>
                  <w:vMerge/>
                  <w:vAlign w:val="center"/>
                </w:tcPr>
                <w:p w14:paraId="21F98FBD" w14:textId="77777777" w:rsidR="000617D6" w:rsidRPr="00366097" w:rsidRDefault="000617D6">
                  <w:pPr>
                    <w:pStyle w:val="-10"/>
                    <w:rPr>
                      <w:rFonts w:cs="Times New Roman"/>
                    </w:rPr>
                  </w:pPr>
                </w:p>
              </w:tc>
              <w:tc>
                <w:tcPr>
                  <w:tcW w:w="1239" w:type="pct"/>
                  <w:vAlign w:val="center"/>
                </w:tcPr>
                <w:p w14:paraId="7E0BFC34" w14:textId="77777777" w:rsidR="000617D6" w:rsidRPr="00366097" w:rsidRDefault="00000000">
                  <w:pPr>
                    <w:pStyle w:val="-10"/>
                    <w:rPr>
                      <w:rFonts w:cs="Times New Roman"/>
                    </w:rPr>
                  </w:pPr>
                  <w:r w:rsidRPr="00366097">
                    <w:rPr>
                      <w:rFonts w:cs="Times New Roman"/>
                    </w:rPr>
                    <w:t>98</w:t>
                  </w:r>
                  <w:proofErr w:type="gramStart"/>
                  <w:r w:rsidRPr="00366097">
                    <w:rPr>
                      <w:rFonts w:cs="Times New Roman"/>
                    </w:rPr>
                    <w:t>百</w:t>
                  </w:r>
                  <w:proofErr w:type="gramEnd"/>
                  <w:r w:rsidRPr="00366097">
                    <w:rPr>
                      <w:rFonts w:cs="Times New Roman"/>
                    </w:rPr>
                    <w:t>分位数日平均质量浓度</w:t>
                  </w:r>
                </w:p>
              </w:tc>
              <w:tc>
                <w:tcPr>
                  <w:tcW w:w="812" w:type="pct"/>
                  <w:vAlign w:val="center"/>
                </w:tcPr>
                <w:p w14:paraId="2CD76016" w14:textId="77777777" w:rsidR="000617D6" w:rsidRPr="00366097" w:rsidRDefault="00000000">
                  <w:pPr>
                    <w:pStyle w:val="-10"/>
                    <w:rPr>
                      <w:rFonts w:cs="Times New Roman"/>
                    </w:rPr>
                  </w:pPr>
                  <w:r w:rsidRPr="00366097">
                    <w:rPr>
                      <w:szCs w:val="21"/>
                    </w:rPr>
                    <w:t>13</w:t>
                  </w:r>
                </w:p>
              </w:tc>
              <w:tc>
                <w:tcPr>
                  <w:tcW w:w="812" w:type="pct"/>
                  <w:vAlign w:val="center"/>
                </w:tcPr>
                <w:p w14:paraId="5D8DF5F2" w14:textId="77777777" w:rsidR="000617D6" w:rsidRPr="00366097" w:rsidRDefault="00000000">
                  <w:pPr>
                    <w:pStyle w:val="-10"/>
                    <w:rPr>
                      <w:rFonts w:cs="Times New Roman"/>
                    </w:rPr>
                  </w:pPr>
                  <w:r w:rsidRPr="00366097">
                    <w:rPr>
                      <w:rFonts w:cs="Times New Roman"/>
                    </w:rPr>
                    <w:t>150</w:t>
                  </w:r>
                </w:p>
              </w:tc>
              <w:tc>
                <w:tcPr>
                  <w:tcW w:w="544" w:type="pct"/>
                  <w:vAlign w:val="center"/>
                </w:tcPr>
                <w:p w14:paraId="2A212978" w14:textId="77777777" w:rsidR="000617D6" w:rsidRPr="00366097" w:rsidRDefault="00000000">
                  <w:pPr>
                    <w:pStyle w:val="-10"/>
                    <w:rPr>
                      <w:rFonts w:cs="Times New Roman"/>
                    </w:rPr>
                  </w:pPr>
                  <w:r w:rsidRPr="00366097">
                    <w:rPr>
                      <w:rFonts w:cs="Times New Roman"/>
                    </w:rPr>
                    <w:t>0</w:t>
                  </w:r>
                </w:p>
              </w:tc>
              <w:tc>
                <w:tcPr>
                  <w:tcW w:w="553" w:type="pct"/>
                  <w:vAlign w:val="center"/>
                </w:tcPr>
                <w:p w14:paraId="5540B14A" w14:textId="77777777" w:rsidR="000617D6" w:rsidRPr="00366097" w:rsidRDefault="00000000">
                  <w:pPr>
                    <w:pStyle w:val="-10"/>
                    <w:rPr>
                      <w:rFonts w:cs="Times New Roman"/>
                    </w:rPr>
                  </w:pPr>
                  <w:r w:rsidRPr="00366097">
                    <w:rPr>
                      <w:rFonts w:cs="Times New Roman"/>
                    </w:rPr>
                    <w:t>达标</w:t>
                  </w:r>
                </w:p>
              </w:tc>
            </w:tr>
            <w:tr w:rsidR="00366097" w:rsidRPr="00366097" w14:paraId="33B0D2E0" w14:textId="77777777">
              <w:trPr>
                <w:trHeight w:val="212"/>
                <w:jc w:val="center"/>
              </w:trPr>
              <w:tc>
                <w:tcPr>
                  <w:tcW w:w="517" w:type="pct"/>
                  <w:vMerge/>
                  <w:vAlign w:val="center"/>
                </w:tcPr>
                <w:p w14:paraId="458D6A5E" w14:textId="77777777" w:rsidR="000617D6" w:rsidRPr="00366097" w:rsidRDefault="000617D6">
                  <w:pPr>
                    <w:pStyle w:val="-10"/>
                    <w:rPr>
                      <w:rFonts w:cs="Times New Roman"/>
                    </w:rPr>
                  </w:pPr>
                </w:p>
              </w:tc>
              <w:tc>
                <w:tcPr>
                  <w:tcW w:w="523" w:type="pct"/>
                  <w:vMerge w:val="restart"/>
                  <w:vAlign w:val="center"/>
                </w:tcPr>
                <w:p w14:paraId="5D365F07" w14:textId="77777777" w:rsidR="000617D6" w:rsidRPr="00366097" w:rsidRDefault="00000000">
                  <w:pPr>
                    <w:pStyle w:val="-10"/>
                    <w:rPr>
                      <w:rFonts w:cs="Times New Roman"/>
                    </w:rPr>
                  </w:pPr>
                  <w:r w:rsidRPr="00366097">
                    <w:rPr>
                      <w:rFonts w:cs="Times New Roman"/>
                    </w:rPr>
                    <w:t>NO</w:t>
                  </w:r>
                  <w:r w:rsidRPr="00366097">
                    <w:rPr>
                      <w:rFonts w:cs="Times New Roman"/>
                      <w:vertAlign w:val="subscript"/>
                    </w:rPr>
                    <w:t>2</w:t>
                  </w:r>
                </w:p>
              </w:tc>
              <w:tc>
                <w:tcPr>
                  <w:tcW w:w="1239" w:type="pct"/>
                  <w:vAlign w:val="center"/>
                </w:tcPr>
                <w:p w14:paraId="09E8894E" w14:textId="77777777" w:rsidR="000617D6" w:rsidRPr="00366097" w:rsidRDefault="00000000">
                  <w:pPr>
                    <w:pStyle w:val="-10"/>
                    <w:rPr>
                      <w:rFonts w:cs="Times New Roman"/>
                    </w:rPr>
                  </w:pPr>
                  <w:r w:rsidRPr="00366097">
                    <w:rPr>
                      <w:rFonts w:cs="Times New Roman"/>
                    </w:rPr>
                    <w:t>年平均质量浓度</w:t>
                  </w:r>
                </w:p>
              </w:tc>
              <w:tc>
                <w:tcPr>
                  <w:tcW w:w="812" w:type="pct"/>
                  <w:vAlign w:val="center"/>
                </w:tcPr>
                <w:p w14:paraId="38E82F2E" w14:textId="77777777" w:rsidR="000617D6" w:rsidRPr="00366097" w:rsidRDefault="00000000">
                  <w:pPr>
                    <w:pStyle w:val="-10"/>
                    <w:rPr>
                      <w:rFonts w:cs="Times New Roman"/>
                    </w:rPr>
                  </w:pPr>
                  <w:r w:rsidRPr="00366097">
                    <w:rPr>
                      <w:szCs w:val="21"/>
                    </w:rPr>
                    <w:t>16.2</w:t>
                  </w:r>
                </w:p>
              </w:tc>
              <w:tc>
                <w:tcPr>
                  <w:tcW w:w="812" w:type="pct"/>
                  <w:vAlign w:val="center"/>
                </w:tcPr>
                <w:p w14:paraId="3E66DA3E" w14:textId="77777777" w:rsidR="000617D6" w:rsidRPr="00366097" w:rsidRDefault="00000000">
                  <w:pPr>
                    <w:pStyle w:val="-10"/>
                    <w:rPr>
                      <w:rFonts w:cs="Times New Roman"/>
                    </w:rPr>
                  </w:pPr>
                  <w:r w:rsidRPr="00366097">
                    <w:rPr>
                      <w:rFonts w:cs="Times New Roman"/>
                    </w:rPr>
                    <w:t>40</w:t>
                  </w:r>
                </w:p>
              </w:tc>
              <w:tc>
                <w:tcPr>
                  <w:tcW w:w="544" w:type="pct"/>
                  <w:vAlign w:val="center"/>
                </w:tcPr>
                <w:p w14:paraId="0ACF50E5" w14:textId="77777777" w:rsidR="000617D6" w:rsidRPr="00366097" w:rsidRDefault="00000000">
                  <w:pPr>
                    <w:pStyle w:val="-10"/>
                    <w:rPr>
                      <w:rFonts w:cs="Times New Roman"/>
                    </w:rPr>
                  </w:pPr>
                  <w:r w:rsidRPr="00366097">
                    <w:rPr>
                      <w:rFonts w:cs="Times New Roman"/>
                    </w:rPr>
                    <w:t>0</w:t>
                  </w:r>
                </w:p>
              </w:tc>
              <w:tc>
                <w:tcPr>
                  <w:tcW w:w="553" w:type="pct"/>
                  <w:vAlign w:val="center"/>
                </w:tcPr>
                <w:p w14:paraId="4E5F28E6" w14:textId="77777777" w:rsidR="000617D6" w:rsidRPr="00366097" w:rsidRDefault="00000000">
                  <w:pPr>
                    <w:pStyle w:val="-10"/>
                    <w:rPr>
                      <w:rFonts w:cs="Times New Roman"/>
                    </w:rPr>
                  </w:pPr>
                  <w:r w:rsidRPr="00366097">
                    <w:rPr>
                      <w:rFonts w:cs="Times New Roman"/>
                    </w:rPr>
                    <w:t>达标</w:t>
                  </w:r>
                </w:p>
              </w:tc>
            </w:tr>
            <w:tr w:rsidR="00366097" w:rsidRPr="00366097" w14:paraId="2F3B9C89" w14:textId="77777777">
              <w:trPr>
                <w:trHeight w:val="138"/>
                <w:jc w:val="center"/>
              </w:trPr>
              <w:tc>
                <w:tcPr>
                  <w:tcW w:w="517" w:type="pct"/>
                  <w:vMerge/>
                  <w:vAlign w:val="center"/>
                </w:tcPr>
                <w:p w14:paraId="2196B49E" w14:textId="77777777" w:rsidR="000617D6" w:rsidRPr="00366097" w:rsidRDefault="000617D6">
                  <w:pPr>
                    <w:pStyle w:val="-10"/>
                    <w:rPr>
                      <w:rFonts w:cs="Times New Roman"/>
                    </w:rPr>
                  </w:pPr>
                </w:p>
              </w:tc>
              <w:tc>
                <w:tcPr>
                  <w:tcW w:w="523" w:type="pct"/>
                  <w:vMerge/>
                  <w:vAlign w:val="center"/>
                </w:tcPr>
                <w:p w14:paraId="2D9BD1B0" w14:textId="77777777" w:rsidR="000617D6" w:rsidRPr="00366097" w:rsidRDefault="000617D6">
                  <w:pPr>
                    <w:pStyle w:val="-10"/>
                    <w:rPr>
                      <w:rFonts w:cs="Times New Roman"/>
                    </w:rPr>
                  </w:pPr>
                </w:p>
              </w:tc>
              <w:tc>
                <w:tcPr>
                  <w:tcW w:w="1239" w:type="pct"/>
                  <w:vAlign w:val="center"/>
                </w:tcPr>
                <w:p w14:paraId="4DC820EE" w14:textId="77777777" w:rsidR="000617D6" w:rsidRPr="00366097" w:rsidRDefault="00000000">
                  <w:pPr>
                    <w:pStyle w:val="-10"/>
                    <w:rPr>
                      <w:rFonts w:cs="Times New Roman"/>
                    </w:rPr>
                  </w:pPr>
                  <w:r w:rsidRPr="00366097">
                    <w:rPr>
                      <w:rFonts w:cs="Times New Roman"/>
                    </w:rPr>
                    <w:t>98</w:t>
                  </w:r>
                  <w:proofErr w:type="gramStart"/>
                  <w:r w:rsidRPr="00366097">
                    <w:rPr>
                      <w:rFonts w:cs="Times New Roman"/>
                    </w:rPr>
                    <w:t>百</w:t>
                  </w:r>
                  <w:proofErr w:type="gramEnd"/>
                  <w:r w:rsidRPr="00366097">
                    <w:rPr>
                      <w:rFonts w:cs="Times New Roman"/>
                    </w:rPr>
                    <w:t>分位数日平均质量</w:t>
                  </w:r>
                  <w:r w:rsidRPr="00366097">
                    <w:rPr>
                      <w:rFonts w:cs="Times New Roman"/>
                    </w:rPr>
                    <w:cr/>
                  </w:r>
                  <w:r w:rsidRPr="00366097">
                    <w:rPr>
                      <w:rFonts w:cs="Times New Roman"/>
                    </w:rPr>
                    <w:t>度</w:t>
                  </w:r>
                </w:p>
              </w:tc>
              <w:tc>
                <w:tcPr>
                  <w:tcW w:w="812" w:type="pct"/>
                  <w:vAlign w:val="center"/>
                </w:tcPr>
                <w:p w14:paraId="11A43C0E" w14:textId="77777777" w:rsidR="000617D6" w:rsidRPr="00366097" w:rsidRDefault="00000000">
                  <w:pPr>
                    <w:pStyle w:val="-10"/>
                    <w:rPr>
                      <w:rFonts w:cs="Times New Roman"/>
                    </w:rPr>
                  </w:pPr>
                  <w:r w:rsidRPr="00366097">
                    <w:rPr>
                      <w:szCs w:val="21"/>
                    </w:rPr>
                    <w:t>39</w:t>
                  </w:r>
                </w:p>
              </w:tc>
              <w:tc>
                <w:tcPr>
                  <w:tcW w:w="812" w:type="pct"/>
                  <w:vAlign w:val="center"/>
                </w:tcPr>
                <w:p w14:paraId="64A0A6A5" w14:textId="77777777" w:rsidR="000617D6" w:rsidRPr="00366097" w:rsidRDefault="00000000">
                  <w:pPr>
                    <w:pStyle w:val="-10"/>
                    <w:rPr>
                      <w:rFonts w:cs="Times New Roman"/>
                    </w:rPr>
                  </w:pPr>
                  <w:r w:rsidRPr="00366097">
                    <w:rPr>
                      <w:rFonts w:cs="Times New Roman"/>
                    </w:rPr>
                    <w:t>80</w:t>
                  </w:r>
                </w:p>
              </w:tc>
              <w:tc>
                <w:tcPr>
                  <w:tcW w:w="544" w:type="pct"/>
                  <w:vAlign w:val="center"/>
                </w:tcPr>
                <w:p w14:paraId="022605AD" w14:textId="77777777" w:rsidR="000617D6" w:rsidRPr="00366097" w:rsidRDefault="00000000">
                  <w:pPr>
                    <w:pStyle w:val="-10"/>
                    <w:rPr>
                      <w:rFonts w:cs="Times New Roman"/>
                    </w:rPr>
                  </w:pPr>
                  <w:r w:rsidRPr="00366097">
                    <w:rPr>
                      <w:rFonts w:cs="Times New Roman"/>
                    </w:rPr>
                    <w:t>0</w:t>
                  </w:r>
                </w:p>
              </w:tc>
              <w:tc>
                <w:tcPr>
                  <w:tcW w:w="553" w:type="pct"/>
                  <w:vAlign w:val="center"/>
                </w:tcPr>
                <w:p w14:paraId="07B46962" w14:textId="77777777" w:rsidR="000617D6" w:rsidRPr="00366097" w:rsidRDefault="00000000">
                  <w:pPr>
                    <w:pStyle w:val="-10"/>
                    <w:rPr>
                      <w:rFonts w:cs="Times New Roman"/>
                    </w:rPr>
                  </w:pPr>
                  <w:r w:rsidRPr="00366097">
                    <w:rPr>
                      <w:rFonts w:cs="Times New Roman"/>
                    </w:rPr>
                    <w:t>达标</w:t>
                  </w:r>
                </w:p>
              </w:tc>
            </w:tr>
            <w:tr w:rsidR="00366097" w:rsidRPr="00366097" w14:paraId="70747508" w14:textId="77777777">
              <w:trPr>
                <w:trHeight w:val="90"/>
                <w:jc w:val="center"/>
              </w:trPr>
              <w:tc>
                <w:tcPr>
                  <w:tcW w:w="517" w:type="pct"/>
                  <w:vMerge/>
                  <w:vAlign w:val="center"/>
                </w:tcPr>
                <w:p w14:paraId="1CF10CA1" w14:textId="77777777" w:rsidR="000617D6" w:rsidRPr="00366097" w:rsidRDefault="000617D6">
                  <w:pPr>
                    <w:pStyle w:val="-10"/>
                    <w:rPr>
                      <w:rFonts w:cs="Times New Roman"/>
                    </w:rPr>
                  </w:pPr>
                </w:p>
              </w:tc>
              <w:tc>
                <w:tcPr>
                  <w:tcW w:w="523" w:type="pct"/>
                  <w:vMerge w:val="restart"/>
                  <w:vAlign w:val="center"/>
                </w:tcPr>
                <w:p w14:paraId="667E310C" w14:textId="77777777" w:rsidR="000617D6" w:rsidRPr="00366097" w:rsidRDefault="00000000">
                  <w:pPr>
                    <w:pStyle w:val="-10"/>
                    <w:rPr>
                      <w:rFonts w:cs="Times New Roman"/>
                    </w:rPr>
                  </w:pPr>
                  <w:r w:rsidRPr="00366097">
                    <w:rPr>
                      <w:rFonts w:cs="Times New Roman"/>
                    </w:rPr>
                    <w:t>PM</w:t>
                  </w:r>
                  <w:r w:rsidRPr="00366097">
                    <w:rPr>
                      <w:rFonts w:cs="Times New Roman"/>
                      <w:vertAlign w:val="subscript"/>
                    </w:rPr>
                    <w:t>10</w:t>
                  </w:r>
                </w:p>
              </w:tc>
              <w:tc>
                <w:tcPr>
                  <w:tcW w:w="1239" w:type="pct"/>
                  <w:vAlign w:val="center"/>
                </w:tcPr>
                <w:p w14:paraId="122C9688" w14:textId="77777777" w:rsidR="000617D6" w:rsidRPr="00366097" w:rsidRDefault="00000000">
                  <w:pPr>
                    <w:pStyle w:val="-10"/>
                    <w:rPr>
                      <w:rFonts w:cs="Times New Roman"/>
                    </w:rPr>
                  </w:pPr>
                  <w:r w:rsidRPr="00366097">
                    <w:rPr>
                      <w:rFonts w:cs="Times New Roman"/>
                    </w:rPr>
                    <w:t>年平均质量浓度</w:t>
                  </w:r>
                </w:p>
              </w:tc>
              <w:tc>
                <w:tcPr>
                  <w:tcW w:w="812" w:type="pct"/>
                  <w:vAlign w:val="center"/>
                </w:tcPr>
                <w:p w14:paraId="53979042" w14:textId="77777777" w:rsidR="000617D6" w:rsidRPr="00366097" w:rsidRDefault="00000000">
                  <w:pPr>
                    <w:pStyle w:val="-10"/>
                    <w:rPr>
                      <w:rFonts w:cs="Times New Roman"/>
                    </w:rPr>
                  </w:pPr>
                  <w:r w:rsidRPr="00366097">
                    <w:rPr>
                      <w:szCs w:val="21"/>
                    </w:rPr>
                    <w:t>46.8</w:t>
                  </w:r>
                </w:p>
              </w:tc>
              <w:tc>
                <w:tcPr>
                  <w:tcW w:w="812" w:type="pct"/>
                  <w:vAlign w:val="center"/>
                </w:tcPr>
                <w:p w14:paraId="78861E4C" w14:textId="77777777" w:rsidR="000617D6" w:rsidRPr="00366097" w:rsidRDefault="00000000">
                  <w:pPr>
                    <w:pStyle w:val="-10"/>
                    <w:rPr>
                      <w:rFonts w:cs="Times New Roman"/>
                    </w:rPr>
                  </w:pPr>
                  <w:r w:rsidRPr="00366097">
                    <w:rPr>
                      <w:rFonts w:cs="Times New Roman"/>
                    </w:rPr>
                    <w:t>70</w:t>
                  </w:r>
                </w:p>
              </w:tc>
              <w:tc>
                <w:tcPr>
                  <w:tcW w:w="544" w:type="pct"/>
                  <w:vAlign w:val="center"/>
                </w:tcPr>
                <w:p w14:paraId="4C454025" w14:textId="77777777" w:rsidR="000617D6" w:rsidRPr="00366097" w:rsidRDefault="00000000">
                  <w:pPr>
                    <w:pStyle w:val="-10"/>
                    <w:rPr>
                      <w:rFonts w:cs="Times New Roman"/>
                    </w:rPr>
                  </w:pPr>
                  <w:r w:rsidRPr="00366097">
                    <w:rPr>
                      <w:rFonts w:cs="Times New Roman"/>
                    </w:rPr>
                    <w:t>0</w:t>
                  </w:r>
                </w:p>
              </w:tc>
              <w:tc>
                <w:tcPr>
                  <w:tcW w:w="553" w:type="pct"/>
                  <w:vAlign w:val="center"/>
                </w:tcPr>
                <w:p w14:paraId="17BAB312" w14:textId="77777777" w:rsidR="000617D6" w:rsidRPr="00366097" w:rsidRDefault="00000000">
                  <w:pPr>
                    <w:pStyle w:val="-10"/>
                    <w:rPr>
                      <w:rFonts w:cs="Times New Roman"/>
                    </w:rPr>
                  </w:pPr>
                  <w:r w:rsidRPr="00366097">
                    <w:rPr>
                      <w:rFonts w:cs="Times New Roman"/>
                    </w:rPr>
                    <w:t>达标</w:t>
                  </w:r>
                </w:p>
              </w:tc>
            </w:tr>
            <w:tr w:rsidR="00366097" w:rsidRPr="00366097" w14:paraId="4C18543E" w14:textId="77777777">
              <w:trPr>
                <w:trHeight w:val="157"/>
                <w:jc w:val="center"/>
              </w:trPr>
              <w:tc>
                <w:tcPr>
                  <w:tcW w:w="517" w:type="pct"/>
                  <w:vMerge/>
                  <w:vAlign w:val="center"/>
                </w:tcPr>
                <w:p w14:paraId="3EBA964A" w14:textId="77777777" w:rsidR="000617D6" w:rsidRPr="00366097" w:rsidRDefault="000617D6">
                  <w:pPr>
                    <w:pStyle w:val="-10"/>
                    <w:rPr>
                      <w:rFonts w:cs="Times New Roman"/>
                    </w:rPr>
                  </w:pPr>
                </w:p>
              </w:tc>
              <w:tc>
                <w:tcPr>
                  <w:tcW w:w="523" w:type="pct"/>
                  <w:vMerge/>
                  <w:vAlign w:val="center"/>
                </w:tcPr>
                <w:p w14:paraId="17245B65" w14:textId="77777777" w:rsidR="000617D6" w:rsidRPr="00366097" w:rsidRDefault="000617D6">
                  <w:pPr>
                    <w:pStyle w:val="-10"/>
                    <w:rPr>
                      <w:rFonts w:cs="Times New Roman"/>
                    </w:rPr>
                  </w:pPr>
                </w:p>
              </w:tc>
              <w:tc>
                <w:tcPr>
                  <w:tcW w:w="1239" w:type="pct"/>
                  <w:vAlign w:val="center"/>
                </w:tcPr>
                <w:p w14:paraId="68D2E23E" w14:textId="77777777" w:rsidR="000617D6" w:rsidRPr="00366097" w:rsidRDefault="00000000">
                  <w:pPr>
                    <w:pStyle w:val="-10"/>
                    <w:rPr>
                      <w:rFonts w:cs="Times New Roman"/>
                    </w:rPr>
                  </w:pPr>
                  <w:r w:rsidRPr="00366097">
                    <w:rPr>
                      <w:rFonts w:cs="Times New Roman"/>
                    </w:rPr>
                    <w:t>95</w:t>
                  </w:r>
                  <w:proofErr w:type="gramStart"/>
                  <w:r w:rsidRPr="00366097">
                    <w:rPr>
                      <w:rFonts w:cs="Times New Roman"/>
                    </w:rPr>
                    <w:t>百</w:t>
                  </w:r>
                  <w:proofErr w:type="gramEnd"/>
                  <w:r w:rsidRPr="00366097">
                    <w:rPr>
                      <w:rFonts w:cs="Times New Roman"/>
                    </w:rPr>
                    <w:t>分位数日平均质量浓度</w:t>
                  </w:r>
                </w:p>
              </w:tc>
              <w:tc>
                <w:tcPr>
                  <w:tcW w:w="812" w:type="pct"/>
                  <w:vAlign w:val="center"/>
                </w:tcPr>
                <w:p w14:paraId="7D3E5955" w14:textId="77777777" w:rsidR="000617D6" w:rsidRPr="00366097" w:rsidRDefault="00000000">
                  <w:pPr>
                    <w:pStyle w:val="-10"/>
                    <w:rPr>
                      <w:rFonts w:cs="Times New Roman"/>
                    </w:rPr>
                  </w:pPr>
                  <w:r w:rsidRPr="00366097">
                    <w:rPr>
                      <w:szCs w:val="21"/>
                    </w:rPr>
                    <w:t>96</w:t>
                  </w:r>
                </w:p>
              </w:tc>
              <w:tc>
                <w:tcPr>
                  <w:tcW w:w="812" w:type="pct"/>
                  <w:vAlign w:val="center"/>
                </w:tcPr>
                <w:p w14:paraId="5BF618E6" w14:textId="77777777" w:rsidR="000617D6" w:rsidRPr="00366097" w:rsidRDefault="00000000">
                  <w:pPr>
                    <w:pStyle w:val="-10"/>
                    <w:rPr>
                      <w:rFonts w:cs="Times New Roman"/>
                    </w:rPr>
                  </w:pPr>
                  <w:r w:rsidRPr="00366097">
                    <w:rPr>
                      <w:rFonts w:cs="Times New Roman"/>
                    </w:rPr>
                    <w:t>150</w:t>
                  </w:r>
                </w:p>
              </w:tc>
              <w:tc>
                <w:tcPr>
                  <w:tcW w:w="544" w:type="pct"/>
                  <w:vAlign w:val="center"/>
                </w:tcPr>
                <w:p w14:paraId="0B2615AF" w14:textId="77777777" w:rsidR="000617D6" w:rsidRPr="00366097" w:rsidRDefault="00000000">
                  <w:pPr>
                    <w:pStyle w:val="-10"/>
                    <w:rPr>
                      <w:rFonts w:cs="Times New Roman"/>
                    </w:rPr>
                  </w:pPr>
                  <w:r w:rsidRPr="00366097">
                    <w:rPr>
                      <w:rFonts w:cs="Times New Roman"/>
                    </w:rPr>
                    <w:t>0</w:t>
                  </w:r>
                </w:p>
              </w:tc>
              <w:tc>
                <w:tcPr>
                  <w:tcW w:w="553" w:type="pct"/>
                  <w:vAlign w:val="center"/>
                </w:tcPr>
                <w:p w14:paraId="4F1AA427" w14:textId="77777777" w:rsidR="000617D6" w:rsidRPr="00366097" w:rsidRDefault="00000000">
                  <w:pPr>
                    <w:pStyle w:val="-10"/>
                    <w:rPr>
                      <w:rFonts w:cs="Times New Roman"/>
                    </w:rPr>
                  </w:pPr>
                  <w:r w:rsidRPr="00366097">
                    <w:rPr>
                      <w:rFonts w:cs="Times New Roman"/>
                    </w:rPr>
                    <w:t>达标</w:t>
                  </w:r>
                </w:p>
              </w:tc>
            </w:tr>
            <w:tr w:rsidR="00366097" w:rsidRPr="00366097" w14:paraId="6E07E923" w14:textId="77777777">
              <w:trPr>
                <w:trHeight w:val="307"/>
                <w:jc w:val="center"/>
              </w:trPr>
              <w:tc>
                <w:tcPr>
                  <w:tcW w:w="517" w:type="pct"/>
                  <w:vMerge/>
                  <w:vAlign w:val="center"/>
                </w:tcPr>
                <w:p w14:paraId="5C64B3D3" w14:textId="77777777" w:rsidR="000617D6" w:rsidRPr="00366097" w:rsidRDefault="000617D6">
                  <w:pPr>
                    <w:pStyle w:val="-10"/>
                    <w:rPr>
                      <w:rFonts w:cs="Times New Roman"/>
                    </w:rPr>
                  </w:pPr>
                </w:p>
              </w:tc>
              <w:tc>
                <w:tcPr>
                  <w:tcW w:w="523" w:type="pct"/>
                  <w:vMerge w:val="restart"/>
                  <w:vAlign w:val="center"/>
                </w:tcPr>
                <w:p w14:paraId="1E5395AC" w14:textId="77777777" w:rsidR="000617D6" w:rsidRPr="00366097" w:rsidRDefault="00000000">
                  <w:pPr>
                    <w:pStyle w:val="-10"/>
                    <w:rPr>
                      <w:rFonts w:cs="Times New Roman"/>
                    </w:rPr>
                  </w:pPr>
                  <w:r w:rsidRPr="00366097">
                    <w:rPr>
                      <w:rFonts w:cs="Times New Roman"/>
                    </w:rPr>
                    <w:t>PM</w:t>
                  </w:r>
                  <w:r w:rsidRPr="00366097">
                    <w:rPr>
                      <w:rFonts w:cs="Times New Roman"/>
                      <w:vertAlign w:val="subscript"/>
                    </w:rPr>
                    <w:t>2.5</w:t>
                  </w:r>
                </w:p>
              </w:tc>
              <w:tc>
                <w:tcPr>
                  <w:tcW w:w="1239" w:type="pct"/>
                  <w:vAlign w:val="center"/>
                </w:tcPr>
                <w:p w14:paraId="07A1B02B" w14:textId="77777777" w:rsidR="000617D6" w:rsidRPr="00366097" w:rsidRDefault="00000000">
                  <w:pPr>
                    <w:pStyle w:val="-10"/>
                    <w:rPr>
                      <w:rFonts w:cs="Times New Roman"/>
                    </w:rPr>
                  </w:pPr>
                  <w:r w:rsidRPr="00366097">
                    <w:rPr>
                      <w:rFonts w:cs="Times New Roman"/>
                    </w:rPr>
                    <w:t>年平均质量浓度</w:t>
                  </w:r>
                </w:p>
              </w:tc>
              <w:tc>
                <w:tcPr>
                  <w:tcW w:w="812" w:type="pct"/>
                  <w:vAlign w:val="center"/>
                </w:tcPr>
                <w:p w14:paraId="60F01C70" w14:textId="77777777" w:rsidR="000617D6" w:rsidRPr="00366097" w:rsidRDefault="00000000">
                  <w:pPr>
                    <w:pStyle w:val="-10"/>
                    <w:rPr>
                      <w:rFonts w:cs="Times New Roman"/>
                    </w:rPr>
                  </w:pPr>
                  <w:r w:rsidRPr="00366097">
                    <w:rPr>
                      <w:szCs w:val="21"/>
                    </w:rPr>
                    <w:t>28.1</w:t>
                  </w:r>
                </w:p>
              </w:tc>
              <w:tc>
                <w:tcPr>
                  <w:tcW w:w="812" w:type="pct"/>
                  <w:vAlign w:val="center"/>
                </w:tcPr>
                <w:p w14:paraId="767FE514" w14:textId="77777777" w:rsidR="000617D6" w:rsidRPr="00366097" w:rsidRDefault="00000000">
                  <w:pPr>
                    <w:pStyle w:val="-10"/>
                    <w:rPr>
                      <w:rFonts w:cs="Times New Roman"/>
                    </w:rPr>
                  </w:pPr>
                  <w:r w:rsidRPr="00366097">
                    <w:rPr>
                      <w:rFonts w:cs="Times New Roman"/>
                    </w:rPr>
                    <w:t>32</w:t>
                  </w:r>
                </w:p>
              </w:tc>
              <w:tc>
                <w:tcPr>
                  <w:tcW w:w="544" w:type="pct"/>
                  <w:vAlign w:val="center"/>
                </w:tcPr>
                <w:p w14:paraId="23841BCA" w14:textId="77777777" w:rsidR="000617D6" w:rsidRPr="00366097" w:rsidRDefault="00000000">
                  <w:pPr>
                    <w:pStyle w:val="-10"/>
                    <w:rPr>
                      <w:rFonts w:cs="Times New Roman"/>
                    </w:rPr>
                  </w:pPr>
                  <w:r w:rsidRPr="00366097">
                    <w:rPr>
                      <w:rFonts w:cs="Times New Roman"/>
                    </w:rPr>
                    <w:t>0</w:t>
                  </w:r>
                </w:p>
              </w:tc>
              <w:tc>
                <w:tcPr>
                  <w:tcW w:w="553" w:type="pct"/>
                  <w:vAlign w:val="center"/>
                </w:tcPr>
                <w:p w14:paraId="1E2AE109" w14:textId="77777777" w:rsidR="000617D6" w:rsidRPr="00366097" w:rsidRDefault="00000000">
                  <w:pPr>
                    <w:pStyle w:val="-10"/>
                    <w:rPr>
                      <w:rFonts w:cs="Times New Roman"/>
                    </w:rPr>
                  </w:pPr>
                  <w:r w:rsidRPr="00366097">
                    <w:rPr>
                      <w:rFonts w:cs="Times New Roman"/>
                    </w:rPr>
                    <w:t>达标</w:t>
                  </w:r>
                </w:p>
              </w:tc>
            </w:tr>
            <w:tr w:rsidR="00366097" w:rsidRPr="00366097" w14:paraId="52B1AAFD" w14:textId="77777777">
              <w:trPr>
                <w:trHeight w:val="89"/>
                <w:jc w:val="center"/>
              </w:trPr>
              <w:tc>
                <w:tcPr>
                  <w:tcW w:w="517" w:type="pct"/>
                  <w:vMerge/>
                  <w:vAlign w:val="center"/>
                </w:tcPr>
                <w:p w14:paraId="4087DFDF" w14:textId="77777777" w:rsidR="000617D6" w:rsidRPr="00366097" w:rsidRDefault="000617D6">
                  <w:pPr>
                    <w:pStyle w:val="-10"/>
                    <w:rPr>
                      <w:rFonts w:cs="Times New Roman"/>
                    </w:rPr>
                  </w:pPr>
                </w:p>
              </w:tc>
              <w:tc>
                <w:tcPr>
                  <w:tcW w:w="523" w:type="pct"/>
                  <w:vMerge/>
                  <w:vAlign w:val="center"/>
                </w:tcPr>
                <w:p w14:paraId="37A4471A" w14:textId="77777777" w:rsidR="000617D6" w:rsidRPr="00366097" w:rsidRDefault="000617D6">
                  <w:pPr>
                    <w:pStyle w:val="-10"/>
                    <w:rPr>
                      <w:rFonts w:cs="Times New Roman"/>
                    </w:rPr>
                  </w:pPr>
                </w:p>
              </w:tc>
              <w:tc>
                <w:tcPr>
                  <w:tcW w:w="1239" w:type="pct"/>
                  <w:vAlign w:val="center"/>
                </w:tcPr>
                <w:p w14:paraId="34488929" w14:textId="77777777" w:rsidR="000617D6" w:rsidRPr="00366097" w:rsidRDefault="00000000">
                  <w:pPr>
                    <w:pStyle w:val="-10"/>
                    <w:rPr>
                      <w:rFonts w:cs="Times New Roman"/>
                    </w:rPr>
                  </w:pPr>
                  <w:r w:rsidRPr="00366097">
                    <w:rPr>
                      <w:rFonts w:cs="Times New Roman"/>
                    </w:rPr>
                    <w:t>95</w:t>
                  </w:r>
                  <w:proofErr w:type="gramStart"/>
                  <w:r w:rsidRPr="00366097">
                    <w:rPr>
                      <w:rFonts w:cs="Times New Roman"/>
                    </w:rPr>
                    <w:t>百</w:t>
                  </w:r>
                  <w:proofErr w:type="gramEnd"/>
                  <w:r w:rsidRPr="00366097">
                    <w:rPr>
                      <w:rFonts w:cs="Times New Roman"/>
                    </w:rPr>
                    <w:t>分位数日平均质量浓度</w:t>
                  </w:r>
                </w:p>
              </w:tc>
              <w:tc>
                <w:tcPr>
                  <w:tcW w:w="812" w:type="pct"/>
                  <w:vAlign w:val="center"/>
                </w:tcPr>
                <w:p w14:paraId="5DC2C621" w14:textId="77777777" w:rsidR="000617D6" w:rsidRPr="00366097" w:rsidRDefault="00000000">
                  <w:pPr>
                    <w:pStyle w:val="-10"/>
                    <w:rPr>
                      <w:rFonts w:cs="Times New Roman"/>
                    </w:rPr>
                  </w:pPr>
                  <w:r w:rsidRPr="00366097">
                    <w:rPr>
                      <w:szCs w:val="21"/>
                    </w:rPr>
                    <w:t>67</w:t>
                  </w:r>
                </w:p>
              </w:tc>
              <w:tc>
                <w:tcPr>
                  <w:tcW w:w="812" w:type="pct"/>
                  <w:vAlign w:val="center"/>
                </w:tcPr>
                <w:p w14:paraId="1437D0D5" w14:textId="77777777" w:rsidR="000617D6" w:rsidRPr="00366097" w:rsidRDefault="00000000">
                  <w:pPr>
                    <w:pStyle w:val="-10"/>
                    <w:rPr>
                      <w:rFonts w:cs="Times New Roman"/>
                    </w:rPr>
                  </w:pPr>
                  <w:r w:rsidRPr="00366097">
                    <w:rPr>
                      <w:rFonts w:cs="Times New Roman"/>
                    </w:rPr>
                    <w:t>75</w:t>
                  </w:r>
                </w:p>
              </w:tc>
              <w:tc>
                <w:tcPr>
                  <w:tcW w:w="544" w:type="pct"/>
                  <w:vAlign w:val="center"/>
                </w:tcPr>
                <w:p w14:paraId="3C5343FC" w14:textId="77777777" w:rsidR="000617D6" w:rsidRPr="00366097" w:rsidRDefault="00000000">
                  <w:pPr>
                    <w:pStyle w:val="-10"/>
                    <w:rPr>
                      <w:rFonts w:cs="Times New Roman"/>
                    </w:rPr>
                  </w:pPr>
                  <w:r w:rsidRPr="00366097">
                    <w:rPr>
                      <w:rFonts w:cs="Times New Roman"/>
                    </w:rPr>
                    <w:t>0</w:t>
                  </w:r>
                </w:p>
              </w:tc>
              <w:tc>
                <w:tcPr>
                  <w:tcW w:w="553" w:type="pct"/>
                  <w:vAlign w:val="center"/>
                </w:tcPr>
                <w:p w14:paraId="6163F4C2" w14:textId="77777777" w:rsidR="000617D6" w:rsidRPr="00366097" w:rsidRDefault="00000000">
                  <w:pPr>
                    <w:pStyle w:val="-10"/>
                    <w:rPr>
                      <w:rFonts w:cs="Times New Roman"/>
                    </w:rPr>
                  </w:pPr>
                  <w:r w:rsidRPr="00366097">
                    <w:rPr>
                      <w:rFonts w:cs="Times New Roman"/>
                    </w:rPr>
                    <w:t>达标</w:t>
                  </w:r>
                </w:p>
              </w:tc>
            </w:tr>
            <w:tr w:rsidR="00366097" w:rsidRPr="00366097" w14:paraId="3D0BED9C" w14:textId="77777777">
              <w:trPr>
                <w:trHeight w:val="709"/>
                <w:jc w:val="center"/>
              </w:trPr>
              <w:tc>
                <w:tcPr>
                  <w:tcW w:w="517" w:type="pct"/>
                  <w:vMerge/>
                  <w:vAlign w:val="center"/>
                </w:tcPr>
                <w:p w14:paraId="04F99710" w14:textId="77777777" w:rsidR="000617D6" w:rsidRPr="00366097" w:rsidRDefault="000617D6">
                  <w:pPr>
                    <w:pStyle w:val="-10"/>
                    <w:rPr>
                      <w:rFonts w:cs="Times New Roman"/>
                    </w:rPr>
                  </w:pPr>
                </w:p>
              </w:tc>
              <w:tc>
                <w:tcPr>
                  <w:tcW w:w="523" w:type="pct"/>
                  <w:vAlign w:val="center"/>
                </w:tcPr>
                <w:p w14:paraId="7624EA8B" w14:textId="77777777" w:rsidR="000617D6" w:rsidRPr="00366097" w:rsidRDefault="00000000">
                  <w:pPr>
                    <w:pStyle w:val="-10"/>
                    <w:rPr>
                      <w:rFonts w:cs="Times New Roman"/>
                    </w:rPr>
                  </w:pPr>
                  <w:r w:rsidRPr="00366097">
                    <w:rPr>
                      <w:rFonts w:cs="Times New Roman"/>
                    </w:rPr>
                    <w:t>CO</w:t>
                  </w:r>
                </w:p>
              </w:tc>
              <w:tc>
                <w:tcPr>
                  <w:tcW w:w="1239" w:type="pct"/>
                  <w:vAlign w:val="center"/>
                </w:tcPr>
                <w:p w14:paraId="0146DD5F" w14:textId="77777777" w:rsidR="000617D6" w:rsidRPr="00366097" w:rsidRDefault="00000000">
                  <w:pPr>
                    <w:pStyle w:val="-10"/>
                    <w:rPr>
                      <w:rFonts w:cs="Times New Roman"/>
                    </w:rPr>
                  </w:pPr>
                  <w:r w:rsidRPr="00366097">
                    <w:rPr>
                      <w:rFonts w:cs="Times New Roman"/>
                    </w:rPr>
                    <w:t>95</w:t>
                  </w:r>
                  <w:proofErr w:type="gramStart"/>
                  <w:r w:rsidRPr="00366097">
                    <w:rPr>
                      <w:rFonts w:cs="Times New Roman"/>
                    </w:rPr>
                    <w:t>百</w:t>
                  </w:r>
                  <w:proofErr w:type="gramEnd"/>
                  <w:r w:rsidRPr="00366097">
                    <w:rPr>
                      <w:rFonts w:cs="Times New Roman"/>
                    </w:rPr>
                    <w:t>分位数日平均质量浓度</w:t>
                  </w:r>
                </w:p>
              </w:tc>
              <w:tc>
                <w:tcPr>
                  <w:tcW w:w="812" w:type="pct"/>
                  <w:vAlign w:val="center"/>
                </w:tcPr>
                <w:p w14:paraId="16A73731" w14:textId="77777777" w:rsidR="000617D6" w:rsidRPr="00366097" w:rsidRDefault="00000000">
                  <w:pPr>
                    <w:pStyle w:val="-10"/>
                    <w:rPr>
                      <w:rFonts w:cs="Times New Roman"/>
                    </w:rPr>
                  </w:pPr>
                  <w:r w:rsidRPr="00366097">
                    <w:rPr>
                      <w:szCs w:val="21"/>
                    </w:rPr>
                    <w:t>670</w:t>
                  </w:r>
                </w:p>
              </w:tc>
              <w:tc>
                <w:tcPr>
                  <w:tcW w:w="812" w:type="pct"/>
                  <w:vAlign w:val="center"/>
                </w:tcPr>
                <w:p w14:paraId="27FD16B0" w14:textId="77777777" w:rsidR="000617D6" w:rsidRPr="00366097" w:rsidRDefault="00000000">
                  <w:pPr>
                    <w:pStyle w:val="-10"/>
                    <w:rPr>
                      <w:rFonts w:cs="Times New Roman"/>
                    </w:rPr>
                  </w:pPr>
                  <w:r w:rsidRPr="00366097">
                    <w:rPr>
                      <w:rFonts w:cs="Times New Roman"/>
                    </w:rPr>
                    <w:t>4000</w:t>
                  </w:r>
                </w:p>
              </w:tc>
              <w:tc>
                <w:tcPr>
                  <w:tcW w:w="544" w:type="pct"/>
                  <w:vAlign w:val="center"/>
                </w:tcPr>
                <w:p w14:paraId="335C32A5" w14:textId="77777777" w:rsidR="000617D6" w:rsidRPr="00366097" w:rsidRDefault="00000000">
                  <w:pPr>
                    <w:pStyle w:val="-10"/>
                    <w:rPr>
                      <w:rFonts w:cs="Times New Roman"/>
                    </w:rPr>
                  </w:pPr>
                  <w:r w:rsidRPr="00366097">
                    <w:rPr>
                      <w:rFonts w:cs="Times New Roman"/>
                    </w:rPr>
                    <w:t>0</w:t>
                  </w:r>
                </w:p>
              </w:tc>
              <w:tc>
                <w:tcPr>
                  <w:tcW w:w="553" w:type="pct"/>
                  <w:vAlign w:val="center"/>
                </w:tcPr>
                <w:p w14:paraId="730FB7D2" w14:textId="77777777" w:rsidR="000617D6" w:rsidRPr="00366097" w:rsidRDefault="00000000">
                  <w:pPr>
                    <w:pStyle w:val="-10"/>
                    <w:rPr>
                      <w:rFonts w:cs="Times New Roman"/>
                    </w:rPr>
                  </w:pPr>
                  <w:r w:rsidRPr="00366097">
                    <w:rPr>
                      <w:rFonts w:cs="Times New Roman"/>
                    </w:rPr>
                    <w:t>达标</w:t>
                  </w:r>
                </w:p>
              </w:tc>
            </w:tr>
            <w:tr w:rsidR="00366097" w:rsidRPr="00366097" w14:paraId="0AA4EF15" w14:textId="77777777">
              <w:trPr>
                <w:trHeight w:val="890"/>
                <w:jc w:val="center"/>
              </w:trPr>
              <w:tc>
                <w:tcPr>
                  <w:tcW w:w="517" w:type="pct"/>
                  <w:vMerge/>
                  <w:vAlign w:val="center"/>
                </w:tcPr>
                <w:p w14:paraId="0DA754B7" w14:textId="77777777" w:rsidR="000617D6" w:rsidRPr="00366097" w:rsidRDefault="000617D6">
                  <w:pPr>
                    <w:pStyle w:val="-10"/>
                    <w:rPr>
                      <w:rFonts w:cs="Times New Roman"/>
                    </w:rPr>
                  </w:pPr>
                </w:p>
              </w:tc>
              <w:tc>
                <w:tcPr>
                  <w:tcW w:w="523" w:type="pct"/>
                  <w:vAlign w:val="center"/>
                </w:tcPr>
                <w:p w14:paraId="67699831" w14:textId="77777777" w:rsidR="000617D6" w:rsidRPr="00366097" w:rsidRDefault="00000000">
                  <w:pPr>
                    <w:pStyle w:val="-10"/>
                    <w:rPr>
                      <w:rFonts w:cs="Times New Roman"/>
                    </w:rPr>
                  </w:pPr>
                  <w:r w:rsidRPr="00366097">
                    <w:rPr>
                      <w:rFonts w:cs="Times New Roman"/>
                    </w:rPr>
                    <w:t>O</w:t>
                  </w:r>
                  <w:r w:rsidRPr="00366097">
                    <w:rPr>
                      <w:rFonts w:cs="Times New Roman"/>
                      <w:vertAlign w:val="subscript"/>
                    </w:rPr>
                    <w:t>3</w:t>
                  </w:r>
                </w:p>
              </w:tc>
              <w:tc>
                <w:tcPr>
                  <w:tcW w:w="1239" w:type="pct"/>
                  <w:vAlign w:val="center"/>
                </w:tcPr>
                <w:p w14:paraId="590073FB" w14:textId="77777777" w:rsidR="000617D6" w:rsidRPr="00366097" w:rsidRDefault="00000000">
                  <w:pPr>
                    <w:pStyle w:val="-10"/>
                    <w:rPr>
                      <w:rFonts w:cs="Times New Roman"/>
                    </w:rPr>
                  </w:pPr>
                  <w:r w:rsidRPr="00366097">
                    <w:rPr>
                      <w:rFonts w:cs="Times New Roman"/>
                    </w:rPr>
                    <w:t>90</w:t>
                  </w:r>
                  <w:proofErr w:type="gramStart"/>
                  <w:r w:rsidRPr="00366097">
                    <w:rPr>
                      <w:rFonts w:cs="Times New Roman"/>
                    </w:rPr>
                    <w:t>百</w:t>
                  </w:r>
                  <w:proofErr w:type="gramEnd"/>
                  <w:r w:rsidRPr="00366097">
                    <w:rPr>
                      <w:rFonts w:cs="Times New Roman"/>
                    </w:rPr>
                    <w:t>分位数最大</w:t>
                  </w:r>
                  <w:r w:rsidRPr="00366097">
                    <w:rPr>
                      <w:rFonts w:cs="Times New Roman"/>
                    </w:rPr>
                    <w:t>8</w:t>
                  </w:r>
                  <w:r w:rsidRPr="00366097">
                    <w:rPr>
                      <w:rFonts w:cs="Times New Roman"/>
                    </w:rPr>
                    <w:t>小时平均质量浓度</w:t>
                  </w:r>
                </w:p>
              </w:tc>
              <w:tc>
                <w:tcPr>
                  <w:tcW w:w="812" w:type="pct"/>
                  <w:vAlign w:val="center"/>
                </w:tcPr>
                <w:p w14:paraId="016E3868" w14:textId="77777777" w:rsidR="000617D6" w:rsidRPr="00366097" w:rsidRDefault="00000000">
                  <w:pPr>
                    <w:pStyle w:val="-10"/>
                    <w:rPr>
                      <w:rFonts w:cs="Times New Roman"/>
                    </w:rPr>
                  </w:pPr>
                  <w:r w:rsidRPr="00366097">
                    <w:rPr>
                      <w:szCs w:val="21"/>
                    </w:rPr>
                    <w:t>139</w:t>
                  </w:r>
                </w:p>
              </w:tc>
              <w:tc>
                <w:tcPr>
                  <w:tcW w:w="812" w:type="pct"/>
                  <w:vAlign w:val="center"/>
                </w:tcPr>
                <w:p w14:paraId="7C76A78C" w14:textId="77777777" w:rsidR="000617D6" w:rsidRPr="00366097" w:rsidRDefault="00000000">
                  <w:pPr>
                    <w:pStyle w:val="-10"/>
                    <w:rPr>
                      <w:rFonts w:cs="Times New Roman"/>
                    </w:rPr>
                  </w:pPr>
                  <w:r w:rsidRPr="00366097">
                    <w:rPr>
                      <w:rFonts w:cs="Times New Roman"/>
                    </w:rPr>
                    <w:t>160</w:t>
                  </w:r>
                </w:p>
              </w:tc>
              <w:tc>
                <w:tcPr>
                  <w:tcW w:w="544" w:type="pct"/>
                  <w:vAlign w:val="center"/>
                </w:tcPr>
                <w:p w14:paraId="6F06A7C9" w14:textId="77777777" w:rsidR="000617D6" w:rsidRPr="00366097" w:rsidRDefault="00000000">
                  <w:pPr>
                    <w:pStyle w:val="-10"/>
                    <w:rPr>
                      <w:rFonts w:cs="Times New Roman"/>
                    </w:rPr>
                  </w:pPr>
                  <w:r w:rsidRPr="00366097">
                    <w:rPr>
                      <w:rFonts w:cs="Times New Roman"/>
                    </w:rPr>
                    <w:t>0</w:t>
                  </w:r>
                </w:p>
              </w:tc>
              <w:tc>
                <w:tcPr>
                  <w:tcW w:w="553" w:type="pct"/>
                  <w:vAlign w:val="center"/>
                </w:tcPr>
                <w:p w14:paraId="6D5FAE0C" w14:textId="77777777" w:rsidR="000617D6" w:rsidRPr="00366097" w:rsidRDefault="00000000">
                  <w:pPr>
                    <w:pStyle w:val="-10"/>
                    <w:rPr>
                      <w:rFonts w:cs="Times New Roman"/>
                    </w:rPr>
                  </w:pPr>
                  <w:r w:rsidRPr="00366097">
                    <w:rPr>
                      <w:rFonts w:cs="Times New Roman"/>
                    </w:rPr>
                    <w:t>达标</w:t>
                  </w:r>
                </w:p>
              </w:tc>
            </w:tr>
          </w:tbl>
          <w:p w14:paraId="7474C1AE" w14:textId="77777777" w:rsidR="000617D6" w:rsidRPr="00366097" w:rsidRDefault="00000000">
            <w:pPr>
              <w:pStyle w:val="-"/>
              <w:ind w:firstLine="480"/>
            </w:pPr>
            <w:r w:rsidRPr="00366097">
              <w:t>根据</w:t>
            </w:r>
            <w:r w:rsidRPr="00366097">
              <w:t>2022</w:t>
            </w:r>
            <w:r w:rsidRPr="00366097">
              <w:t>年汨罗市环境空气质量公告，项目所在区域为环境空气质量达标区。</w:t>
            </w:r>
          </w:p>
          <w:p w14:paraId="3E37343C" w14:textId="77777777" w:rsidR="000617D6" w:rsidRPr="00366097" w:rsidRDefault="00000000">
            <w:pPr>
              <w:pStyle w:val="-"/>
              <w:ind w:firstLine="480"/>
            </w:pPr>
            <w:r w:rsidRPr="00366097">
              <w:t>（</w:t>
            </w:r>
            <w:r w:rsidRPr="00366097">
              <w:t>2</w:t>
            </w:r>
            <w:r w:rsidRPr="00366097">
              <w:t>）补充监测</w:t>
            </w:r>
          </w:p>
          <w:p w14:paraId="66DBBDBB" w14:textId="77777777" w:rsidR="000617D6" w:rsidRPr="00366097" w:rsidRDefault="00000000">
            <w:pPr>
              <w:pStyle w:val="-"/>
              <w:ind w:firstLine="480"/>
              <w:rPr>
                <w:u w:val="single"/>
              </w:rPr>
            </w:pPr>
            <w:r w:rsidRPr="00366097">
              <w:rPr>
                <w:rFonts w:hint="eastAsia"/>
                <w:u w:val="single"/>
              </w:rPr>
              <w:t>本项目特征污染物主要包括颗粒物（环境空气质量以</w:t>
            </w:r>
            <w:r w:rsidRPr="00366097">
              <w:rPr>
                <w:rFonts w:hint="eastAsia"/>
                <w:u w:val="single"/>
              </w:rPr>
              <w:t>TSP</w:t>
            </w:r>
            <w:r w:rsidRPr="00366097">
              <w:rPr>
                <w:rFonts w:hint="eastAsia"/>
                <w:u w:val="single"/>
              </w:rPr>
              <w:t>表征）、挥发性有机物（以</w:t>
            </w:r>
            <w:r w:rsidRPr="00366097">
              <w:rPr>
                <w:rFonts w:hint="eastAsia"/>
                <w:u w:val="single"/>
              </w:rPr>
              <w:t>NMHC</w:t>
            </w:r>
            <w:r w:rsidRPr="00366097">
              <w:rPr>
                <w:rFonts w:hint="eastAsia"/>
                <w:u w:val="single"/>
              </w:rPr>
              <w:t>表征）、甲醛，由于本项目甲醛排放量极低（约为</w:t>
            </w:r>
            <w:r w:rsidRPr="00366097">
              <w:rPr>
                <w:rFonts w:hint="eastAsia"/>
                <w:u w:val="single"/>
              </w:rPr>
              <w:t>0</w:t>
            </w:r>
            <w:r w:rsidRPr="00366097">
              <w:rPr>
                <w:u w:val="single"/>
              </w:rPr>
              <w:t>.34</w:t>
            </w:r>
            <w:r w:rsidRPr="00366097">
              <w:rPr>
                <w:rFonts w:hint="eastAsia"/>
                <w:u w:val="single"/>
              </w:rPr>
              <w:t>kg</w:t>
            </w:r>
            <w:r w:rsidRPr="00366097">
              <w:rPr>
                <w:u w:val="single"/>
              </w:rPr>
              <w:t>/a</w:t>
            </w:r>
            <w:r w:rsidRPr="00366097">
              <w:rPr>
                <w:rFonts w:hint="eastAsia"/>
                <w:u w:val="single"/>
              </w:rPr>
              <w:t>），且排放浓度（</w:t>
            </w:r>
            <w:r w:rsidRPr="00366097">
              <w:rPr>
                <w:rFonts w:hint="eastAsia"/>
                <w:u w:val="single"/>
              </w:rPr>
              <w:t>1</w:t>
            </w:r>
            <w:r w:rsidRPr="00366097">
              <w:rPr>
                <w:u w:val="single"/>
              </w:rPr>
              <w:t>.5</w:t>
            </w:r>
            <w:r w:rsidRPr="00366097">
              <w:rPr>
                <w:rFonts w:hint="eastAsia"/>
                <w:u w:val="single"/>
              </w:rPr>
              <w:t>ug</w:t>
            </w:r>
            <w:r w:rsidRPr="00366097">
              <w:rPr>
                <w:u w:val="single"/>
              </w:rPr>
              <w:t>/m</w:t>
            </w:r>
            <w:r w:rsidRPr="00366097">
              <w:rPr>
                <w:u w:val="single"/>
                <w:vertAlign w:val="superscript"/>
              </w:rPr>
              <w:t>3</w:t>
            </w:r>
            <w:r w:rsidRPr="00366097">
              <w:rPr>
                <w:rFonts w:hint="eastAsia"/>
                <w:u w:val="single"/>
              </w:rPr>
              <w:t>）低于环境质量标准（根据导则附录</w:t>
            </w:r>
            <w:r w:rsidRPr="00366097">
              <w:rPr>
                <w:rFonts w:hint="eastAsia"/>
                <w:u w:val="single"/>
              </w:rPr>
              <w:t>D</w:t>
            </w:r>
            <w:r w:rsidRPr="00366097">
              <w:rPr>
                <w:rFonts w:hint="eastAsia"/>
                <w:u w:val="single"/>
              </w:rPr>
              <w:t>为</w:t>
            </w:r>
            <w:r w:rsidRPr="00366097">
              <w:rPr>
                <w:rFonts w:hint="eastAsia"/>
                <w:u w:val="single"/>
              </w:rPr>
              <w:t>5</w:t>
            </w:r>
            <w:r w:rsidRPr="00366097">
              <w:rPr>
                <w:u w:val="single"/>
              </w:rPr>
              <w:t>0</w:t>
            </w:r>
            <w:r w:rsidRPr="00366097">
              <w:rPr>
                <w:rFonts w:hint="eastAsia"/>
                <w:u w:val="single"/>
              </w:rPr>
              <w:t>ug</w:t>
            </w:r>
            <w:r w:rsidRPr="00366097">
              <w:rPr>
                <w:u w:val="single"/>
              </w:rPr>
              <w:t>/m</w:t>
            </w:r>
            <w:r w:rsidRPr="00366097">
              <w:rPr>
                <w:u w:val="single"/>
                <w:vertAlign w:val="superscript"/>
              </w:rPr>
              <w:t>3</w:t>
            </w:r>
            <w:r w:rsidRPr="00366097">
              <w:rPr>
                <w:rFonts w:hint="eastAsia"/>
                <w:u w:val="single"/>
                <w:vertAlign w:val="superscript"/>
              </w:rPr>
              <w:t>，</w:t>
            </w:r>
            <w:r w:rsidRPr="00366097">
              <w:rPr>
                <w:rFonts w:hint="eastAsia"/>
                <w:u w:val="single"/>
              </w:rPr>
              <w:t>,</w:t>
            </w:r>
            <w:r w:rsidRPr="00366097">
              <w:rPr>
                <w:rFonts w:hint="eastAsia"/>
                <w:u w:val="single"/>
              </w:rPr>
              <w:t>因此可不将甲醛考虑为本项目特征污染物，不对甲醛环境质量进行补充监测。</w:t>
            </w:r>
          </w:p>
          <w:p w14:paraId="170AAA45" w14:textId="77777777" w:rsidR="000617D6" w:rsidRPr="00366097" w:rsidRDefault="00000000">
            <w:pPr>
              <w:pStyle w:val="-"/>
              <w:ind w:firstLine="480"/>
            </w:pPr>
            <w:r w:rsidRPr="00366097">
              <w:t>评价委托湖南汨江检测有限公司于</w:t>
            </w:r>
            <w:r w:rsidRPr="00366097">
              <w:t>2023</w:t>
            </w:r>
            <w:r w:rsidRPr="00366097">
              <w:t>年</w:t>
            </w:r>
            <w:r w:rsidRPr="00366097">
              <w:t>7</w:t>
            </w:r>
            <w:r w:rsidRPr="00366097">
              <w:t>月</w:t>
            </w:r>
            <w:r w:rsidRPr="00366097">
              <w:t>13</w:t>
            </w:r>
            <w:r w:rsidRPr="00366097">
              <w:t>日</w:t>
            </w:r>
            <w:r w:rsidRPr="00366097">
              <w:rPr>
                <w:rFonts w:hint="eastAsia"/>
              </w:rPr>
              <w:t>～</w:t>
            </w:r>
            <w:r w:rsidRPr="00366097">
              <w:t>14</w:t>
            </w:r>
            <w:r w:rsidRPr="00366097">
              <w:t>日对项目周</w:t>
            </w:r>
            <w:r w:rsidRPr="00366097">
              <w:lastRenderedPageBreak/>
              <w:t>边环境空气质量进行了监测，主要监测因子为</w:t>
            </w:r>
            <w:r w:rsidRPr="00366097">
              <w:t>TSP</w:t>
            </w:r>
            <w:r w:rsidRPr="00366097">
              <w:t>、</w:t>
            </w:r>
            <w:r w:rsidRPr="00366097">
              <w:t>NMHC</w:t>
            </w:r>
            <w:r w:rsidRPr="00366097">
              <w:t>，监测结果如下：</w:t>
            </w:r>
          </w:p>
          <w:p w14:paraId="0F32CBCC" w14:textId="77777777" w:rsidR="000617D6" w:rsidRPr="00366097" w:rsidRDefault="00000000">
            <w:pPr>
              <w:pStyle w:val="-1"/>
              <w:spacing w:before="156"/>
            </w:pPr>
            <w:r w:rsidRPr="00366097">
              <w:t>表</w:t>
            </w:r>
            <w:r w:rsidRPr="00366097">
              <w:t xml:space="preserve">3-2  </w:t>
            </w:r>
            <w:r w:rsidRPr="00366097">
              <w:t>项目周边环境空气监测结果表</w:t>
            </w:r>
          </w:p>
          <w:tbl>
            <w:tblPr>
              <w:tblStyle w:val="af1"/>
              <w:tblW w:w="0" w:type="auto"/>
              <w:tblCellMar>
                <w:left w:w="28" w:type="dxa"/>
                <w:right w:w="28" w:type="dxa"/>
              </w:tblCellMar>
              <w:tblLook w:val="04A0" w:firstRow="1" w:lastRow="0" w:firstColumn="1" w:lastColumn="0" w:noHBand="0" w:noVBand="1"/>
            </w:tblPr>
            <w:tblGrid>
              <w:gridCol w:w="1027"/>
              <w:gridCol w:w="968"/>
              <w:gridCol w:w="1161"/>
              <w:gridCol w:w="881"/>
              <w:gridCol w:w="1004"/>
              <w:gridCol w:w="930"/>
              <w:gridCol w:w="952"/>
              <w:gridCol w:w="923"/>
            </w:tblGrid>
            <w:tr w:rsidR="00366097" w:rsidRPr="00366097" w14:paraId="0201BFCC" w14:textId="77777777">
              <w:tc>
                <w:tcPr>
                  <w:tcW w:w="1027" w:type="dxa"/>
                  <w:vAlign w:val="center"/>
                </w:tcPr>
                <w:p w14:paraId="2AC10376" w14:textId="77777777" w:rsidR="000617D6" w:rsidRPr="00366097" w:rsidRDefault="00000000">
                  <w:pPr>
                    <w:pStyle w:val="-10"/>
                    <w:rPr>
                      <w:rFonts w:cs="Times New Roman"/>
                    </w:rPr>
                  </w:pPr>
                  <w:r w:rsidRPr="00366097">
                    <w:rPr>
                      <w:rFonts w:cs="Times New Roman"/>
                    </w:rPr>
                    <w:t>监测点位</w:t>
                  </w:r>
                </w:p>
              </w:tc>
              <w:tc>
                <w:tcPr>
                  <w:tcW w:w="968" w:type="dxa"/>
                  <w:vAlign w:val="center"/>
                </w:tcPr>
                <w:p w14:paraId="49AEA21B" w14:textId="77777777" w:rsidR="000617D6" w:rsidRPr="00366097" w:rsidRDefault="00000000">
                  <w:pPr>
                    <w:pStyle w:val="-10"/>
                    <w:rPr>
                      <w:rFonts w:cs="Times New Roman"/>
                    </w:rPr>
                  </w:pPr>
                  <w:r w:rsidRPr="00366097">
                    <w:rPr>
                      <w:rFonts w:cs="Times New Roman"/>
                    </w:rPr>
                    <w:t>监测时间</w:t>
                  </w:r>
                </w:p>
              </w:tc>
              <w:tc>
                <w:tcPr>
                  <w:tcW w:w="1161" w:type="dxa"/>
                  <w:vAlign w:val="center"/>
                </w:tcPr>
                <w:p w14:paraId="4B8DB049" w14:textId="77777777" w:rsidR="000617D6" w:rsidRPr="00366097" w:rsidRDefault="00000000">
                  <w:pPr>
                    <w:pStyle w:val="-10"/>
                    <w:rPr>
                      <w:rFonts w:cs="Times New Roman"/>
                    </w:rPr>
                  </w:pPr>
                  <w:r w:rsidRPr="00366097">
                    <w:rPr>
                      <w:rFonts w:cs="Times New Roman"/>
                    </w:rPr>
                    <w:t>监测项目</w:t>
                  </w:r>
                </w:p>
              </w:tc>
              <w:tc>
                <w:tcPr>
                  <w:tcW w:w="881" w:type="dxa"/>
                </w:tcPr>
                <w:p w14:paraId="15B0CF7E" w14:textId="77777777" w:rsidR="000617D6" w:rsidRPr="00366097" w:rsidRDefault="00000000">
                  <w:pPr>
                    <w:pStyle w:val="-10"/>
                    <w:rPr>
                      <w:rFonts w:cs="Times New Roman"/>
                    </w:rPr>
                  </w:pPr>
                  <w:r w:rsidRPr="00366097">
                    <w:rPr>
                      <w:rFonts w:cs="Times New Roman"/>
                    </w:rPr>
                    <w:t>监测时段</w:t>
                  </w:r>
                </w:p>
              </w:tc>
              <w:tc>
                <w:tcPr>
                  <w:tcW w:w="1004" w:type="dxa"/>
                  <w:vAlign w:val="center"/>
                </w:tcPr>
                <w:p w14:paraId="3B14C8A0" w14:textId="77777777" w:rsidR="000617D6" w:rsidRPr="00366097" w:rsidRDefault="00000000">
                  <w:pPr>
                    <w:pStyle w:val="-10"/>
                    <w:rPr>
                      <w:rFonts w:cs="Times New Roman"/>
                    </w:rPr>
                  </w:pPr>
                  <w:r w:rsidRPr="00366097">
                    <w:rPr>
                      <w:rFonts w:cs="Times New Roman"/>
                    </w:rPr>
                    <w:t>单位</w:t>
                  </w:r>
                </w:p>
              </w:tc>
              <w:tc>
                <w:tcPr>
                  <w:tcW w:w="930" w:type="dxa"/>
                  <w:vAlign w:val="center"/>
                </w:tcPr>
                <w:p w14:paraId="27617047" w14:textId="77777777" w:rsidR="000617D6" w:rsidRPr="00366097" w:rsidRDefault="00000000">
                  <w:pPr>
                    <w:pStyle w:val="-10"/>
                    <w:rPr>
                      <w:rFonts w:cs="Times New Roman"/>
                    </w:rPr>
                  </w:pPr>
                  <w:r w:rsidRPr="00366097">
                    <w:rPr>
                      <w:rFonts w:cs="Times New Roman"/>
                    </w:rPr>
                    <w:t>监测结果</w:t>
                  </w:r>
                </w:p>
              </w:tc>
              <w:tc>
                <w:tcPr>
                  <w:tcW w:w="952" w:type="dxa"/>
                  <w:vAlign w:val="center"/>
                </w:tcPr>
                <w:p w14:paraId="601D1893" w14:textId="77777777" w:rsidR="000617D6" w:rsidRPr="00366097" w:rsidRDefault="00000000">
                  <w:pPr>
                    <w:pStyle w:val="-10"/>
                    <w:rPr>
                      <w:rFonts w:cs="Times New Roman"/>
                    </w:rPr>
                  </w:pPr>
                  <w:r w:rsidRPr="00366097">
                    <w:rPr>
                      <w:rFonts w:cs="Times New Roman"/>
                    </w:rPr>
                    <w:t>标准限值</w:t>
                  </w:r>
                </w:p>
              </w:tc>
              <w:tc>
                <w:tcPr>
                  <w:tcW w:w="923" w:type="dxa"/>
                  <w:vAlign w:val="center"/>
                </w:tcPr>
                <w:p w14:paraId="5744B5DD" w14:textId="77777777" w:rsidR="000617D6" w:rsidRPr="00366097" w:rsidRDefault="00000000">
                  <w:pPr>
                    <w:pStyle w:val="-10"/>
                    <w:rPr>
                      <w:rFonts w:cs="Times New Roman"/>
                    </w:rPr>
                  </w:pPr>
                  <w:r w:rsidRPr="00366097">
                    <w:rPr>
                      <w:rFonts w:cs="Times New Roman"/>
                    </w:rPr>
                    <w:t>达标情况</w:t>
                  </w:r>
                </w:p>
              </w:tc>
            </w:tr>
            <w:tr w:rsidR="00366097" w:rsidRPr="00366097" w14:paraId="367A669A" w14:textId="77777777">
              <w:tc>
                <w:tcPr>
                  <w:tcW w:w="1027" w:type="dxa"/>
                  <w:vMerge w:val="restart"/>
                  <w:vAlign w:val="center"/>
                </w:tcPr>
                <w:p w14:paraId="1827A6CA" w14:textId="77777777" w:rsidR="000617D6" w:rsidRPr="00366097" w:rsidRDefault="00000000">
                  <w:pPr>
                    <w:pStyle w:val="-10"/>
                    <w:rPr>
                      <w:rFonts w:cs="Times New Roman"/>
                    </w:rPr>
                  </w:pPr>
                  <w:r w:rsidRPr="00366097">
                    <w:rPr>
                      <w:rFonts w:cs="Times New Roman"/>
                    </w:rPr>
                    <w:t>G1</w:t>
                  </w:r>
                  <w:r w:rsidRPr="00366097">
                    <w:rPr>
                      <w:rFonts w:cs="Times New Roman"/>
                    </w:rPr>
                    <w:t>：项目厂区</w:t>
                  </w:r>
                </w:p>
              </w:tc>
              <w:tc>
                <w:tcPr>
                  <w:tcW w:w="968" w:type="dxa"/>
                  <w:vMerge w:val="restart"/>
                  <w:vAlign w:val="center"/>
                </w:tcPr>
                <w:p w14:paraId="44365745" w14:textId="77777777" w:rsidR="000617D6" w:rsidRPr="00366097" w:rsidRDefault="00000000">
                  <w:pPr>
                    <w:pStyle w:val="-10"/>
                    <w:rPr>
                      <w:rFonts w:cs="Times New Roman"/>
                    </w:rPr>
                  </w:pPr>
                  <w:r w:rsidRPr="00366097">
                    <w:rPr>
                      <w:rFonts w:cs="Times New Roman"/>
                    </w:rPr>
                    <w:t>TSP</w:t>
                  </w:r>
                </w:p>
              </w:tc>
              <w:tc>
                <w:tcPr>
                  <w:tcW w:w="1161" w:type="dxa"/>
                  <w:vAlign w:val="center"/>
                </w:tcPr>
                <w:p w14:paraId="73BED246" w14:textId="77777777" w:rsidR="000617D6" w:rsidRPr="00366097" w:rsidRDefault="00000000">
                  <w:pPr>
                    <w:pStyle w:val="-10"/>
                    <w:rPr>
                      <w:rFonts w:cs="Times New Roman"/>
                    </w:rPr>
                  </w:pPr>
                  <w:r w:rsidRPr="00366097">
                    <w:rPr>
                      <w:rFonts w:cs="Times New Roman"/>
                    </w:rPr>
                    <w:t>2023.07.13</w:t>
                  </w:r>
                </w:p>
              </w:tc>
              <w:tc>
                <w:tcPr>
                  <w:tcW w:w="881" w:type="dxa"/>
                </w:tcPr>
                <w:p w14:paraId="7A95A9F5" w14:textId="77777777" w:rsidR="000617D6" w:rsidRPr="00366097" w:rsidRDefault="00000000">
                  <w:pPr>
                    <w:pStyle w:val="-10"/>
                    <w:rPr>
                      <w:rFonts w:cs="Times New Roman"/>
                    </w:rPr>
                  </w:pPr>
                  <w:r w:rsidRPr="00366097">
                    <w:rPr>
                      <w:rFonts w:cs="Times New Roman"/>
                    </w:rPr>
                    <w:t>日均值</w:t>
                  </w:r>
                </w:p>
              </w:tc>
              <w:tc>
                <w:tcPr>
                  <w:tcW w:w="1004" w:type="dxa"/>
                  <w:vAlign w:val="center"/>
                </w:tcPr>
                <w:p w14:paraId="5AA616CF" w14:textId="77777777" w:rsidR="000617D6" w:rsidRPr="00366097" w:rsidRDefault="00000000">
                  <w:pPr>
                    <w:pStyle w:val="-10"/>
                    <w:rPr>
                      <w:rFonts w:cs="Times New Roman"/>
                    </w:rPr>
                  </w:pPr>
                  <w:r w:rsidRPr="00366097">
                    <w:rPr>
                      <w:rFonts w:cs="Times New Roman"/>
                    </w:rPr>
                    <w:t>ug/m</w:t>
                  </w:r>
                  <w:r w:rsidRPr="00366097">
                    <w:rPr>
                      <w:rFonts w:cs="Times New Roman"/>
                      <w:vertAlign w:val="superscript"/>
                    </w:rPr>
                    <w:t>3</w:t>
                  </w:r>
                </w:p>
              </w:tc>
              <w:tc>
                <w:tcPr>
                  <w:tcW w:w="930" w:type="dxa"/>
                  <w:vAlign w:val="center"/>
                </w:tcPr>
                <w:p w14:paraId="30C5F850" w14:textId="77777777" w:rsidR="000617D6" w:rsidRPr="00366097" w:rsidRDefault="00000000">
                  <w:pPr>
                    <w:pStyle w:val="-10"/>
                    <w:rPr>
                      <w:rFonts w:cs="Times New Roman"/>
                    </w:rPr>
                  </w:pPr>
                  <w:r w:rsidRPr="00366097">
                    <w:rPr>
                      <w:rFonts w:cs="Times New Roman"/>
                    </w:rPr>
                    <w:t>248</w:t>
                  </w:r>
                </w:p>
              </w:tc>
              <w:tc>
                <w:tcPr>
                  <w:tcW w:w="952" w:type="dxa"/>
                  <w:vAlign w:val="center"/>
                </w:tcPr>
                <w:p w14:paraId="35D3EB3B" w14:textId="77777777" w:rsidR="000617D6" w:rsidRPr="00366097" w:rsidRDefault="00000000">
                  <w:pPr>
                    <w:pStyle w:val="-10"/>
                    <w:rPr>
                      <w:rFonts w:cs="Times New Roman"/>
                    </w:rPr>
                  </w:pPr>
                  <w:r w:rsidRPr="00366097">
                    <w:rPr>
                      <w:rFonts w:cs="Times New Roman"/>
                    </w:rPr>
                    <w:t>300</w:t>
                  </w:r>
                </w:p>
              </w:tc>
              <w:tc>
                <w:tcPr>
                  <w:tcW w:w="923" w:type="dxa"/>
                  <w:vAlign w:val="center"/>
                </w:tcPr>
                <w:p w14:paraId="1DF40BEE" w14:textId="77777777" w:rsidR="000617D6" w:rsidRPr="00366097" w:rsidRDefault="00000000">
                  <w:pPr>
                    <w:pStyle w:val="-10"/>
                    <w:rPr>
                      <w:rFonts w:cs="Times New Roman"/>
                    </w:rPr>
                  </w:pPr>
                  <w:r w:rsidRPr="00366097">
                    <w:rPr>
                      <w:rFonts w:cs="Times New Roman"/>
                    </w:rPr>
                    <w:t>达标</w:t>
                  </w:r>
                </w:p>
              </w:tc>
            </w:tr>
            <w:tr w:rsidR="00366097" w:rsidRPr="00366097" w14:paraId="17A26D71" w14:textId="77777777">
              <w:tc>
                <w:tcPr>
                  <w:tcW w:w="1027" w:type="dxa"/>
                  <w:vMerge/>
                  <w:vAlign w:val="center"/>
                </w:tcPr>
                <w:p w14:paraId="10BF042E" w14:textId="77777777" w:rsidR="000617D6" w:rsidRPr="00366097" w:rsidRDefault="000617D6">
                  <w:pPr>
                    <w:pStyle w:val="-10"/>
                    <w:rPr>
                      <w:rFonts w:cs="Times New Roman"/>
                    </w:rPr>
                  </w:pPr>
                </w:p>
              </w:tc>
              <w:tc>
                <w:tcPr>
                  <w:tcW w:w="968" w:type="dxa"/>
                  <w:vMerge/>
                  <w:vAlign w:val="center"/>
                </w:tcPr>
                <w:p w14:paraId="0B101136" w14:textId="77777777" w:rsidR="000617D6" w:rsidRPr="00366097" w:rsidRDefault="000617D6">
                  <w:pPr>
                    <w:pStyle w:val="-10"/>
                    <w:rPr>
                      <w:rFonts w:cs="Times New Roman"/>
                    </w:rPr>
                  </w:pPr>
                </w:p>
              </w:tc>
              <w:tc>
                <w:tcPr>
                  <w:tcW w:w="1161" w:type="dxa"/>
                  <w:vAlign w:val="center"/>
                </w:tcPr>
                <w:p w14:paraId="0270F673" w14:textId="77777777" w:rsidR="000617D6" w:rsidRPr="00366097" w:rsidRDefault="00000000">
                  <w:pPr>
                    <w:pStyle w:val="-10"/>
                    <w:rPr>
                      <w:rFonts w:cs="Times New Roman"/>
                    </w:rPr>
                  </w:pPr>
                  <w:r w:rsidRPr="00366097">
                    <w:rPr>
                      <w:rFonts w:cs="Times New Roman"/>
                    </w:rPr>
                    <w:t>2023.07.14</w:t>
                  </w:r>
                </w:p>
              </w:tc>
              <w:tc>
                <w:tcPr>
                  <w:tcW w:w="881" w:type="dxa"/>
                </w:tcPr>
                <w:p w14:paraId="42AB453C" w14:textId="77777777" w:rsidR="000617D6" w:rsidRPr="00366097" w:rsidRDefault="00000000">
                  <w:pPr>
                    <w:pStyle w:val="-10"/>
                    <w:rPr>
                      <w:rFonts w:cs="Times New Roman"/>
                    </w:rPr>
                  </w:pPr>
                  <w:r w:rsidRPr="00366097">
                    <w:rPr>
                      <w:rFonts w:cs="Times New Roman"/>
                    </w:rPr>
                    <w:t>日均值</w:t>
                  </w:r>
                </w:p>
              </w:tc>
              <w:tc>
                <w:tcPr>
                  <w:tcW w:w="1004" w:type="dxa"/>
                  <w:vAlign w:val="center"/>
                </w:tcPr>
                <w:p w14:paraId="3F8BF620" w14:textId="77777777" w:rsidR="000617D6" w:rsidRPr="00366097" w:rsidRDefault="00000000">
                  <w:pPr>
                    <w:pStyle w:val="-10"/>
                    <w:rPr>
                      <w:rFonts w:cs="Times New Roman"/>
                    </w:rPr>
                  </w:pPr>
                  <w:r w:rsidRPr="00366097">
                    <w:rPr>
                      <w:rFonts w:cs="Times New Roman"/>
                    </w:rPr>
                    <w:t>ug/m</w:t>
                  </w:r>
                  <w:r w:rsidRPr="00366097">
                    <w:rPr>
                      <w:rFonts w:cs="Times New Roman"/>
                      <w:vertAlign w:val="superscript"/>
                    </w:rPr>
                    <w:t>3</w:t>
                  </w:r>
                </w:p>
              </w:tc>
              <w:tc>
                <w:tcPr>
                  <w:tcW w:w="930" w:type="dxa"/>
                  <w:vAlign w:val="center"/>
                </w:tcPr>
                <w:p w14:paraId="776E069C" w14:textId="77777777" w:rsidR="000617D6" w:rsidRPr="00366097" w:rsidRDefault="00000000">
                  <w:pPr>
                    <w:pStyle w:val="-10"/>
                    <w:rPr>
                      <w:rFonts w:cs="Times New Roman"/>
                    </w:rPr>
                  </w:pPr>
                  <w:r w:rsidRPr="00366097">
                    <w:rPr>
                      <w:rFonts w:cs="Times New Roman"/>
                    </w:rPr>
                    <w:t>234</w:t>
                  </w:r>
                </w:p>
              </w:tc>
              <w:tc>
                <w:tcPr>
                  <w:tcW w:w="952" w:type="dxa"/>
                  <w:vAlign w:val="center"/>
                </w:tcPr>
                <w:p w14:paraId="53007878" w14:textId="77777777" w:rsidR="000617D6" w:rsidRPr="00366097" w:rsidRDefault="00000000">
                  <w:pPr>
                    <w:pStyle w:val="-10"/>
                    <w:rPr>
                      <w:rFonts w:cs="Times New Roman"/>
                    </w:rPr>
                  </w:pPr>
                  <w:r w:rsidRPr="00366097">
                    <w:rPr>
                      <w:rFonts w:cs="Times New Roman"/>
                    </w:rPr>
                    <w:t>300</w:t>
                  </w:r>
                </w:p>
              </w:tc>
              <w:tc>
                <w:tcPr>
                  <w:tcW w:w="923" w:type="dxa"/>
                  <w:vAlign w:val="center"/>
                </w:tcPr>
                <w:p w14:paraId="541A7FB7" w14:textId="77777777" w:rsidR="000617D6" w:rsidRPr="00366097" w:rsidRDefault="00000000">
                  <w:pPr>
                    <w:pStyle w:val="-10"/>
                    <w:rPr>
                      <w:rFonts w:cs="Times New Roman"/>
                    </w:rPr>
                  </w:pPr>
                  <w:r w:rsidRPr="00366097">
                    <w:rPr>
                      <w:rFonts w:cs="Times New Roman"/>
                    </w:rPr>
                    <w:t>达标</w:t>
                  </w:r>
                </w:p>
              </w:tc>
            </w:tr>
            <w:tr w:rsidR="00366097" w:rsidRPr="00366097" w14:paraId="21363FBC" w14:textId="77777777">
              <w:tc>
                <w:tcPr>
                  <w:tcW w:w="1027" w:type="dxa"/>
                  <w:vMerge/>
                  <w:vAlign w:val="center"/>
                </w:tcPr>
                <w:p w14:paraId="4D4D5959" w14:textId="77777777" w:rsidR="000617D6" w:rsidRPr="00366097" w:rsidRDefault="000617D6">
                  <w:pPr>
                    <w:pStyle w:val="-10"/>
                    <w:rPr>
                      <w:rFonts w:cs="Times New Roman"/>
                    </w:rPr>
                  </w:pPr>
                </w:p>
              </w:tc>
              <w:tc>
                <w:tcPr>
                  <w:tcW w:w="968" w:type="dxa"/>
                  <w:vMerge/>
                  <w:vAlign w:val="center"/>
                </w:tcPr>
                <w:p w14:paraId="2B69883F" w14:textId="77777777" w:rsidR="000617D6" w:rsidRPr="00366097" w:rsidRDefault="000617D6">
                  <w:pPr>
                    <w:pStyle w:val="-10"/>
                    <w:rPr>
                      <w:rFonts w:cs="Times New Roman"/>
                    </w:rPr>
                  </w:pPr>
                </w:p>
              </w:tc>
              <w:tc>
                <w:tcPr>
                  <w:tcW w:w="1161" w:type="dxa"/>
                  <w:vAlign w:val="center"/>
                </w:tcPr>
                <w:p w14:paraId="0A9C955C" w14:textId="77777777" w:rsidR="000617D6" w:rsidRPr="00366097" w:rsidRDefault="00000000">
                  <w:pPr>
                    <w:pStyle w:val="-10"/>
                    <w:rPr>
                      <w:rFonts w:cs="Times New Roman"/>
                    </w:rPr>
                  </w:pPr>
                  <w:r w:rsidRPr="00366097">
                    <w:rPr>
                      <w:rFonts w:cs="Times New Roman"/>
                    </w:rPr>
                    <w:t>2023.07.15</w:t>
                  </w:r>
                </w:p>
              </w:tc>
              <w:tc>
                <w:tcPr>
                  <w:tcW w:w="881" w:type="dxa"/>
                </w:tcPr>
                <w:p w14:paraId="341A8DF0" w14:textId="77777777" w:rsidR="000617D6" w:rsidRPr="00366097" w:rsidRDefault="00000000">
                  <w:pPr>
                    <w:pStyle w:val="-10"/>
                    <w:rPr>
                      <w:rFonts w:cs="Times New Roman"/>
                    </w:rPr>
                  </w:pPr>
                  <w:r w:rsidRPr="00366097">
                    <w:rPr>
                      <w:rFonts w:cs="Times New Roman"/>
                    </w:rPr>
                    <w:t>日均值</w:t>
                  </w:r>
                </w:p>
              </w:tc>
              <w:tc>
                <w:tcPr>
                  <w:tcW w:w="1004" w:type="dxa"/>
                  <w:vAlign w:val="center"/>
                </w:tcPr>
                <w:p w14:paraId="79C40DC5" w14:textId="77777777" w:rsidR="000617D6" w:rsidRPr="00366097" w:rsidRDefault="00000000">
                  <w:pPr>
                    <w:pStyle w:val="-10"/>
                    <w:rPr>
                      <w:rFonts w:cs="Times New Roman"/>
                    </w:rPr>
                  </w:pPr>
                  <w:r w:rsidRPr="00366097">
                    <w:rPr>
                      <w:rFonts w:cs="Times New Roman"/>
                    </w:rPr>
                    <w:t>ug/m</w:t>
                  </w:r>
                  <w:r w:rsidRPr="00366097">
                    <w:rPr>
                      <w:rFonts w:cs="Times New Roman"/>
                      <w:vertAlign w:val="superscript"/>
                    </w:rPr>
                    <w:t>3</w:t>
                  </w:r>
                </w:p>
              </w:tc>
              <w:tc>
                <w:tcPr>
                  <w:tcW w:w="930" w:type="dxa"/>
                  <w:vAlign w:val="center"/>
                </w:tcPr>
                <w:p w14:paraId="715139BF" w14:textId="77777777" w:rsidR="000617D6" w:rsidRPr="00366097" w:rsidRDefault="00000000">
                  <w:pPr>
                    <w:pStyle w:val="-10"/>
                    <w:rPr>
                      <w:rFonts w:cs="Times New Roman"/>
                    </w:rPr>
                  </w:pPr>
                  <w:r w:rsidRPr="00366097">
                    <w:rPr>
                      <w:rFonts w:cs="Times New Roman"/>
                    </w:rPr>
                    <w:t>252</w:t>
                  </w:r>
                </w:p>
              </w:tc>
              <w:tc>
                <w:tcPr>
                  <w:tcW w:w="952" w:type="dxa"/>
                  <w:vAlign w:val="center"/>
                </w:tcPr>
                <w:p w14:paraId="542145E7" w14:textId="77777777" w:rsidR="000617D6" w:rsidRPr="00366097" w:rsidRDefault="00000000">
                  <w:pPr>
                    <w:pStyle w:val="-10"/>
                    <w:rPr>
                      <w:rFonts w:cs="Times New Roman"/>
                    </w:rPr>
                  </w:pPr>
                  <w:r w:rsidRPr="00366097">
                    <w:rPr>
                      <w:rFonts w:cs="Times New Roman"/>
                    </w:rPr>
                    <w:t>300</w:t>
                  </w:r>
                </w:p>
              </w:tc>
              <w:tc>
                <w:tcPr>
                  <w:tcW w:w="923" w:type="dxa"/>
                  <w:vAlign w:val="center"/>
                </w:tcPr>
                <w:p w14:paraId="1B838FF4" w14:textId="77777777" w:rsidR="000617D6" w:rsidRPr="00366097" w:rsidRDefault="00000000">
                  <w:pPr>
                    <w:pStyle w:val="-10"/>
                    <w:rPr>
                      <w:rFonts w:cs="Times New Roman"/>
                    </w:rPr>
                  </w:pPr>
                  <w:r w:rsidRPr="00366097">
                    <w:rPr>
                      <w:rFonts w:cs="Times New Roman"/>
                    </w:rPr>
                    <w:t>达标</w:t>
                  </w:r>
                </w:p>
              </w:tc>
            </w:tr>
            <w:tr w:rsidR="00366097" w:rsidRPr="00366097" w14:paraId="14D7E900" w14:textId="77777777">
              <w:trPr>
                <w:trHeight w:val="254"/>
              </w:trPr>
              <w:tc>
                <w:tcPr>
                  <w:tcW w:w="1027" w:type="dxa"/>
                  <w:vMerge/>
                  <w:vAlign w:val="center"/>
                </w:tcPr>
                <w:p w14:paraId="3937DCB3" w14:textId="77777777" w:rsidR="000617D6" w:rsidRPr="00366097" w:rsidRDefault="000617D6">
                  <w:pPr>
                    <w:pStyle w:val="-10"/>
                    <w:rPr>
                      <w:rFonts w:cs="Times New Roman"/>
                    </w:rPr>
                  </w:pPr>
                </w:p>
              </w:tc>
              <w:tc>
                <w:tcPr>
                  <w:tcW w:w="968" w:type="dxa"/>
                  <w:vMerge w:val="restart"/>
                  <w:vAlign w:val="center"/>
                </w:tcPr>
                <w:p w14:paraId="2F1A8ADB" w14:textId="77777777" w:rsidR="000617D6" w:rsidRPr="00366097" w:rsidRDefault="00000000">
                  <w:pPr>
                    <w:pStyle w:val="-10"/>
                    <w:rPr>
                      <w:rFonts w:cs="Times New Roman"/>
                    </w:rPr>
                  </w:pPr>
                  <w:r w:rsidRPr="00366097">
                    <w:rPr>
                      <w:rFonts w:cs="Times New Roman"/>
                    </w:rPr>
                    <w:t>NMHC</w:t>
                  </w:r>
                </w:p>
              </w:tc>
              <w:tc>
                <w:tcPr>
                  <w:tcW w:w="1161" w:type="dxa"/>
                  <w:vMerge w:val="restart"/>
                  <w:vAlign w:val="center"/>
                </w:tcPr>
                <w:p w14:paraId="284DC682" w14:textId="77777777" w:rsidR="000617D6" w:rsidRPr="00366097" w:rsidRDefault="00000000">
                  <w:pPr>
                    <w:pStyle w:val="-10"/>
                    <w:rPr>
                      <w:rFonts w:cs="Times New Roman"/>
                    </w:rPr>
                  </w:pPr>
                  <w:r w:rsidRPr="00366097">
                    <w:rPr>
                      <w:rFonts w:cs="Times New Roman"/>
                    </w:rPr>
                    <w:t>2023.07.13</w:t>
                  </w:r>
                </w:p>
              </w:tc>
              <w:tc>
                <w:tcPr>
                  <w:tcW w:w="881" w:type="dxa"/>
                </w:tcPr>
                <w:p w14:paraId="4AC51FA0" w14:textId="77777777" w:rsidR="000617D6" w:rsidRPr="00366097" w:rsidRDefault="00000000">
                  <w:pPr>
                    <w:pStyle w:val="-10"/>
                    <w:rPr>
                      <w:rFonts w:cs="Times New Roman"/>
                    </w:rPr>
                  </w:pPr>
                  <w:r w:rsidRPr="00366097">
                    <w:rPr>
                      <w:rFonts w:cs="Times New Roman"/>
                    </w:rPr>
                    <w:t>1h</w:t>
                  </w:r>
                  <w:r w:rsidRPr="00366097">
                    <w:rPr>
                      <w:rFonts w:cs="Times New Roman"/>
                    </w:rPr>
                    <w:t>均值</w:t>
                  </w:r>
                </w:p>
              </w:tc>
              <w:tc>
                <w:tcPr>
                  <w:tcW w:w="1004" w:type="dxa"/>
                  <w:vAlign w:val="center"/>
                </w:tcPr>
                <w:p w14:paraId="075B1206" w14:textId="77777777" w:rsidR="000617D6" w:rsidRPr="00366097" w:rsidRDefault="00000000">
                  <w:pPr>
                    <w:pStyle w:val="-10"/>
                    <w:rPr>
                      <w:rFonts w:cs="Times New Roman"/>
                    </w:rPr>
                  </w:pPr>
                  <w:r w:rsidRPr="00366097">
                    <w:rPr>
                      <w:rFonts w:cs="Times New Roman"/>
                    </w:rPr>
                    <w:t>mg/m</w:t>
                  </w:r>
                  <w:r w:rsidRPr="00366097">
                    <w:rPr>
                      <w:rFonts w:cs="Times New Roman"/>
                      <w:vertAlign w:val="superscript"/>
                    </w:rPr>
                    <w:t>3</w:t>
                  </w:r>
                </w:p>
              </w:tc>
              <w:tc>
                <w:tcPr>
                  <w:tcW w:w="930" w:type="dxa"/>
                  <w:vAlign w:val="center"/>
                </w:tcPr>
                <w:p w14:paraId="4BCF1BF0" w14:textId="77777777" w:rsidR="000617D6" w:rsidRPr="00366097" w:rsidRDefault="00000000">
                  <w:pPr>
                    <w:pStyle w:val="-10"/>
                    <w:rPr>
                      <w:rFonts w:cs="Times New Roman"/>
                    </w:rPr>
                  </w:pPr>
                  <w:r w:rsidRPr="00366097">
                    <w:rPr>
                      <w:rFonts w:cs="Times New Roman"/>
                    </w:rPr>
                    <w:t>0.99</w:t>
                  </w:r>
                </w:p>
              </w:tc>
              <w:tc>
                <w:tcPr>
                  <w:tcW w:w="952" w:type="dxa"/>
                  <w:vAlign w:val="center"/>
                </w:tcPr>
                <w:p w14:paraId="636FA306" w14:textId="77777777" w:rsidR="000617D6" w:rsidRPr="00366097" w:rsidRDefault="00000000">
                  <w:pPr>
                    <w:pStyle w:val="-10"/>
                    <w:rPr>
                      <w:rFonts w:cs="Times New Roman"/>
                    </w:rPr>
                  </w:pPr>
                  <w:r w:rsidRPr="00366097">
                    <w:rPr>
                      <w:rFonts w:cs="Times New Roman"/>
                    </w:rPr>
                    <w:t>2.0</w:t>
                  </w:r>
                </w:p>
              </w:tc>
              <w:tc>
                <w:tcPr>
                  <w:tcW w:w="923" w:type="dxa"/>
                  <w:vAlign w:val="center"/>
                </w:tcPr>
                <w:p w14:paraId="4CCDF90B" w14:textId="77777777" w:rsidR="000617D6" w:rsidRPr="00366097" w:rsidRDefault="00000000">
                  <w:pPr>
                    <w:pStyle w:val="-10"/>
                    <w:rPr>
                      <w:rFonts w:cs="Times New Roman"/>
                    </w:rPr>
                  </w:pPr>
                  <w:r w:rsidRPr="00366097">
                    <w:rPr>
                      <w:rFonts w:cs="Times New Roman"/>
                    </w:rPr>
                    <w:t>达标</w:t>
                  </w:r>
                </w:p>
              </w:tc>
            </w:tr>
            <w:tr w:rsidR="00366097" w:rsidRPr="00366097" w14:paraId="4FC643DE" w14:textId="77777777">
              <w:tc>
                <w:tcPr>
                  <w:tcW w:w="1027" w:type="dxa"/>
                  <w:vMerge/>
                  <w:vAlign w:val="center"/>
                </w:tcPr>
                <w:p w14:paraId="3A125BD9" w14:textId="77777777" w:rsidR="000617D6" w:rsidRPr="00366097" w:rsidRDefault="000617D6">
                  <w:pPr>
                    <w:pStyle w:val="-10"/>
                    <w:rPr>
                      <w:rFonts w:cs="Times New Roman"/>
                    </w:rPr>
                  </w:pPr>
                </w:p>
              </w:tc>
              <w:tc>
                <w:tcPr>
                  <w:tcW w:w="968" w:type="dxa"/>
                  <w:vMerge/>
                  <w:vAlign w:val="center"/>
                </w:tcPr>
                <w:p w14:paraId="6D5A6C2C" w14:textId="77777777" w:rsidR="000617D6" w:rsidRPr="00366097" w:rsidRDefault="000617D6">
                  <w:pPr>
                    <w:pStyle w:val="-10"/>
                    <w:rPr>
                      <w:rFonts w:cs="Times New Roman"/>
                    </w:rPr>
                  </w:pPr>
                </w:p>
              </w:tc>
              <w:tc>
                <w:tcPr>
                  <w:tcW w:w="1161" w:type="dxa"/>
                  <w:vMerge/>
                  <w:vAlign w:val="center"/>
                </w:tcPr>
                <w:p w14:paraId="40F4B3BE" w14:textId="77777777" w:rsidR="000617D6" w:rsidRPr="00366097" w:rsidRDefault="000617D6">
                  <w:pPr>
                    <w:pStyle w:val="-10"/>
                    <w:rPr>
                      <w:rFonts w:cs="Times New Roman"/>
                    </w:rPr>
                  </w:pPr>
                </w:p>
              </w:tc>
              <w:tc>
                <w:tcPr>
                  <w:tcW w:w="881" w:type="dxa"/>
                </w:tcPr>
                <w:p w14:paraId="06A05F43" w14:textId="77777777" w:rsidR="000617D6" w:rsidRPr="00366097" w:rsidRDefault="00000000">
                  <w:pPr>
                    <w:pStyle w:val="-10"/>
                    <w:rPr>
                      <w:rFonts w:cs="Times New Roman"/>
                    </w:rPr>
                  </w:pPr>
                  <w:r w:rsidRPr="00366097">
                    <w:rPr>
                      <w:rFonts w:cs="Times New Roman"/>
                    </w:rPr>
                    <w:t>1h</w:t>
                  </w:r>
                  <w:r w:rsidRPr="00366097">
                    <w:rPr>
                      <w:rFonts w:cs="Times New Roman"/>
                    </w:rPr>
                    <w:t>均值</w:t>
                  </w:r>
                </w:p>
              </w:tc>
              <w:tc>
                <w:tcPr>
                  <w:tcW w:w="1004" w:type="dxa"/>
                  <w:vAlign w:val="center"/>
                </w:tcPr>
                <w:p w14:paraId="51733BA5" w14:textId="77777777" w:rsidR="000617D6" w:rsidRPr="00366097" w:rsidRDefault="00000000">
                  <w:pPr>
                    <w:pStyle w:val="-10"/>
                    <w:rPr>
                      <w:rFonts w:cs="Times New Roman"/>
                    </w:rPr>
                  </w:pPr>
                  <w:r w:rsidRPr="00366097">
                    <w:rPr>
                      <w:rFonts w:cs="Times New Roman"/>
                    </w:rPr>
                    <w:t>mg/m</w:t>
                  </w:r>
                  <w:r w:rsidRPr="00366097">
                    <w:rPr>
                      <w:rFonts w:cs="Times New Roman"/>
                      <w:vertAlign w:val="superscript"/>
                    </w:rPr>
                    <w:t>3</w:t>
                  </w:r>
                </w:p>
              </w:tc>
              <w:tc>
                <w:tcPr>
                  <w:tcW w:w="930" w:type="dxa"/>
                  <w:vAlign w:val="center"/>
                </w:tcPr>
                <w:p w14:paraId="4CC40C85" w14:textId="77777777" w:rsidR="000617D6" w:rsidRPr="00366097" w:rsidRDefault="00000000">
                  <w:pPr>
                    <w:pStyle w:val="-10"/>
                    <w:rPr>
                      <w:rFonts w:cs="Times New Roman"/>
                    </w:rPr>
                  </w:pPr>
                  <w:r w:rsidRPr="00366097">
                    <w:rPr>
                      <w:rFonts w:cs="Times New Roman"/>
                    </w:rPr>
                    <w:t>0.96</w:t>
                  </w:r>
                </w:p>
              </w:tc>
              <w:tc>
                <w:tcPr>
                  <w:tcW w:w="952" w:type="dxa"/>
                </w:tcPr>
                <w:p w14:paraId="18213385" w14:textId="77777777" w:rsidR="000617D6" w:rsidRPr="00366097" w:rsidRDefault="00000000">
                  <w:pPr>
                    <w:pStyle w:val="-10"/>
                    <w:rPr>
                      <w:rFonts w:cs="Times New Roman"/>
                    </w:rPr>
                  </w:pPr>
                  <w:r w:rsidRPr="00366097">
                    <w:rPr>
                      <w:rFonts w:cs="Times New Roman"/>
                    </w:rPr>
                    <w:t>2.0</w:t>
                  </w:r>
                </w:p>
              </w:tc>
              <w:tc>
                <w:tcPr>
                  <w:tcW w:w="923" w:type="dxa"/>
                  <w:vAlign w:val="center"/>
                </w:tcPr>
                <w:p w14:paraId="4CC229B1" w14:textId="77777777" w:rsidR="000617D6" w:rsidRPr="00366097" w:rsidRDefault="00000000">
                  <w:pPr>
                    <w:pStyle w:val="-10"/>
                    <w:rPr>
                      <w:rFonts w:cs="Times New Roman"/>
                    </w:rPr>
                  </w:pPr>
                  <w:r w:rsidRPr="00366097">
                    <w:rPr>
                      <w:rFonts w:cs="Times New Roman"/>
                    </w:rPr>
                    <w:t>达标</w:t>
                  </w:r>
                </w:p>
              </w:tc>
            </w:tr>
            <w:tr w:rsidR="00366097" w:rsidRPr="00366097" w14:paraId="50F1C31E" w14:textId="77777777">
              <w:tc>
                <w:tcPr>
                  <w:tcW w:w="1027" w:type="dxa"/>
                  <w:vMerge/>
                  <w:vAlign w:val="center"/>
                </w:tcPr>
                <w:p w14:paraId="042669F4" w14:textId="77777777" w:rsidR="000617D6" w:rsidRPr="00366097" w:rsidRDefault="000617D6">
                  <w:pPr>
                    <w:pStyle w:val="-10"/>
                    <w:rPr>
                      <w:rFonts w:cs="Times New Roman"/>
                    </w:rPr>
                  </w:pPr>
                </w:p>
              </w:tc>
              <w:tc>
                <w:tcPr>
                  <w:tcW w:w="968" w:type="dxa"/>
                  <w:vMerge/>
                  <w:vAlign w:val="center"/>
                </w:tcPr>
                <w:p w14:paraId="50BB61FF" w14:textId="77777777" w:rsidR="000617D6" w:rsidRPr="00366097" w:rsidRDefault="000617D6">
                  <w:pPr>
                    <w:pStyle w:val="-10"/>
                    <w:rPr>
                      <w:rFonts w:cs="Times New Roman"/>
                    </w:rPr>
                  </w:pPr>
                </w:p>
              </w:tc>
              <w:tc>
                <w:tcPr>
                  <w:tcW w:w="1161" w:type="dxa"/>
                  <w:vMerge/>
                  <w:vAlign w:val="center"/>
                </w:tcPr>
                <w:p w14:paraId="3FAB61DB" w14:textId="77777777" w:rsidR="000617D6" w:rsidRPr="00366097" w:rsidRDefault="000617D6">
                  <w:pPr>
                    <w:pStyle w:val="-10"/>
                    <w:rPr>
                      <w:rFonts w:cs="Times New Roman"/>
                    </w:rPr>
                  </w:pPr>
                </w:p>
              </w:tc>
              <w:tc>
                <w:tcPr>
                  <w:tcW w:w="881" w:type="dxa"/>
                </w:tcPr>
                <w:p w14:paraId="2CD5EFD1" w14:textId="77777777" w:rsidR="000617D6" w:rsidRPr="00366097" w:rsidRDefault="00000000">
                  <w:pPr>
                    <w:pStyle w:val="-10"/>
                    <w:rPr>
                      <w:rFonts w:cs="Times New Roman"/>
                    </w:rPr>
                  </w:pPr>
                  <w:r w:rsidRPr="00366097">
                    <w:rPr>
                      <w:rFonts w:cs="Times New Roman"/>
                    </w:rPr>
                    <w:t>1h</w:t>
                  </w:r>
                  <w:r w:rsidRPr="00366097">
                    <w:rPr>
                      <w:rFonts w:cs="Times New Roman"/>
                    </w:rPr>
                    <w:t>均值</w:t>
                  </w:r>
                </w:p>
              </w:tc>
              <w:tc>
                <w:tcPr>
                  <w:tcW w:w="1004" w:type="dxa"/>
                  <w:vAlign w:val="center"/>
                </w:tcPr>
                <w:p w14:paraId="265DF5ED" w14:textId="77777777" w:rsidR="000617D6" w:rsidRPr="00366097" w:rsidRDefault="00000000">
                  <w:pPr>
                    <w:pStyle w:val="-10"/>
                    <w:rPr>
                      <w:rFonts w:cs="Times New Roman"/>
                    </w:rPr>
                  </w:pPr>
                  <w:r w:rsidRPr="00366097">
                    <w:rPr>
                      <w:rFonts w:cs="Times New Roman"/>
                    </w:rPr>
                    <w:t>mg/m</w:t>
                  </w:r>
                  <w:r w:rsidRPr="00366097">
                    <w:rPr>
                      <w:rFonts w:cs="Times New Roman"/>
                      <w:vertAlign w:val="superscript"/>
                    </w:rPr>
                    <w:t>3</w:t>
                  </w:r>
                </w:p>
              </w:tc>
              <w:tc>
                <w:tcPr>
                  <w:tcW w:w="930" w:type="dxa"/>
                  <w:vAlign w:val="center"/>
                </w:tcPr>
                <w:p w14:paraId="7DB04622" w14:textId="77777777" w:rsidR="000617D6" w:rsidRPr="00366097" w:rsidRDefault="00000000">
                  <w:pPr>
                    <w:pStyle w:val="-10"/>
                    <w:rPr>
                      <w:rFonts w:cs="Times New Roman"/>
                    </w:rPr>
                  </w:pPr>
                  <w:r w:rsidRPr="00366097">
                    <w:rPr>
                      <w:rFonts w:cs="Times New Roman"/>
                    </w:rPr>
                    <w:t>0.99</w:t>
                  </w:r>
                </w:p>
              </w:tc>
              <w:tc>
                <w:tcPr>
                  <w:tcW w:w="952" w:type="dxa"/>
                </w:tcPr>
                <w:p w14:paraId="6E7F79AA" w14:textId="77777777" w:rsidR="000617D6" w:rsidRPr="00366097" w:rsidRDefault="00000000">
                  <w:pPr>
                    <w:pStyle w:val="-10"/>
                    <w:rPr>
                      <w:rFonts w:cs="Times New Roman"/>
                    </w:rPr>
                  </w:pPr>
                  <w:r w:rsidRPr="00366097">
                    <w:rPr>
                      <w:rFonts w:cs="Times New Roman"/>
                    </w:rPr>
                    <w:t>2.0</w:t>
                  </w:r>
                </w:p>
              </w:tc>
              <w:tc>
                <w:tcPr>
                  <w:tcW w:w="923" w:type="dxa"/>
                  <w:vAlign w:val="center"/>
                </w:tcPr>
                <w:p w14:paraId="2B6B5D94" w14:textId="77777777" w:rsidR="000617D6" w:rsidRPr="00366097" w:rsidRDefault="00000000">
                  <w:pPr>
                    <w:pStyle w:val="-10"/>
                    <w:rPr>
                      <w:rFonts w:cs="Times New Roman"/>
                    </w:rPr>
                  </w:pPr>
                  <w:r w:rsidRPr="00366097">
                    <w:rPr>
                      <w:rFonts w:cs="Times New Roman"/>
                    </w:rPr>
                    <w:t>达标</w:t>
                  </w:r>
                </w:p>
              </w:tc>
            </w:tr>
            <w:tr w:rsidR="00366097" w:rsidRPr="00366097" w14:paraId="7F6A72DB" w14:textId="77777777">
              <w:tc>
                <w:tcPr>
                  <w:tcW w:w="1027" w:type="dxa"/>
                  <w:vMerge/>
                  <w:vAlign w:val="center"/>
                </w:tcPr>
                <w:p w14:paraId="65D73342" w14:textId="77777777" w:rsidR="000617D6" w:rsidRPr="00366097" w:rsidRDefault="000617D6">
                  <w:pPr>
                    <w:pStyle w:val="-10"/>
                    <w:rPr>
                      <w:rFonts w:cs="Times New Roman"/>
                    </w:rPr>
                  </w:pPr>
                </w:p>
              </w:tc>
              <w:tc>
                <w:tcPr>
                  <w:tcW w:w="968" w:type="dxa"/>
                  <w:vMerge/>
                  <w:vAlign w:val="center"/>
                </w:tcPr>
                <w:p w14:paraId="0BD65142" w14:textId="77777777" w:rsidR="000617D6" w:rsidRPr="00366097" w:rsidRDefault="000617D6">
                  <w:pPr>
                    <w:pStyle w:val="-10"/>
                    <w:rPr>
                      <w:rFonts w:cs="Times New Roman"/>
                    </w:rPr>
                  </w:pPr>
                </w:p>
              </w:tc>
              <w:tc>
                <w:tcPr>
                  <w:tcW w:w="1161" w:type="dxa"/>
                  <w:vMerge/>
                  <w:vAlign w:val="center"/>
                </w:tcPr>
                <w:p w14:paraId="37F80221" w14:textId="77777777" w:rsidR="000617D6" w:rsidRPr="00366097" w:rsidRDefault="000617D6">
                  <w:pPr>
                    <w:pStyle w:val="-10"/>
                    <w:rPr>
                      <w:rFonts w:cs="Times New Roman"/>
                    </w:rPr>
                  </w:pPr>
                </w:p>
              </w:tc>
              <w:tc>
                <w:tcPr>
                  <w:tcW w:w="881" w:type="dxa"/>
                </w:tcPr>
                <w:p w14:paraId="40768BD2" w14:textId="77777777" w:rsidR="000617D6" w:rsidRPr="00366097" w:rsidRDefault="00000000">
                  <w:pPr>
                    <w:pStyle w:val="-10"/>
                    <w:rPr>
                      <w:rFonts w:cs="Times New Roman"/>
                    </w:rPr>
                  </w:pPr>
                  <w:r w:rsidRPr="00366097">
                    <w:rPr>
                      <w:rFonts w:cs="Times New Roman"/>
                    </w:rPr>
                    <w:t>1h</w:t>
                  </w:r>
                  <w:r w:rsidRPr="00366097">
                    <w:rPr>
                      <w:rFonts w:cs="Times New Roman"/>
                    </w:rPr>
                    <w:t>均值</w:t>
                  </w:r>
                </w:p>
              </w:tc>
              <w:tc>
                <w:tcPr>
                  <w:tcW w:w="1004" w:type="dxa"/>
                  <w:vAlign w:val="center"/>
                </w:tcPr>
                <w:p w14:paraId="1EDEDD58" w14:textId="77777777" w:rsidR="000617D6" w:rsidRPr="00366097" w:rsidRDefault="00000000">
                  <w:pPr>
                    <w:pStyle w:val="-10"/>
                    <w:rPr>
                      <w:rFonts w:cs="Times New Roman"/>
                    </w:rPr>
                  </w:pPr>
                  <w:r w:rsidRPr="00366097">
                    <w:rPr>
                      <w:rFonts w:cs="Times New Roman"/>
                    </w:rPr>
                    <w:t>mg/m</w:t>
                  </w:r>
                  <w:r w:rsidRPr="00366097">
                    <w:rPr>
                      <w:rFonts w:cs="Times New Roman"/>
                      <w:vertAlign w:val="superscript"/>
                    </w:rPr>
                    <w:t>3</w:t>
                  </w:r>
                </w:p>
              </w:tc>
              <w:tc>
                <w:tcPr>
                  <w:tcW w:w="930" w:type="dxa"/>
                  <w:vAlign w:val="center"/>
                </w:tcPr>
                <w:p w14:paraId="66DE3B94" w14:textId="77777777" w:rsidR="000617D6" w:rsidRPr="00366097" w:rsidRDefault="00000000">
                  <w:pPr>
                    <w:pStyle w:val="-10"/>
                    <w:rPr>
                      <w:rFonts w:cs="Times New Roman"/>
                    </w:rPr>
                  </w:pPr>
                  <w:r w:rsidRPr="00366097">
                    <w:rPr>
                      <w:rFonts w:cs="Times New Roman"/>
                    </w:rPr>
                    <w:t>0.98</w:t>
                  </w:r>
                </w:p>
              </w:tc>
              <w:tc>
                <w:tcPr>
                  <w:tcW w:w="952" w:type="dxa"/>
                </w:tcPr>
                <w:p w14:paraId="76A088F6" w14:textId="77777777" w:rsidR="000617D6" w:rsidRPr="00366097" w:rsidRDefault="00000000">
                  <w:pPr>
                    <w:pStyle w:val="-10"/>
                    <w:rPr>
                      <w:rFonts w:cs="Times New Roman"/>
                    </w:rPr>
                  </w:pPr>
                  <w:r w:rsidRPr="00366097">
                    <w:rPr>
                      <w:rFonts w:cs="Times New Roman"/>
                    </w:rPr>
                    <w:t>2.0</w:t>
                  </w:r>
                </w:p>
              </w:tc>
              <w:tc>
                <w:tcPr>
                  <w:tcW w:w="923" w:type="dxa"/>
                  <w:vAlign w:val="center"/>
                </w:tcPr>
                <w:p w14:paraId="07B32A4D" w14:textId="77777777" w:rsidR="000617D6" w:rsidRPr="00366097" w:rsidRDefault="00000000">
                  <w:pPr>
                    <w:pStyle w:val="-10"/>
                    <w:rPr>
                      <w:rFonts w:cs="Times New Roman"/>
                    </w:rPr>
                  </w:pPr>
                  <w:r w:rsidRPr="00366097">
                    <w:rPr>
                      <w:rFonts w:cs="Times New Roman"/>
                    </w:rPr>
                    <w:t>达标</w:t>
                  </w:r>
                </w:p>
              </w:tc>
            </w:tr>
            <w:tr w:rsidR="00366097" w:rsidRPr="00366097" w14:paraId="71422805" w14:textId="77777777">
              <w:tc>
                <w:tcPr>
                  <w:tcW w:w="1027" w:type="dxa"/>
                  <w:vMerge/>
                  <w:vAlign w:val="center"/>
                </w:tcPr>
                <w:p w14:paraId="31C5462D" w14:textId="77777777" w:rsidR="000617D6" w:rsidRPr="00366097" w:rsidRDefault="000617D6">
                  <w:pPr>
                    <w:pStyle w:val="-10"/>
                    <w:rPr>
                      <w:rFonts w:cs="Times New Roman"/>
                    </w:rPr>
                  </w:pPr>
                </w:p>
              </w:tc>
              <w:tc>
                <w:tcPr>
                  <w:tcW w:w="968" w:type="dxa"/>
                  <w:vMerge/>
                  <w:vAlign w:val="center"/>
                </w:tcPr>
                <w:p w14:paraId="782207AF" w14:textId="77777777" w:rsidR="000617D6" w:rsidRPr="00366097" w:rsidRDefault="000617D6">
                  <w:pPr>
                    <w:pStyle w:val="-10"/>
                    <w:rPr>
                      <w:rFonts w:cs="Times New Roman"/>
                    </w:rPr>
                  </w:pPr>
                </w:p>
              </w:tc>
              <w:tc>
                <w:tcPr>
                  <w:tcW w:w="1161" w:type="dxa"/>
                  <w:vMerge w:val="restart"/>
                  <w:vAlign w:val="center"/>
                </w:tcPr>
                <w:p w14:paraId="4C8DAE86" w14:textId="77777777" w:rsidR="000617D6" w:rsidRPr="00366097" w:rsidRDefault="00000000">
                  <w:pPr>
                    <w:pStyle w:val="-10"/>
                    <w:rPr>
                      <w:rFonts w:cs="Times New Roman"/>
                    </w:rPr>
                  </w:pPr>
                  <w:r w:rsidRPr="00366097">
                    <w:rPr>
                      <w:rFonts w:cs="Times New Roman"/>
                    </w:rPr>
                    <w:t>2023.07.14</w:t>
                  </w:r>
                </w:p>
              </w:tc>
              <w:tc>
                <w:tcPr>
                  <w:tcW w:w="881" w:type="dxa"/>
                </w:tcPr>
                <w:p w14:paraId="726D1E86" w14:textId="77777777" w:rsidR="000617D6" w:rsidRPr="00366097" w:rsidRDefault="00000000">
                  <w:pPr>
                    <w:pStyle w:val="-10"/>
                    <w:rPr>
                      <w:rFonts w:cs="Times New Roman"/>
                    </w:rPr>
                  </w:pPr>
                  <w:r w:rsidRPr="00366097">
                    <w:rPr>
                      <w:rFonts w:cs="Times New Roman"/>
                    </w:rPr>
                    <w:t>1h</w:t>
                  </w:r>
                  <w:r w:rsidRPr="00366097">
                    <w:rPr>
                      <w:rFonts w:cs="Times New Roman"/>
                    </w:rPr>
                    <w:t>均值</w:t>
                  </w:r>
                </w:p>
              </w:tc>
              <w:tc>
                <w:tcPr>
                  <w:tcW w:w="1004" w:type="dxa"/>
                  <w:vAlign w:val="center"/>
                </w:tcPr>
                <w:p w14:paraId="5F38DE55" w14:textId="77777777" w:rsidR="000617D6" w:rsidRPr="00366097" w:rsidRDefault="00000000">
                  <w:pPr>
                    <w:pStyle w:val="-10"/>
                    <w:rPr>
                      <w:rFonts w:cs="Times New Roman"/>
                    </w:rPr>
                  </w:pPr>
                  <w:r w:rsidRPr="00366097">
                    <w:rPr>
                      <w:rFonts w:cs="Times New Roman"/>
                    </w:rPr>
                    <w:t>mg/m</w:t>
                  </w:r>
                  <w:r w:rsidRPr="00366097">
                    <w:rPr>
                      <w:rFonts w:cs="Times New Roman"/>
                      <w:vertAlign w:val="superscript"/>
                    </w:rPr>
                    <w:t>3</w:t>
                  </w:r>
                </w:p>
              </w:tc>
              <w:tc>
                <w:tcPr>
                  <w:tcW w:w="930" w:type="dxa"/>
                  <w:vAlign w:val="center"/>
                </w:tcPr>
                <w:p w14:paraId="23B65333" w14:textId="77777777" w:rsidR="000617D6" w:rsidRPr="00366097" w:rsidRDefault="00000000">
                  <w:pPr>
                    <w:pStyle w:val="-10"/>
                    <w:rPr>
                      <w:rFonts w:cs="Times New Roman"/>
                    </w:rPr>
                  </w:pPr>
                  <w:r w:rsidRPr="00366097">
                    <w:rPr>
                      <w:rFonts w:cs="Times New Roman"/>
                    </w:rPr>
                    <w:t>0.91</w:t>
                  </w:r>
                </w:p>
              </w:tc>
              <w:tc>
                <w:tcPr>
                  <w:tcW w:w="952" w:type="dxa"/>
                </w:tcPr>
                <w:p w14:paraId="24A289B8" w14:textId="77777777" w:rsidR="000617D6" w:rsidRPr="00366097" w:rsidRDefault="00000000">
                  <w:pPr>
                    <w:pStyle w:val="-10"/>
                    <w:rPr>
                      <w:rFonts w:cs="Times New Roman"/>
                    </w:rPr>
                  </w:pPr>
                  <w:r w:rsidRPr="00366097">
                    <w:rPr>
                      <w:rFonts w:cs="Times New Roman"/>
                    </w:rPr>
                    <w:t>2.0</w:t>
                  </w:r>
                </w:p>
              </w:tc>
              <w:tc>
                <w:tcPr>
                  <w:tcW w:w="923" w:type="dxa"/>
                  <w:vAlign w:val="center"/>
                </w:tcPr>
                <w:p w14:paraId="0A8A288C" w14:textId="77777777" w:rsidR="000617D6" w:rsidRPr="00366097" w:rsidRDefault="00000000">
                  <w:pPr>
                    <w:pStyle w:val="-10"/>
                    <w:rPr>
                      <w:rFonts w:cs="Times New Roman"/>
                    </w:rPr>
                  </w:pPr>
                  <w:r w:rsidRPr="00366097">
                    <w:rPr>
                      <w:rFonts w:cs="Times New Roman"/>
                    </w:rPr>
                    <w:t>达标</w:t>
                  </w:r>
                </w:p>
              </w:tc>
            </w:tr>
            <w:tr w:rsidR="00366097" w:rsidRPr="00366097" w14:paraId="11FFCA88" w14:textId="77777777">
              <w:tc>
                <w:tcPr>
                  <w:tcW w:w="1027" w:type="dxa"/>
                  <w:vMerge/>
                  <w:vAlign w:val="center"/>
                </w:tcPr>
                <w:p w14:paraId="12064B9E" w14:textId="77777777" w:rsidR="000617D6" w:rsidRPr="00366097" w:rsidRDefault="000617D6">
                  <w:pPr>
                    <w:pStyle w:val="-10"/>
                    <w:rPr>
                      <w:rFonts w:cs="Times New Roman"/>
                    </w:rPr>
                  </w:pPr>
                </w:p>
              </w:tc>
              <w:tc>
                <w:tcPr>
                  <w:tcW w:w="968" w:type="dxa"/>
                  <w:vMerge/>
                  <w:vAlign w:val="center"/>
                </w:tcPr>
                <w:p w14:paraId="168FB35C" w14:textId="77777777" w:rsidR="000617D6" w:rsidRPr="00366097" w:rsidRDefault="000617D6">
                  <w:pPr>
                    <w:pStyle w:val="-10"/>
                    <w:rPr>
                      <w:rFonts w:cs="Times New Roman"/>
                    </w:rPr>
                  </w:pPr>
                </w:p>
              </w:tc>
              <w:tc>
                <w:tcPr>
                  <w:tcW w:w="1161" w:type="dxa"/>
                  <w:vMerge/>
                  <w:vAlign w:val="center"/>
                </w:tcPr>
                <w:p w14:paraId="21E0846D" w14:textId="77777777" w:rsidR="000617D6" w:rsidRPr="00366097" w:rsidRDefault="000617D6">
                  <w:pPr>
                    <w:pStyle w:val="-10"/>
                    <w:rPr>
                      <w:rFonts w:cs="Times New Roman"/>
                    </w:rPr>
                  </w:pPr>
                </w:p>
              </w:tc>
              <w:tc>
                <w:tcPr>
                  <w:tcW w:w="881" w:type="dxa"/>
                </w:tcPr>
                <w:p w14:paraId="3D44FF52" w14:textId="77777777" w:rsidR="000617D6" w:rsidRPr="00366097" w:rsidRDefault="00000000">
                  <w:pPr>
                    <w:pStyle w:val="-10"/>
                    <w:rPr>
                      <w:rFonts w:cs="Times New Roman"/>
                    </w:rPr>
                  </w:pPr>
                  <w:r w:rsidRPr="00366097">
                    <w:rPr>
                      <w:rFonts w:cs="Times New Roman"/>
                    </w:rPr>
                    <w:t>1h</w:t>
                  </w:r>
                  <w:r w:rsidRPr="00366097">
                    <w:rPr>
                      <w:rFonts w:cs="Times New Roman"/>
                    </w:rPr>
                    <w:t>均值</w:t>
                  </w:r>
                </w:p>
              </w:tc>
              <w:tc>
                <w:tcPr>
                  <w:tcW w:w="1004" w:type="dxa"/>
                  <w:vAlign w:val="center"/>
                </w:tcPr>
                <w:p w14:paraId="1B03CFB2" w14:textId="77777777" w:rsidR="000617D6" w:rsidRPr="00366097" w:rsidRDefault="00000000">
                  <w:pPr>
                    <w:pStyle w:val="-10"/>
                    <w:rPr>
                      <w:rFonts w:cs="Times New Roman"/>
                    </w:rPr>
                  </w:pPr>
                  <w:r w:rsidRPr="00366097">
                    <w:rPr>
                      <w:rFonts w:cs="Times New Roman"/>
                    </w:rPr>
                    <w:t>mg/m</w:t>
                  </w:r>
                  <w:r w:rsidRPr="00366097">
                    <w:rPr>
                      <w:rFonts w:cs="Times New Roman"/>
                      <w:vertAlign w:val="superscript"/>
                    </w:rPr>
                    <w:t>3</w:t>
                  </w:r>
                </w:p>
              </w:tc>
              <w:tc>
                <w:tcPr>
                  <w:tcW w:w="930" w:type="dxa"/>
                  <w:vAlign w:val="center"/>
                </w:tcPr>
                <w:p w14:paraId="7C43B082" w14:textId="77777777" w:rsidR="000617D6" w:rsidRPr="00366097" w:rsidRDefault="00000000">
                  <w:pPr>
                    <w:pStyle w:val="-10"/>
                    <w:rPr>
                      <w:rFonts w:cs="Times New Roman"/>
                    </w:rPr>
                  </w:pPr>
                  <w:r w:rsidRPr="00366097">
                    <w:rPr>
                      <w:rFonts w:cs="Times New Roman"/>
                    </w:rPr>
                    <w:t>0.91</w:t>
                  </w:r>
                </w:p>
              </w:tc>
              <w:tc>
                <w:tcPr>
                  <w:tcW w:w="952" w:type="dxa"/>
                </w:tcPr>
                <w:p w14:paraId="4BD76B0E" w14:textId="77777777" w:rsidR="000617D6" w:rsidRPr="00366097" w:rsidRDefault="00000000">
                  <w:pPr>
                    <w:pStyle w:val="-10"/>
                    <w:rPr>
                      <w:rFonts w:cs="Times New Roman"/>
                    </w:rPr>
                  </w:pPr>
                  <w:r w:rsidRPr="00366097">
                    <w:rPr>
                      <w:rFonts w:cs="Times New Roman"/>
                    </w:rPr>
                    <w:t>2.0</w:t>
                  </w:r>
                </w:p>
              </w:tc>
              <w:tc>
                <w:tcPr>
                  <w:tcW w:w="923" w:type="dxa"/>
                  <w:vAlign w:val="center"/>
                </w:tcPr>
                <w:p w14:paraId="2232CD6E" w14:textId="77777777" w:rsidR="000617D6" w:rsidRPr="00366097" w:rsidRDefault="00000000">
                  <w:pPr>
                    <w:pStyle w:val="-10"/>
                    <w:rPr>
                      <w:rFonts w:cs="Times New Roman"/>
                    </w:rPr>
                  </w:pPr>
                  <w:r w:rsidRPr="00366097">
                    <w:rPr>
                      <w:rFonts w:cs="Times New Roman"/>
                    </w:rPr>
                    <w:t>达标</w:t>
                  </w:r>
                </w:p>
              </w:tc>
            </w:tr>
            <w:tr w:rsidR="00366097" w:rsidRPr="00366097" w14:paraId="006E7FAE" w14:textId="77777777">
              <w:tc>
                <w:tcPr>
                  <w:tcW w:w="1027" w:type="dxa"/>
                  <w:vMerge/>
                  <w:vAlign w:val="center"/>
                </w:tcPr>
                <w:p w14:paraId="1D098785" w14:textId="77777777" w:rsidR="000617D6" w:rsidRPr="00366097" w:rsidRDefault="000617D6">
                  <w:pPr>
                    <w:pStyle w:val="-10"/>
                    <w:rPr>
                      <w:rFonts w:cs="Times New Roman"/>
                    </w:rPr>
                  </w:pPr>
                </w:p>
              </w:tc>
              <w:tc>
                <w:tcPr>
                  <w:tcW w:w="968" w:type="dxa"/>
                  <w:vMerge/>
                  <w:vAlign w:val="center"/>
                </w:tcPr>
                <w:p w14:paraId="11A0B111" w14:textId="77777777" w:rsidR="000617D6" w:rsidRPr="00366097" w:rsidRDefault="000617D6">
                  <w:pPr>
                    <w:pStyle w:val="-10"/>
                    <w:rPr>
                      <w:rFonts w:cs="Times New Roman"/>
                    </w:rPr>
                  </w:pPr>
                </w:p>
              </w:tc>
              <w:tc>
                <w:tcPr>
                  <w:tcW w:w="1161" w:type="dxa"/>
                  <w:vMerge/>
                  <w:vAlign w:val="center"/>
                </w:tcPr>
                <w:p w14:paraId="5CB5920C" w14:textId="77777777" w:rsidR="000617D6" w:rsidRPr="00366097" w:rsidRDefault="000617D6">
                  <w:pPr>
                    <w:pStyle w:val="-10"/>
                    <w:rPr>
                      <w:rFonts w:cs="Times New Roman"/>
                    </w:rPr>
                  </w:pPr>
                </w:p>
              </w:tc>
              <w:tc>
                <w:tcPr>
                  <w:tcW w:w="881" w:type="dxa"/>
                </w:tcPr>
                <w:p w14:paraId="3CB0AB07" w14:textId="77777777" w:rsidR="000617D6" w:rsidRPr="00366097" w:rsidRDefault="00000000">
                  <w:pPr>
                    <w:pStyle w:val="-10"/>
                    <w:rPr>
                      <w:rFonts w:cs="Times New Roman"/>
                    </w:rPr>
                  </w:pPr>
                  <w:r w:rsidRPr="00366097">
                    <w:rPr>
                      <w:rFonts w:cs="Times New Roman"/>
                    </w:rPr>
                    <w:t>1h</w:t>
                  </w:r>
                  <w:r w:rsidRPr="00366097">
                    <w:rPr>
                      <w:rFonts w:cs="Times New Roman"/>
                    </w:rPr>
                    <w:t>均值</w:t>
                  </w:r>
                </w:p>
              </w:tc>
              <w:tc>
                <w:tcPr>
                  <w:tcW w:w="1004" w:type="dxa"/>
                  <w:vAlign w:val="center"/>
                </w:tcPr>
                <w:p w14:paraId="609E0F1F" w14:textId="77777777" w:rsidR="000617D6" w:rsidRPr="00366097" w:rsidRDefault="00000000">
                  <w:pPr>
                    <w:pStyle w:val="-10"/>
                    <w:rPr>
                      <w:rFonts w:cs="Times New Roman"/>
                    </w:rPr>
                  </w:pPr>
                  <w:r w:rsidRPr="00366097">
                    <w:rPr>
                      <w:rFonts w:cs="Times New Roman"/>
                    </w:rPr>
                    <w:t>mg/m</w:t>
                  </w:r>
                  <w:r w:rsidRPr="00366097">
                    <w:rPr>
                      <w:rFonts w:cs="Times New Roman"/>
                      <w:vertAlign w:val="superscript"/>
                    </w:rPr>
                    <w:t>3</w:t>
                  </w:r>
                </w:p>
              </w:tc>
              <w:tc>
                <w:tcPr>
                  <w:tcW w:w="930" w:type="dxa"/>
                  <w:vAlign w:val="center"/>
                </w:tcPr>
                <w:p w14:paraId="2AB70176" w14:textId="77777777" w:rsidR="000617D6" w:rsidRPr="00366097" w:rsidRDefault="00000000">
                  <w:pPr>
                    <w:pStyle w:val="-10"/>
                    <w:rPr>
                      <w:rFonts w:cs="Times New Roman"/>
                    </w:rPr>
                  </w:pPr>
                  <w:r w:rsidRPr="00366097">
                    <w:rPr>
                      <w:rFonts w:cs="Times New Roman"/>
                    </w:rPr>
                    <w:t>0.97</w:t>
                  </w:r>
                </w:p>
              </w:tc>
              <w:tc>
                <w:tcPr>
                  <w:tcW w:w="952" w:type="dxa"/>
                </w:tcPr>
                <w:p w14:paraId="49BFE69B" w14:textId="77777777" w:rsidR="000617D6" w:rsidRPr="00366097" w:rsidRDefault="00000000">
                  <w:pPr>
                    <w:pStyle w:val="-10"/>
                    <w:rPr>
                      <w:rFonts w:cs="Times New Roman"/>
                    </w:rPr>
                  </w:pPr>
                  <w:r w:rsidRPr="00366097">
                    <w:rPr>
                      <w:rFonts w:cs="Times New Roman"/>
                    </w:rPr>
                    <w:t>2.0</w:t>
                  </w:r>
                </w:p>
              </w:tc>
              <w:tc>
                <w:tcPr>
                  <w:tcW w:w="923" w:type="dxa"/>
                  <w:vAlign w:val="center"/>
                </w:tcPr>
                <w:p w14:paraId="61FEA0DF" w14:textId="77777777" w:rsidR="000617D6" w:rsidRPr="00366097" w:rsidRDefault="00000000">
                  <w:pPr>
                    <w:pStyle w:val="-10"/>
                    <w:rPr>
                      <w:rFonts w:cs="Times New Roman"/>
                    </w:rPr>
                  </w:pPr>
                  <w:r w:rsidRPr="00366097">
                    <w:rPr>
                      <w:rFonts w:cs="Times New Roman"/>
                    </w:rPr>
                    <w:t>达标</w:t>
                  </w:r>
                </w:p>
              </w:tc>
            </w:tr>
            <w:tr w:rsidR="00366097" w:rsidRPr="00366097" w14:paraId="40E30B93" w14:textId="77777777">
              <w:tc>
                <w:tcPr>
                  <w:tcW w:w="1027" w:type="dxa"/>
                  <w:vMerge/>
                  <w:vAlign w:val="center"/>
                </w:tcPr>
                <w:p w14:paraId="2A24E292" w14:textId="77777777" w:rsidR="000617D6" w:rsidRPr="00366097" w:rsidRDefault="000617D6">
                  <w:pPr>
                    <w:pStyle w:val="-10"/>
                    <w:rPr>
                      <w:rFonts w:cs="Times New Roman"/>
                    </w:rPr>
                  </w:pPr>
                </w:p>
              </w:tc>
              <w:tc>
                <w:tcPr>
                  <w:tcW w:w="968" w:type="dxa"/>
                  <w:vMerge/>
                  <w:vAlign w:val="center"/>
                </w:tcPr>
                <w:p w14:paraId="6414C2E5" w14:textId="77777777" w:rsidR="000617D6" w:rsidRPr="00366097" w:rsidRDefault="000617D6">
                  <w:pPr>
                    <w:pStyle w:val="-10"/>
                    <w:rPr>
                      <w:rFonts w:cs="Times New Roman"/>
                    </w:rPr>
                  </w:pPr>
                </w:p>
              </w:tc>
              <w:tc>
                <w:tcPr>
                  <w:tcW w:w="1161" w:type="dxa"/>
                  <w:vMerge/>
                  <w:vAlign w:val="center"/>
                </w:tcPr>
                <w:p w14:paraId="0B85B7F4" w14:textId="77777777" w:rsidR="000617D6" w:rsidRPr="00366097" w:rsidRDefault="000617D6">
                  <w:pPr>
                    <w:pStyle w:val="-10"/>
                    <w:rPr>
                      <w:rFonts w:cs="Times New Roman"/>
                    </w:rPr>
                  </w:pPr>
                </w:p>
              </w:tc>
              <w:tc>
                <w:tcPr>
                  <w:tcW w:w="881" w:type="dxa"/>
                </w:tcPr>
                <w:p w14:paraId="23EEC4E3" w14:textId="77777777" w:rsidR="000617D6" w:rsidRPr="00366097" w:rsidRDefault="00000000">
                  <w:pPr>
                    <w:pStyle w:val="-10"/>
                    <w:rPr>
                      <w:rFonts w:cs="Times New Roman"/>
                    </w:rPr>
                  </w:pPr>
                  <w:r w:rsidRPr="00366097">
                    <w:rPr>
                      <w:rFonts w:cs="Times New Roman"/>
                    </w:rPr>
                    <w:t>1h</w:t>
                  </w:r>
                  <w:r w:rsidRPr="00366097">
                    <w:rPr>
                      <w:rFonts w:cs="Times New Roman"/>
                    </w:rPr>
                    <w:t>均值</w:t>
                  </w:r>
                </w:p>
              </w:tc>
              <w:tc>
                <w:tcPr>
                  <w:tcW w:w="1004" w:type="dxa"/>
                  <w:vAlign w:val="center"/>
                </w:tcPr>
                <w:p w14:paraId="1A04099D" w14:textId="77777777" w:rsidR="000617D6" w:rsidRPr="00366097" w:rsidRDefault="00000000">
                  <w:pPr>
                    <w:pStyle w:val="-10"/>
                    <w:rPr>
                      <w:rFonts w:cs="Times New Roman"/>
                    </w:rPr>
                  </w:pPr>
                  <w:r w:rsidRPr="00366097">
                    <w:rPr>
                      <w:rFonts w:cs="Times New Roman"/>
                    </w:rPr>
                    <w:t>mg/m</w:t>
                  </w:r>
                  <w:r w:rsidRPr="00366097">
                    <w:rPr>
                      <w:rFonts w:cs="Times New Roman"/>
                      <w:vertAlign w:val="superscript"/>
                    </w:rPr>
                    <w:t>3</w:t>
                  </w:r>
                </w:p>
              </w:tc>
              <w:tc>
                <w:tcPr>
                  <w:tcW w:w="930" w:type="dxa"/>
                  <w:vAlign w:val="center"/>
                </w:tcPr>
                <w:p w14:paraId="27F19B03" w14:textId="77777777" w:rsidR="000617D6" w:rsidRPr="00366097" w:rsidRDefault="00000000">
                  <w:pPr>
                    <w:pStyle w:val="-10"/>
                    <w:rPr>
                      <w:rFonts w:cs="Times New Roman"/>
                    </w:rPr>
                  </w:pPr>
                  <w:r w:rsidRPr="00366097">
                    <w:rPr>
                      <w:rFonts w:cs="Times New Roman"/>
                    </w:rPr>
                    <w:t>0.97</w:t>
                  </w:r>
                </w:p>
              </w:tc>
              <w:tc>
                <w:tcPr>
                  <w:tcW w:w="952" w:type="dxa"/>
                </w:tcPr>
                <w:p w14:paraId="7AD486CC" w14:textId="77777777" w:rsidR="000617D6" w:rsidRPr="00366097" w:rsidRDefault="00000000">
                  <w:pPr>
                    <w:pStyle w:val="-10"/>
                    <w:rPr>
                      <w:rFonts w:cs="Times New Roman"/>
                    </w:rPr>
                  </w:pPr>
                  <w:r w:rsidRPr="00366097">
                    <w:rPr>
                      <w:rFonts w:cs="Times New Roman"/>
                    </w:rPr>
                    <w:t>2.0</w:t>
                  </w:r>
                </w:p>
              </w:tc>
              <w:tc>
                <w:tcPr>
                  <w:tcW w:w="923" w:type="dxa"/>
                  <w:vAlign w:val="center"/>
                </w:tcPr>
                <w:p w14:paraId="46442F9A" w14:textId="77777777" w:rsidR="000617D6" w:rsidRPr="00366097" w:rsidRDefault="00000000">
                  <w:pPr>
                    <w:pStyle w:val="-10"/>
                    <w:rPr>
                      <w:rFonts w:cs="Times New Roman"/>
                    </w:rPr>
                  </w:pPr>
                  <w:r w:rsidRPr="00366097">
                    <w:rPr>
                      <w:rFonts w:cs="Times New Roman"/>
                    </w:rPr>
                    <w:t>达标</w:t>
                  </w:r>
                </w:p>
              </w:tc>
            </w:tr>
            <w:tr w:rsidR="00366097" w:rsidRPr="00366097" w14:paraId="26521D94" w14:textId="77777777">
              <w:tc>
                <w:tcPr>
                  <w:tcW w:w="1027" w:type="dxa"/>
                  <w:vMerge/>
                  <w:vAlign w:val="center"/>
                </w:tcPr>
                <w:p w14:paraId="613FDE11" w14:textId="77777777" w:rsidR="000617D6" w:rsidRPr="00366097" w:rsidRDefault="000617D6">
                  <w:pPr>
                    <w:pStyle w:val="-10"/>
                    <w:rPr>
                      <w:rFonts w:cs="Times New Roman"/>
                    </w:rPr>
                  </w:pPr>
                </w:p>
              </w:tc>
              <w:tc>
                <w:tcPr>
                  <w:tcW w:w="968" w:type="dxa"/>
                  <w:vMerge/>
                  <w:vAlign w:val="center"/>
                </w:tcPr>
                <w:p w14:paraId="6A371FF2" w14:textId="77777777" w:rsidR="000617D6" w:rsidRPr="00366097" w:rsidRDefault="000617D6">
                  <w:pPr>
                    <w:pStyle w:val="-10"/>
                    <w:rPr>
                      <w:rFonts w:cs="Times New Roman"/>
                    </w:rPr>
                  </w:pPr>
                </w:p>
              </w:tc>
              <w:tc>
                <w:tcPr>
                  <w:tcW w:w="1161" w:type="dxa"/>
                  <w:vMerge w:val="restart"/>
                  <w:vAlign w:val="center"/>
                </w:tcPr>
                <w:p w14:paraId="5FD164B9" w14:textId="77777777" w:rsidR="000617D6" w:rsidRPr="00366097" w:rsidRDefault="00000000">
                  <w:pPr>
                    <w:pStyle w:val="-10"/>
                    <w:rPr>
                      <w:rFonts w:cs="Times New Roman"/>
                    </w:rPr>
                  </w:pPr>
                  <w:r w:rsidRPr="00366097">
                    <w:rPr>
                      <w:rFonts w:cs="Times New Roman"/>
                    </w:rPr>
                    <w:t>2023.07.15</w:t>
                  </w:r>
                </w:p>
              </w:tc>
              <w:tc>
                <w:tcPr>
                  <w:tcW w:w="881" w:type="dxa"/>
                </w:tcPr>
                <w:p w14:paraId="7F11F6ED" w14:textId="77777777" w:rsidR="000617D6" w:rsidRPr="00366097" w:rsidRDefault="00000000">
                  <w:pPr>
                    <w:pStyle w:val="-10"/>
                    <w:rPr>
                      <w:rFonts w:cs="Times New Roman"/>
                    </w:rPr>
                  </w:pPr>
                  <w:r w:rsidRPr="00366097">
                    <w:rPr>
                      <w:rFonts w:cs="Times New Roman"/>
                    </w:rPr>
                    <w:t>1h</w:t>
                  </w:r>
                  <w:r w:rsidRPr="00366097">
                    <w:rPr>
                      <w:rFonts w:cs="Times New Roman"/>
                    </w:rPr>
                    <w:t>均值</w:t>
                  </w:r>
                </w:p>
              </w:tc>
              <w:tc>
                <w:tcPr>
                  <w:tcW w:w="1004" w:type="dxa"/>
                  <w:vAlign w:val="center"/>
                </w:tcPr>
                <w:p w14:paraId="6F3AED9D" w14:textId="77777777" w:rsidR="000617D6" w:rsidRPr="00366097" w:rsidRDefault="00000000">
                  <w:pPr>
                    <w:pStyle w:val="-10"/>
                    <w:rPr>
                      <w:rFonts w:cs="Times New Roman"/>
                    </w:rPr>
                  </w:pPr>
                  <w:r w:rsidRPr="00366097">
                    <w:rPr>
                      <w:rFonts w:cs="Times New Roman"/>
                    </w:rPr>
                    <w:t>mg/m</w:t>
                  </w:r>
                  <w:r w:rsidRPr="00366097">
                    <w:rPr>
                      <w:rFonts w:cs="Times New Roman"/>
                      <w:vertAlign w:val="superscript"/>
                    </w:rPr>
                    <w:t>3</w:t>
                  </w:r>
                </w:p>
              </w:tc>
              <w:tc>
                <w:tcPr>
                  <w:tcW w:w="930" w:type="dxa"/>
                  <w:vAlign w:val="center"/>
                </w:tcPr>
                <w:p w14:paraId="42BA8244" w14:textId="77777777" w:rsidR="000617D6" w:rsidRPr="00366097" w:rsidRDefault="00000000">
                  <w:pPr>
                    <w:pStyle w:val="-10"/>
                    <w:rPr>
                      <w:rFonts w:cs="Times New Roman"/>
                    </w:rPr>
                  </w:pPr>
                  <w:r w:rsidRPr="00366097">
                    <w:rPr>
                      <w:rFonts w:cs="Times New Roman"/>
                    </w:rPr>
                    <w:t>0.91</w:t>
                  </w:r>
                </w:p>
              </w:tc>
              <w:tc>
                <w:tcPr>
                  <w:tcW w:w="952" w:type="dxa"/>
                </w:tcPr>
                <w:p w14:paraId="082449A4" w14:textId="77777777" w:rsidR="000617D6" w:rsidRPr="00366097" w:rsidRDefault="00000000">
                  <w:pPr>
                    <w:pStyle w:val="-10"/>
                    <w:rPr>
                      <w:rFonts w:cs="Times New Roman"/>
                    </w:rPr>
                  </w:pPr>
                  <w:r w:rsidRPr="00366097">
                    <w:rPr>
                      <w:rFonts w:cs="Times New Roman"/>
                    </w:rPr>
                    <w:t>2.0</w:t>
                  </w:r>
                </w:p>
              </w:tc>
              <w:tc>
                <w:tcPr>
                  <w:tcW w:w="923" w:type="dxa"/>
                  <w:vAlign w:val="center"/>
                </w:tcPr>
                <w:p w14:paraId="7329D15F" w14:textId="77777777" w:rsidR="000617D6" w:rsidRPr="00366097" w:rsidRDefault="00000000">
                  <w:pPr>
                    <w:pStyle w:val="-10"/>
                    <w:rPr>
                      <w:rFonts w:cs="Times New Roman"/>
                    </w:rPr>
                  </w:pPr>
                  <w:r w:rsidRPr="00366097">
                    <w:rPr>
                      <w:rFonts w:cs="Times New Roman"/>
                    </w:rPr>
                    <w:t>达标</w:t>
                  </w:r>
                </w:p>
              </w:tc>
            </w:tr>
            <w:tr w:rsidR="00366097" w:rsidRPr="00366097" w14:paraId="2FCA1EB9" w14:textId="77777777">
              <w:tc>
                <w:tcPr>
                  <w:tcW w:w="1027" w:type="dxa"/>
                  <w:vMerge/>
                  <w:vAlign w:val="center"/>
                </w:tcPr>
                <w:p w14:paraId="3745782E" w14:textId="77777777" w:rsidR="000617D6" w:rsidRPr="00366097" w:rsidRDefault="000617D6">
                  <w:pPr>
                    <w:pStyle w:val="-10"/>
                    <w:rPr>
                      <w:rFonts w:cs="Times New Roman"/>
                    </w:rPr>
                  </w:pPr>
                </w:p>
              </w:tc>
              <w:tc>
                <w:tcPr>
                  <w:tcW w:w="968" w:type="dxa"/>
                  <w:vMerge/>
                  <w:vAlign w:val="center"/>
                </w:tcPr>
                <w:p w14:paraId="7F204623" w14:textId="77777777" w:rsidR="000617D6" w:rsidRPr="00366097" w:rsidRDefault="000617D6">
                  <w:pPr>
                    <w:pStyle w:val="-10"/>
                    <w:rPr>
                      <w:rFonts w:cs="Times New Roman"/>
                    </w:rPr>
                  </w:pPr>
                </w:p>
              </w:tc>
              <w:tc>
                <w:tcPr>
                  <w:tcW w:w="1161" w:type="dxa"/>
                  <w:vMerge/>
                  <w:vAlign w:val="center"/>
                </w:tcPr>
                <w:p w14:paraId="142FAD38" w14:textId="77777777" w:rsidR="000617D6" w:rsidRPr="00366097" w:rsidRDefault="000617D6">
                  <w:pPr>
                    <w:pStyle w:val="-10"/>
                    <w:rPr>
                      <w:rFonts w:cs="Times New Roman"/>
                    </w:rPr>
                  </w:pPr>
                </w:p>
              </w:tc>
              <w:tc>
                <w:tcPr>
                  <w:tcW w:w="881" w:type="dxa"/>
                </w:tcPr>
                <w:p w14:paraId="0415049B" w14:textId="77777777" w:rsidR="000617D6" w:rsidRPr="00366097" w:rsidRDefault="00000000">
                  <w:pPr>
                    <w:pStyle w:val="-10"/>
                    <w:rPr>
                      <w:rFonts w:cs="Times New Roman"/>
                    </w:rPr>
                  </w:pPr>
                  <w:r w:rsidRPr="00366097">
                    <w:rPr>
                      <w:rFonts w:cs="Times New Roman"/>
                    </w:rPr>
                    <w:t>1h</w:t>
                  </w:r>
                  <w:r w:rsidRPr="00366097">
                    <w:rPr>
                      <w:rFonts w:cs="Times New Roman"/>
                    </w:rPr>
                    <w:t>均值</w:t>
                  </w:r>
                </w:p>
              </w:tc>
              <w:tc>
                <w:tcPr>
                  <w:tcW w:w="1004" w:type="dxa"/>
                  <w:vAlign w:val="center"/>
                </w:tcPr>
                <w:p w14:paraId="355E57D2" w14:textId="77777777" w:rsidR="000617D6" w:rsidRPr="00366097" w:rsidRDefault="00000000">
                  <w:pPr>
                    <w:pStyle w:val="-10"/>
                    <w:rPr>
                      <w:rFonts w:cs="Times New Roman"/>
                    </w:rPr>
                  </w:pPr>
                  <w:r w:rsidRPr="00366097">
                    <w:rPr>
                      <w:rFonts w:cs="Times New Roman"/>
                    </w:rPr>
                    <w:t>mg/m</w:t>
                  </w:r>
                  <w:r w:rsidRPr="00366097">
                    <w:rPr>
                      <w:rFonts w:cs="Times New Roman"/>
                      <w:vertAlign w:val="superscript"/>
                    </w:rPr>
                    <w:t>3</w:t>
                  </w:r>
                </w:p>
              </w:tc>
              <w:tc>
                <w:tcPr>
                  <w:tcW w:w="930" w:type="dxa"/>
                  <w:vAlign w:val="center"/>
                </w:tcPr>
                <w:p w14:paraId="7F5BDEE3" w14:textId="77777777" w:rsidR="000617D6" w:rsidRPr="00366097" w:rsidRDefault="00000000">
                  <w:pPr>
                    <w:pStyle w:val="-10"/>
                    <w:rPr>
                      <w:rFonts w:cs="Times New Roman"/>
                    </w:rPr>
                  </w:pPr>
                  <w:r w:rsidRPr="00366097">
                    <w:rPr>
                      <w:rFonts w:cs="Times New Roman"/>
                    </w:rPr>
                    <w:t>0.86</w:t>
                  </w:r>
                </w:p>
              </w:tc>
              <w:tc>
                <w:tcPr>
                  <w:tcW w:w="952" w:type="dxa"/>
                </w:tcPr>
                <w:p w14:paraId="0282B53C" w14:textId="77777777" w:rsidR="000617D6" w:rsidRPr="00366097" w:rsidRDefault="00000000">
                  <w:pPr>
                    <w:pStyle w:val="-10"/>
                    <w:rPr>
                      <w:rFonts w:cs="Times New Roman"/>
                    </w:rPr>
                  </w:pPr>
                  <w:r w:rsidRPr="00366097">
                    <w:rPr>
                      <w:rFonts w:cs="Times New Roman"/>
                    </w:rPr>
                    <w:t>2.0</w:t>
                  </w:r>
                </w:p>
              </w:tc>
              <w:tc>
                <w:tcPr>
                  <w:tcW w:w="923" w:type="dxa"/>
                  <w:vAlign w:val="center"/>
                </w:tcPr>
                <w:p w14:paraId="6B6F818E" w14:textId="77777777" w:rsidR="000617D6" w:rsidRPr="00366097" w:rsidRDefault="00000000">
                  <w:pPr>
                    <w:pStyle w:val="-10"/>
                    <w:rPr>
                      <w:rFonts w:cs="Times New Roman"/>
                    </w:rPr>
                  </w:pPr>
                  <w:r w:rsidRPr="00366097">
                    <w:rPr>
                      <w:rFonts w:cs="Times New Roman"/>
                    </w:rPr>
                    <w:t>达标</w:t>
                  </w:r>
                </w:p>
              </w:tc>
            </w:tr>
            <w:tr w:rsidR="00366097" w:rsidRPr="00366097" w14:paraId="27110289" w14:textId="77777777">
              <w:tc>
                <w:tcPr>
                  <w:tcW w:w="1027" w:type="dxa"/>
                  <w:vMerge/>
                  <w:vAlign w:val="center"/>
                </w:tcPr>
                <w:p w14:paraId="78096C9B" w14:textId="77777777" w:rsidR="000617D6" w:rsidRPr="00366097" w:rsidRDefault="000617D6">
                  <w:pPr>
                    <w:pStyle w:val="-10"/>
                    <w:rPr>
                      <w:rFonts w:cs="Times New Roman"/>
                    </w:rPr>
                  </w:pPr>
                </w:p>
              </w:tc>
              <w:tc>
                <w:tcPr>
                  <w:tcW w:w="968" w:type="dxa"/>
                  <w:vMerge/>
                  <w:vAlign w:val="center"/>
                </w:tcPr>
                <w:p w14:paraId="1C986880" w14:textId="77777777" w:rsidR="000617D6" w:rsidRPr="00366097" w:rsidRDefault="000617D6">
                  <w:pPr>
                    <w:pStyle w:val="-10"/>
                    <w:rPr>
                      <w:rFonts w:cs="Times New Roman"/>
                    </w:rPr>
                  </w:pPr>
                </w:p>
              </w:tc>
              <w:tc>
                <w:tcPr>
                  <w:tcW w:w="1161" w:type="dxa"/>
                  <w:vMerge/>
                  <w:vAlign w:val="center"/>
                </w:tcPr>
                <w:p w14:paraId="1DEDC973" w14:textId="77777777" w:rsidR="000617D6" w:rsidRPr="00366097" w:rsidRDefault="000617D6">
                  <w:pPr>
                    <w:pStyle w:val="-10"/>
                    <w:rPr>
                      <w:rFonts w:cs="Times New Roman"/>
                    </w:rPr>
                  </w:pPr>
                </w:p>
              </w:tc>
              <w:tc>
                <w:tcPr>
                  <w:tcW w:w="881" w:type="dxa"/>
                </w:tcPr>
                <w:p w14:paraId="4655F72D" w14:textId="77777777" w:rsidR="000617D6" w:rsidRPr="00366097" w:rsidRDefault="00000000">
                  <w:pPr>
                    <w:pStyle w:val="-10"/>
                    <w:rPr>
                      <w:rFonts w:cs="Times New Roman"/>
                    </w:rPr>
                  </w:pPr>
                  <w:r w:rsidRPr="00366097">
                    <w:rPr>
                      <w:rFonts w:cs="Times New Roman"/>
                    </w:rPr>
                    <w:t>1h</w:t>
                  </w:r>
                  <w:r w:rsidRPr="00366097">
                    <w:rPr>
                      <w:rFonts w:cs="Times New Roman"/>
                    </w:rPr>
                    <w:t>均值</w:t>
                  </w:r>
                </w:p>
              </w:tc>
              <w:tc>
                <w:tcPr>
                  <w:tcW w:w="1004" w:type="dxa"/>
                  <w:vAlign w:val="center"/>
                </w:tcPr>
                <w:p w14:paraId="6AF84E3D" w14:textId="77777777" w:rsidR="000617D6" w:rsidRPr="00366097" w:rsidRDefault="00000000">
                  <w:pPr>
                    <w:pStyle w:val="-10"/>
                    <w:rPr>
                      <w:rFonts w:cs="Times New Roman"/>
                    </w:rPr>
                  </w:pPr>
                  <w:r w:rsidRPr="00366097">
                    <w:rPr>
                      <w:rFonts w:cs="Times New Roman"/>
                    </w:rPr>
                    <w:t>mg/m</w:t>
                  </w:r>
                  <w:r w:rsidRPr="00366097">
                    <w:rPr>
                      <w:rFonts w:cs="Times New Roman"/>
                      <w:vertAlign w:val="superscript"/>
                    </w:rPr>
                    <w:t>3</w:t>
                  </w:r>
                </w:p>
              </w:tc>
              <w:tc>
                <w:tcPr>
                  <w:tcW w:w="930" w:type="dxa"/>
                  <w:vAlign w:val="center"/>
                </w:tcPr>
                <w:p w14:paraId="52DE72A5" w14:textId="77777777" w:rsidR="000617D6" w:rsidRPr="00366097" w:rsidRDefault="00000000">
                  <w:pPr>
                    <w:pStyle w:val="-10"/>
                    <w:rPr>
                      <w:rFonts w:cs="Times New Roman"/>
                    </w:rPr>
                  </w:pPr>
                  <w:r w:rsidRPr="00366097">
                    <w:rPr>
                      <w:rFonts w:cs="Times New Roman"/>
                    </w:rPr>
                    <w:t>0.81</w:t>
                  </w:r>
                </w:p>
              </w:tc>
              <w:tc>
                <w:tcPr>
                  <w:tcW w:w="952" w:type="dxa"/>
                </w:tcPr>
                <w:p w14:paraId="3AE100C7" w14:textId="77777777" w:rsidR="000617D6" w:rsidRPr="00366097" w:rsidRDefault="00000000">
                  <w:pPr>
                    <w:pStyle w:val="-10"/>
                    <w:rPr>
                      <w:rFonts w:cs="Times New Roman"/>
                    </w:rPr>
                  </w:pPr>
                  <w:r w:rsidRPr="00366097">
                    <w:rPr>
                      <w:rFonts w:cs="Times New Roman"/>
                    </w:rPr>
                    <w:t>2.0</w:t>
                  </w:r>
                </w:p>
              </w:tc>
              <w:tc>
                <w:tcPr>
                  <w:tcW w:w="923" w:type="dxa"/>
                  <w:vAlign w:val="center"/>
                </w:tcPr>
                <w:p w14:paraId="64E7AE27" w14:textId="77777777" w:rsidR="000617D6" w:rsidRPr="00366097" w:rsidRDefault="00000000">
                  <w:pPr>
                    <w:pStyle w:val="-10"/>
                    <w:rPr>
                      <w:rFonts w:cs="Times New Roman"/>
                    </w:rPr>
                  </w:pPr>
                  <w:r w:rsidRPr="00366097">
                    <w:rPr>
                      <w:rFonts w:cs="Times New Roman"/>
                    </w:rPr>
                    <w:t>达标</w:t>
                  </w:r>
                </w:p>
              </w:tc>
            </w:tr>
            <w:tr w:rsidR="00366097" w:rsidRPr="00366097" w14:paraId="4CA78DF2" w14:textId="77777777">
              <w:tc>
                <w:tcPr>
                  <w:tcW w:w="1027" w:type="dxa"/>
                  <w:vMerge/>
                  <w:vAlign w:val="center"/>
                </w:tcPr>
                <w:p w14:paraId="529AF89E" w14:textId="77777777" w:rsidR="000617D6" w:rsidRPr="00366097" w:rsidRDefault="000617D6">
                  <w:pPr>
                    <w:pStyle w:val="-10"/>
                    <w:rPr>
                      <w:rFonts w:cs="Times New Roman"/>
                    </w:rPr>
                  </w:pPr>
                </w:p>
              </w:tc>
              <w:tc>
                <w:tcPr>
                  <w:tcW w:w="968" w:type="dxa"/>
                  <w:vMerge/>
                  <w:vAlign w:val="center"/>
                </w:tcPr>
                <w:p w14:paraId="1E409DBE" w14:textId="77777777" w:rsidR="000617D6" w:rsidRPr="00366097" w:rsidRDefault="000617D6">
                  <w:pPr>
                    <w:pStyle w:val="-10"/>
                    <w:rPr>
                      <w:rFonts w:cs="Times New Roman"/>
                    </w:rPr>
                  </w:pPr>
                </w:p>
              </w:tc>
              <w:tc>
                <w:tcPr>
                  <w:tcW w:w="1161" w:type="dxa"/>
                  <w:vMerge/>
                  <w:vAlign w:val="center"/>
                </w:tcPr>
                <w:p w14:paraId="2FF03B6B" w14:textId="77777777" w:rsidR="000617D6" w:rsidRPr="00366097" w:rsidRDefault="000617D6">
                  <w:pPr>
                    <w:pStyle w:val="-10"/>
                    <w:rPr>
                      <w:rFonts w:cs="Times New Roman"/>
                    </w:rPr>
                  </w:pPr>
                </w:p>
              </w:tc>
              <w:tc>
                <w:tcPr>
                  <w:tcW w:w="881" w:type="dxa"/>
                </w:tcPr>
                <w:p w14:paraId="2E2456F5" w14:textId="77777777" w:rsidR="000617D6" w:rsidRPr="00366097" w:rsidRDefault="00000000">
                  <w:pPr>
                    <w:pStyle w:val="-10"/>
                    <w:rPr>
                      <w:rFonts w:cs="Times New Roman"/>
                    </w:rPr>
                  </w:pPr>
                  <w:r w:rsidRPr="00366097">
                    <w:rPr>
                      <w:rFonts w:cs="Times New Roman"/>
                    </w:rPr>
                    <w:t>1h</w:t>
                  </w:r>
                  <w:r w:rsidRPr="00366097">
                    <w:rPr>
                      <w:rFonts w:cs="Times New Roman"/>
                    </w:rPr>
                    <w:t>均值</w:t>
                  </w:r>
                </w:p>
              </w:tc>
              <w:tc>
                <w:tcPr>
                  <w:tcW w:w="1004" w:type="dxa"/>
                  <w:vAlign w:val="center"/>
                </w:tcPr>
                <w:p w14:paraId="4328BBBD" w14:textId="77777777" w:rsidR="000617D6" w:rsidRPr="00366097" w:rsidRDefault="00000000">
                  <w:pPr>
                    <w:pStyle w:val="-10"/>
                    <w:rPr>
                      <w:rFonts w:cs="Times New Roman"/>
                    </w:rPr>
                  </w:pPr>
                  <w:r w:rsidRPr="00366097">
                    <w:rPr>
                      <w:rFonts w:cs="Times New Roman"/>
                    </w:rPr>
                    <w:t>mg/m</w:t>
                  </w:r>
                  <w:r w:rsidRPr="00366097">
                    <w:rPr>
                      <w:rFonts w:cs="Times New Roman"/>
                      <w:vertAlign w:val="superscript"/>
                    </w:rPr>
                    <w:t>3</w:t>
                  </w:r>
                </w:p>
              </w:tc>
              <w:tc>
                <w:tcPr>
                  <w:tcW w:w="930" w:type="dxa"/>
                  <w:vAlign w:val="center"/>
                </w:tcPr>
                <w:p w14:paraId="0CB7071F" w14:textId="77777777" w:rsidR="000617D6" w:rsidRPr="00366097" w:rsidRDefault="00000000">
                  <w:pPr>
                    <w:pStyle w:val="-10"/>
                    <w:rPr>
                      <w:rFonts w:cs="Times New Roman"/>
                    </w:rPr>
                  </w:pPr>
                  <w:r w:rsidRPr="00366097">
                    <w:rPr>
                      <w:rFonts w:cs="Times New Roman"/>
                    </w:rPr>
                    <w:t>0.73</w:t>
                  </w:r>
                </w:p>
              </w:tc>
              <w:tc>
                <w:tcPr>
                  <w:tcW w:w="952" w:type="dxa"/>
                </w:tcPr>
                <w:p w14:paraId="6498F259" w14:textId="77777777" w:rsidR="000617D6" w:rsidRPr="00366097" w:rsidRDefault="00000000">
                  <w:pPr>
                    <w:pStyle w:val="-10"/>
                    <w:rPr>
                      <w:rFonts w:cs="Times New Roman"/>
                    </w:rPr>
                  </w:pPr>
                  <w:r w:rsidRPr="00366097">
                    <w:rPr>
                      <w:rFonts w:cs="Times New Roman"/>
                    </w:rPr>
                    <w:t>2.0</w:t>
                  </w:r>
                </w:p>
              </w:tc>
              <w:tc>
                <w:tcPr>
                  <w:tcW w:w="923" w:type="dxa"/>
                  <w:vAlign w:val="center"/>
                </w:tcPr>
                <w:p w14:paraId="5A96221D" w14:textId="77777777" w:rsidR="000617D6" w:rsidRPr="00366097" w:rsidRDefault="00000000">
                  <w:pPr>
                    <w:pStyle w:val="-10"/>
                    <w:rPr>
                      <w:rFonts w:cs="Times New Roman"/>
                    </w:rPr>
                  </w:pPr>
                  <w:r w:rsidRPr="00366097">
                    <w:rPr>
                      <w:rFonts w:cs="Times New Roman"/>
                    </w:rPr>
                    <w:t>达标</w:t>
                  </w:r>
                </w:p>
              </w:tc>
            </w:tr>
            <w:tr w:rsidR="00366097" w:rsidRPr="00366097" w14:paraId="386EA589" w14:textId="77777777">
              <w:tc>
                <w:tcPr>
                  <w:tcW w:w="1027" w:type="dxa"/>
                  <w:vMerge w:val="restart"/>
                  <w:vAlign w:val="center"/>
                </w:tcPr>
                <w:p w14:paraId="52FD6DD5" w14:textId="77777777" w:rsidR="000617D6" w:rsidRPr="00366097" w:rsidRDefault="00000000">
                  <w:pPr>
                    <w:pStyle w:val="-10"/>
                    <w:rPr>
                      <w:rFonts w:cs="Times New Roman"/>
                    </w:rPr>
                  </w:pPr>
                  <w:r w:rsidRPr="00366097">
                    <w:rPr>
                      <w:rFonts w:cs="Times New Roman"/>
                    </w:rPr>
                    <w:t>G2</w:t>
                  </w:r>
                  <w:r w:rsidRPr="00366097">
                    <w:rPr>
                      <w:rFonts w:cs="Times New Roman"/>
                    </w:rPr>
                    <w:t>：项目下风向居民点（南侧</w:t>
                  </w:r>
                  <w:r w:rsidRPr="00366097">
                    <w:rPr>
                      <w:rFonts w:cs="Times New Roman"/>
                    </w:rPr>
                    <w:t>50m</w:t>
                  </w:r>
                  <w:r w:rsidRPr="00366097">
                    <w:rPr>
                      <w:rFonts w:cs="Times New Roman"/>
                    </w:rPr>
                    <w:t>）</w:t>
                  </w:r>
                </w:p>
              </w:tc>
              <w:tc>
                <w:tcPr>
                  <w:tcW w:w="968" w:type="dxa"/>
                  <w:vMerge w:val="restart"/>
                  <w:vAlign w:val="center"/>
                </w:tcPr>
                <w:p w14:paraId="5F6B53F3" w14:textId="77777777" w:rsidR="000617D6" w:rsidRPr="00366097" w:rsidRDefault="00000000">
                  <w:pPr>
                    <w:pStyle w:val="-10"/>
                    <w:rPr>
                      <w:rFonts w:cs="Times New Roman"/>
                    </w:rPr>
                  </w:pPr>
                  <w:r w:rsidRPr="00366097">
                    <w:rPr>
                      <w:rFonts w:cs="Times New Roman"/>
                    </w:rPr>
                    <w:t>TSP</w:t>
                  </w:r>
                </w:p>
              </w:tc>
              <w:tc>
                <w:tcPr>
                  <w:tcW w:w="1161" w:type="dxa"/>
                  <w:vAlign w:val="center"/>
                </w:tcPr>
                <w:p w14:paraId="33808DBC" w14:textId="77777777" w:rsidR="000617D6" w:rsidRPr="00366097" w:rsidRDefault="00000000">
                  <w:pPr>
                    <w:pStyle w:val="-10"/>
                    <w:rPr>
                      <w:rFonts w:cs="Times New Roman"/>
                    </w:rPr>
                  </w:pPr>
                  <w:r w:rsidRPr="00366097">
                    <w:rPr>
                      <w:rFonts w:cs="Times New Roman"/>
                    </w:rPr>
                    <w:t>2023.07.13</w:t>
                  </w:r>
                </w:p>
              </w:tc>
              <w:tc>
                <w:tcPr>
                  <w:tcW w:w="881" w:type="dxa"/>
                </w:tcPr>
                <w:p w14:paraId="65CA33D2" w14:textId="77777777" w:rsidR="000617D6" w:rsidRPr="00366097" w:rsidRDefault="00000000">
                  <w:pPr>
                    <w:pStyle w:val="-10"/>
                    <w:rPr>
                      <w:rFonts w:cs="Times New Roman"/>
                    </w:rPr>
                  </w:pPr>
                  <w:r w:rsidRPr="00366097">
                    <w:rPr>
                      <w:rFonts w:cs="Times New Roman"/>
                    </w:rPr>
                    <w:t>日均值</w:t>
                  </w:r>
                </w:p>
              </w:tc>
              <w:tc>
                <w:tcPr>
                  <w:tcW w:w="1004" w:type="dxa"/>
                  <w:vAlign w:val="center"/>
                </w:tcPr>
                <w:p w14:paraId="1932E6EB" w14:textId="77777777" w:rsidR="000617D6" w:rsidRPr="00366097" w:rsidRDefault="00000000">
                  <w:pPr>
                    <w:pStyle w:val="-10"/>
                    <w:rPr>
                      <w:rFonts w:cs="Times New Roman"/>
                    </w:rPr>
                  </w:pPr>
                  <w:r w:rsidRPr="00366097">
                    <w:rPr>
                      <w:rFonts w:cs="Times New Roman"/>
                    </w:rPr>
                    <w:t>ug/m</w:t>
                  </w:r>
                  <w:r w:rsidRPr="00366097">
                    <w:rPr>
                      <w:rFonts w:cs="Times New Roman"/>
                      <w:vertAlign w:val="superscript"/>
                    </w:rPr>
                    <w:t>3</w:t>
                  </w:r>
                </w:p>
              </w:tc>
              <w:tc>
                <w:tcPr>
                  <w:tcW w:w="930" w:type="dxa"/>
                  <w:vAlign w:val="center"/>
                </w:tcPr>
                <w:p w14:paraId="50D180DD" w14:textId="77777777" w:rsidR="000617D6" w:rsidRPr="00366097" w:rsidRDefault="00000000">
                  <w:pPr>
                    <w:pStyle w:val="-10"/>
                    <w:rPr>
                      <w:rFonts w:cs="Times New Roman"/>
                    </w:rPr>
                  </w:pPr>
                  <w:r w:rsidRPr="00366097">
                    <w:rPr>
                      <w:rFonts w:cs="Times New Roman"/>
                    </w:rPr>
                    <w:t>196</w:t>
                  </w:r>
                </w:p>
              </w:tc>
              <w:tc>
                <w:tcPr>
                  <w:tcW w:w="952" w:type="dxa"/>
                  <w:vAlign w:val="center"/>
                </w:tcPr>
                <w:p w14:paraId="104980AB" w14:textId="77777777" w:rsidR="000617D6" w:rsidRPr="00366097" w:rsidRDefault="00000000">
                  <w:pPr>
                    <w:pStyle w:val="-10"/>
                    <w:rPr>
                      <w:rFonts w:cs="Times New Roman"/>
                    </w:rPr>
                  </w:pPr>
                  <w:r w:rsidRPr="00366097">
                    <w:rPr>
                      <w:rFonts w:cs="Times New Roman"/>
                    </w:rPr>
                    <w:t>300</w:t>
                  </w:r>
                </w:p>
              </w:tc>
              <w:tc>
                <w:tcPr>
                  <w:tcW w:w="923" w:type="dxa"/>
                  <w:vAlign w:val="center"/>
                </w:tcPr>
                <w:p w14:paraId="6ED9E68D" w14:textId="77777777" w:rsidR="000617D6" w:rsidRPr="00366097" w:rsidRDefault="00000000">
                  <w:pPr>
                    <w:pStyle w:val="-10"/>
                    <w:rPr>
                      <w:rFonts w:cs="Times New Roman"/>
                    </w:rPr>
                  </w:pPr>
                  <w:r w:rsidRPr="00366097">
                    <w:rPr>
                      <w:rFonts w:cs="Times New Roman"/>
                    </w:rPr>
                    <w:t>达标</w:t>
                  </w:r>
                </w:p>
              </w:tc>
            </w:tr>
            <w:tr w:rsidR="00366097" w:rsidRPr="00366097" w14:paraId="50F4BBFC" w14:textId="77777777">
              <w:tc>
                <w:tcPr>
                  <w:tcW w:w="1027" w:type="dxa"/>
                  <w:vMerge/>
                  <w:vAlign w:val="center"/>
                </w:tcPr>
                <w:p w14:paraId="07D14B6B" w14:textId="77777777" w:rsidR="000617D6" w:rsidRPr="00366097" w:rsidRDefault="000617D6">
                  <w:pPr>
                    <w:pStyle w:val="-10"/>
                    <w:rPr>
                      <w:rFonts w:cs="Times New Roman"/>
                    </w:rPr>
                  </w:pPr>
                </w:p>
              </w:tc>
              <w:tc>
                <w:tcPr>
                  <w:tcW w:w="968" w:type="dxa"/>
                  <w:vMerge/>
                  <w:vAlign w:val="center"/>
                </w:tcPr>
                <w:p w14:paraId="034708C3" w14:textId="77777777" w:rsidR="000617D6" w:rsidRPr="00366097" w:rsidRDefault="000617D6">
                  <w:pPr>
                    <w:pStyle w:val="-10"/>
                    <w:rPr>
                      <w:rFonts w:cs="Times New Roman"/>
                    </w:rPr>
                  </w:pPr>
                </w:p>
              </w:tc>
              <w:tc>
                <w:tcPr>
                  <w:tcW w:w="1161" w:type="dxa"/>
                  <w:vAlign w:val="center"/>
                </w:tcPr>
                <w:p w14:paraId="5727DFDA" w14:textId="77777777" w:rsidR="000617D6" w:rsidRPr="00366097" w:rsidRDefault="00000000">
                  <w:pPr>
                    <w:pStyle w:val="-10"/>
                    <w:rPr>
                      <w:rFonts w:cs="Times New Roman"/>
                    </w:rPr>
                  </w:pPr>
                  <w:r w:rsidRPr="00366097">
                    <w:rPr>
                      <w:rFonts w:cs="Times New Roman"/>
                    </w:rPr>
                    <w:t>2023.07.14</w:t>
                  </w:r>
                </w:p>
              </w:tc>
              <w:tc>
                <w:tcPr>
                  <w:tcW w:w="881" w:type="dxa"/>
                </w:tcPr>
                <w:p w14:paraId="2FC3A52F" w14:textId="77777777" w:rsidR="000617D6" w:rsidRPr="00366097" w:rsidRDefault="00000000">
                  <w:pPr>
                    <w:pStyle w:val="-10"/>
                    <w:rPr>
                      <w:rFonts w:cs="Times New Roman"/>
                    </w:rPr>
                  </w:pPr>
                  <w:r w:rsidRPr="00366097">
                    <w:rPr>
                      <w:rFonts w:cs="Times New Roman"/>
                    </w:rPr>
                    <w:t>日均值</w:t>
                  </w:r>
                </w:p>
              </w:tc>
              <w:tc>
                <w:tcPr>
                  <w:tcW w:w="1004" w:type="dxa"/>
                  <w:vAlign w:val="center"/>
                </w:tcPr>
                <w:p w14:paraId="7FA4D7A2" w14:textId="77777777" w:rsidR="000617D6" w:rsidRPr="00366097" w:rsidRDefault="00000000">
                  <w:pPr>
                    <w:pStyle w:val="-10"/>
                    <w:rPr>
                      <w:rFonts w:cs="Times New Roman"/>
                    </w:rPr>
                  </w:pPr>
                  <w:r w:rsidRPr="00366097">
                    <w:rPr>
                      <w:rFonts w:cs="Times New Roman"/>
                    </w:rPr>
                    <w:t>ug/m</w:t>
                  </w:r>
                  <w:r w:rsidRPr="00366097">
                    <w:rPr>
                      <w:rFonts w:cs="Times New Roman"/>
                      <w:vertAlign w:val="superscript"/>
                    </w:rPr>
                    <w:t>3</w:t>
                  </w:r>
                </w:p>
              </w:tc>
              <w:tc>
                <w:tcPr>
                  <w:tcW w:w="930" w:type="dxa"/>
                  <w:vAlign w:val="center"/>
                </w:tcPr>
                <w:p w14:paraId="71F160B4" w14:textId="77777777" w:rsidR="000617D6" w:rsidRPr="00366097" w:rsidRDefault="00000000">
                  <w:pPr>
                    <w:pStyle w:val="-10"/>
                    <w:rPr>
                      <w:rFonts w:cs="Times New Roman"/>
                    </w:rPr>
                  </w:pPr>
                  <w:r w:rsidRPr="00366097">
                    <w:rPr>
                      <w:rFonts w:cs="Times New Roman"/>
                    </w:rPr>
                    <w:t>202</w:t>
                  </w:r>
                </w:p>
              </w:tc>
              <w:tc>
                <w:tcPr>
                  <w:tcW w:w="952" w:type="dxa"/>
                  <w:vAlign w:val="center"/>
                </w:tcPr>
                <w:p w14:paraId="5417C729" w14:textId="77777777" w:rsidR="000617D6" w:rsidRPr="00366097" w:rsidRDefault="00000000">
                  <w:pPr>
                    <w:pStyle w:val="-10"/>
                    <w:rPr>
                      <w:rFonts w:cs="Times New Roman"/>
                    </w:rPr>
                  </w:pPr>
                  <w:r w:rsidRPr="00366097">
                    <w:rPr>
                      <w:rFonts w:cs="Times New Roman"/>
                    </w:rPr>
                    <w:t>300</w:t>
                  </w:r>
                </w:p>
              </w:tc>
              <w:tc>
                <w:tcPr>
                  <w:tcW w:w="923" w:type="dxa"/>
                  <w:vAlign w:val="center"/>
                </w:tcPr>
                <w:p w14:paraId="2F404DC8" w14:textId="77777777" w:rsidR="000617D6" w:rsidRPr="00366097" w:rsidRDefault="00000000">
                  <w:pPr>
                    <w:pStyle w:val="-10"/>
                    <w:rPr>
                      <w:rFonts w:cs="Times New Roman"/>
                    </w:rPr>
                  </w:pPr>
                  <w:r w:rsidRPr="00366097">
                    <w:rPr>
                      <w:rFonts w:cs="Times New Roman"/>
                    </w:rPr>
                    <w:t>达标</w:t>
                  </w:r>
                </w:p>
              </w:tc>
            </w:tr>
            <w:tr w:rsidR="00366097" w:rsidRPr="00366097" w14:paraId="37C0138E" w14:textId="77777777">
              <w:tc>
                <w:tcPr>
                  <w:tcW w:w="1027" w:type="dxa"/>
                  <w:vMerge/>
                  <w:vAlign w:val="center"/>
                </w:tcPr>
                <w:p w14:paraId="57DC9394" w14:textId="77777777" w:rsidR="000617D6" w:rsidRPr="00366097" w:rsidRDefault="000617D6">
                  <w:pPr>
                    <w:pStyle w:val="-10"/>
                    <w:rPr>
                      <w:rFonts w:cs="Times New Roman"/>
                    </w:rPr>
                  </w:pPr>
                </w:p>
              </w:tc>
              <w:tc>
                <w:tcPr>
                  <w:tcW w:w="968" w:type="dxa"/>
                  <w:vMerge/>
                  <w:vAlign w:val="center"/>
                </w:tcPr>
                <w:p w14:paraId="44167739" w14:textId="77777777" w:rsidR="000617D6" w:rsidRPr="00366097" w:rsidRDefault="000617D6">
                  <w:pPr>
                    <w:pStyle w:val="-10"/>
                    <w:rPr>
                      <w:rFonts w:cs="Times New Roman"/>
                    </w:rPr>
                  </w:pPr>
                </w:p>
              </w:tc>
              <w:tc>
                <w:tcPr>
                  <w:tcW w:w="1161" w:type="dxa"/>
                  <w:vAlign w:val="center"/>
                </w:tcPr>
                <w:p w14:paraId="2CE8931C" w14:textId="77777777" w:rsidR="000617D6" w:rsidRPr="00366097" w:rsidRDefault="00000000">
                  <w:pPr>
                    <w:pStyle w:val="-10"/>
                    <w:rPr>
                      <w:rFonts w:cs="Times New Roman"/>
                    </w:rPr>
                  </w:pPr>
                  <w:r w:rsidRPr="00366097">
                    <w:rPr>
                      <w:rFonts w:cs="Times New Roman"/>
                    </w:rPr>
                    <w:t>2023.07.15</w:t>
                  </w:r>
                </w:p>
              </w:tc>
              <w:tc>
                <w:tcPr>
                  <w:tcW w:w="881" w:type="dxa"/>
                </w:tcPr>
                <w:p w14:paraId="716064FF" w14:textId="77777777" w:rsidR="000617D6" w:rsidRPr="00366097" w:rsidRDefault="00000000">
                  <w:pPr>
                    <w:pStyle w:val="-10"/>
                    <w:rPr>
                      <w:rFonts w:cs="Times New Roman"/>
                    </w:rPr>
                  </w:pPr>
                  <w:r w:rsidRPr="00366097">
                    <w:rPr>
                      <w:rFonts w:cs="Times New Roman"/>
                    </w:rPr>
                    <w:t>日均值</w:t>
                  </w:r>
                </w:p>
              </w:tc>
              <w:tc>
                <w:tcPr>
                  <w:tcW w:w="1004" w:type="dxa"/>
                  <w:vAlign w:val="center"/>
                </w:tcPr>
                <w:p w14:paraId="1A0F83F3" w14:textId="77777777" w:rsidR="000617D6" w:rsidRPr="00366097" w:rsidRDefault="00000000">
                  <w:pPr>
                    <w:pStyle w:val="-10"/>
                    <w:rPr>
                      <w:rFonts w:cs="Times New Roman"/>
                    </w:rPr>
                  </w:pPr>
                  <w:r w:rsidRPr="00366097">
                    <w:rPr>
                      <w:rFonts w:cs="Times New Roman"/>
                    </w:rPr>
                    <w:t>ug/m</w:t>
                  </w:r>
                  <w:r w:rsidRPr="00366097">
                    <w:rPr>
                      <w:rFonts w:cs="Times New Roman"/>
                      <w:vertAlign w:val="superscript"/>
                    </w:rPr>
                    <w:t>3</w:t>
                  </w:r>
                </w:p>
              </w:tc>
              <w:tc>
                <w:tcPr>
                  <w:tcW w:w="930" w:type="dxa"/>
                  <w:vAlign w:val="center"/>
                </w:tcPr>
                <w:p w14:paraId="6045B7C0" w14:textId="77777777" w:rsidR="000617D6" w:rsidRPr="00366097" w:rsidRDefault="00000000">
                  <w:pPr>
                    <w:pStyle w:val="-10"/>
                    <w:rPr>
                      <w:rFonts w:cs="Times New Roman"/>
                    </w:rPr>
                  </w:pPr>
                  <w:r w:rsidRPr="00366097">
                    <w:rPr>
                      <w:rFonts w:cs="Times New Roman"/>
                    </w:rPr>
                    <w:t>210</w:t>
                  </w:r>
                </w:p>
              </w:tc>
              <w:tc>
                <w:tcPr>
                  <w:tcW w:w="952" w:type="dxa"/>
                  <w:vAlign w:val="center"/>
                </w:tcPr>
                <w:p w14:paraId="6DA71C9C" w14:textId="77777777" w:rsidR="000617D6" w:rsidRPr="00366097" w:rsidRDefault="00000000">
                  <w:pPr>
                    <w:pStyle w:val="-10"/>
                    <w:rPr>
                      <w:rFonts w:cs="Times New Roman"/>
                    </w:rPr>
                  </w:pPr>
                  <w:r w:rsidRPr="00366097">
                    <w:rPr>
                      <w:rFonts w:cs="Times New Roman"/>
                    </w:rPr>
                    <w:t>300</w:t>
                  </w:r>
                </w:p>
              </w:tc>
              <w:tc>
                <w:tcPr>
                  <w:tcW w:w="923" w:type="dxa"/>
                  <w:vAlign w:val="center"/>
                </w:tcPr>
                <w:p w14:paraId="3F018109" w14:textId="77777777" w:rsidR="000617D6" w:rsidRPr="00366097" w:rsidRDefault="00000000">
                  <w:pPr>
                    <w:pStyle w:val="-10"/>
                    <w:rPr>
                      <w:rFonts w:cs="Times New Roman"/>
                    </w:rPr>
                  </w:pPr>
                  <w:r w:rsidRPr="00366097">
                    <w:rPr>
                      <w:rFonts w:cs="Times New Roman"/>
                    </w:rPr>
                    <w:t>达标</w:t>
                  </w:r>
                </w:p>
              </w:tc>
            </w:tr>
            <w:tr w:rsidR="00366097" w:rsidRPr="00366097" w14:paraId="642F4FF5" w14:textId="77777777">
              <w:tc>
                <w:tcPr>
                  <w:tcW w:w="1027" w:type="dxa"/>
                  <w:vMerge/>
                  <w:vAlign w:val="center"/>
                </w:tcPr>
                <w:p w14:paraId="5EBB0DE5" w14:textId="77777777" w:rsidR="000617D6" w:rsidRPr="00366097" w:rsidRDefault="000617D6">
                  <w:pPr>
                    <w:pStyle w:val="-10"/>
                    <w:rPr>
                      <w:rFonts w:cs="Times New Roman"/>
                    </w:rPr>
                  </w:pPr>
                </w:p>
              </w:tc>
              <w:tc>
                <w:tcPr>
                  <w:tcW w:w="968" w:type="dxa"/>
                  <w:vMerge w:val="restart"/>
                  <w:vAlign w:val="center"/>
                </w:tcPr>
                <w:p w14:paraId="4910E5D4" w14:textId="77777777" w:rsidR="000617D6" w:rsidRPr="00366097" w:rsidRDefault="00000000">
                  <w:pPr>
                    <w:pStyle w:val="-10"/>
                    <w:rPr>
                      <w:rFonts w:cs="Times New Roman"/>
                    </w:rPr>
                  </w:pPr>
                  <w:r w:rsidRPr="00366097">
                    <w:rPr>
                      <w:rFonts w:cs="Times New Roman"/>
                    </w:rPr>
                    <w:t>NMHC</w:t>
                  </w:r>
                </w:p>
              </w:tc>
              <w:tc>
                <w:tcPr>
                  <w:tcW w:w="1161" w:type="dxa"/>
                  <w:vMerge w:val="restart"/>
                  <w:vAlign w:val="center"/>
                </w:tcPr>
                <w:p w14:paraId="284DD57A" w14:textId="77777777" w:rsidR="000617D6" w:rsidRPr="00366097" w:rsidRDefault="00000000">
                  <w:pPr>
                    <w:pStyle w:val="-10"/>
                    <w:rPr>
                      <w:rFonts w:cs="Times New Roman"/>
                    </w:rPr>
                  </w:pPr>
                  <w:r w:rsidRPr="00366097">
                    <w:rPr>
                      <w:rFonts w:cs="Times New Roman"/>
                    </w:rPr>
                    <w:t>2023.07.13</w:t>
                  </w:r>
                </w:p>
              </w:tc>
              <w:tc>
                <w:tcPr>
                  <w:tcW w:w="881" w:type="dxa"/>
                </w:tcPr>
                <w:p w14:paraId="4D036C88" w14:textId="77777777" w:rsidR="000617D6" w:rsidRPr="00366097" w:rsidRDefault="00000000">
                  <w:pPr>
                    <w:pStyle w:val="-10"/>
                    <w:rPr>
                      <w:rFonts w:cs="Times New Roman"/>
                    </w:rPr>
                  </w:pPr>
                  <w:r w:rsidRPr="00366097">
                    <w:rPr>
                      <w:rFonts w:cs="Times New Roman"/>
                    </w:rPr>
                    <w:t>1h</w:t>
                  </w:r>
                  <w:r w:rsidRPr="00366097">
                    <w:rPr>
                      <w:rFonts w:cs="Times New Roman"/>
                    </w:rPr>
                    <w:t>均值</w:t>
                  </w:r>
                </w:p>
              </w:tc>
              <w:tc>
                <w:tcPr>
                  <w:tcW w:w="1004" w:type="dxa"/>
                  <w:vAlign w:val="center"/>
                </w:tcPr>
                <w:p w14:paraId="176774A0" w14:textId="77777777" w:rsidR="000617D6" w:rsidRPr="00366097" w:rsidRDefault="00000000">
                  <w:pPr>
                    <w:pStyle w:val="-10"/>
                    <w:rPr>
                      <w:rFonts w:cs="Times New Roman"/>
                    </w:rPr>
                  </w:pPr>
                  <w:r w:rsidRPr="00366097">
                    <w:rPr>
                      <w:rFonts w:cs="Times New Roman"/>
                    </w:rPr>
                    <w:t>mg/m</w:t>
                  </w:r>
                  <w:r w:rsidRPr="00366097">
                    <w:rPr>
                      <w:rFonts w:cs="Times New Roman"/>
                      <w:vertAlign w:val="superscript"/>
                    </w:rPr>
                    <w:t>3</w:t>
                  </w:r>
                </w:p>
              </w:tc>
              <w:tc>
                <w:tcPr>
                  <w:tcW w:w="930" w:type="dxa"/>
                  <w:vAlign w:val="center"/>
                </w:tcPr>
                <w:p w14:paraId="76F1E215" w14:textId="77777777" w:rsidR="000617D6" w:rsidRPr="00366097" w:rsidRDefault="00000000">
                  <w:pPr>
                    <w:pStyle w:val="-10"/>
                    <w:rPr>
                      <w:rFonts w:cs="Times New Roman"/>
                    </w:rPr>
                  </w:pPr>
                  <w:r w:rsidRPr="00366097">
                    <w:rPr>
                      <w:rFonts w:cs="Times New Roman"/>
                    </w:rPr>
                    <w:t>0.85</w:t>
                  </w:r>
                </w:p>
              </w:tc>
              <w:tc>
                <w:tcPr>
                  <w:tcW w:w="952" w:type="dxa"/>
                </w:tcPr>
                <w:p w14:paraId="387B362B" w14:textId="77777777" w:rsidR="000617D6" w:rsidRPr="00366097" w:rsidRDefault="00000000">
                  <w:pPr>
                    <w:pStyle w:val="-10"/>
                    <w:rPr>
                      <w:rFonts w:cs="Times New Roman"/>
                    </w:rPr>
                  </w:pPr>
                  <w:r w:rsidRPr="00366097">
                    <w:rPr>
                      <w:rFonts w:cs="Times New Roman"/>
                    </w:rPr>
                    <w:t>2.0</w:t>
                  </w:r>
                </w:p>
              </w:tc>
              <w:tc>
                <w:tcPr>
                  <w:tcW w:w="923" w:type="dxa"/>
                  <w:vAlign w:val="center"/>
                </w:tcPr>
                <w:p w14:paraId="69D9D0E2" w14:textId="77777777" w:rsidR="000617D6" w:rsidRPr="00366097" w:rsidRDefault="00000000">
                  <w:pPr>
                    <w:pStyle w:val="-10"/>
                    <w:rPr>
                      <w:rFonts w:cs="Times New Roman"/>
                    </w:rPr>
                  </w:pPr>
                  <w:r w:rsidRPr="00366097">
                    <w:rPr>
                      <w:rFonts w:cs="Times New Roman"/>
                    </w:rPr>
                    <w:t>达标</w:t>
                  </w:r>
                </w:p>
              </w:tc>
            </w:tr>
            <w:tr w:rsidR="00366097" w:rsidRPr="00366097" w14:paraId="5DE50438" w14:textId="77777777">
              <w:tc>
                <w:tcPr>
                  <w:tcW w:w="1027" w:type="dxa"/>
                  <w:vMerge/>
                  <w:vAlign w:val="center"/>
                </w:tcPr>
                <w:p w14:paraId="061B4C63" w14:textId="77777777" w:rsidR="000617D6" w:rsidRPr="00366097" w:rsidRDefault="000617D6">
                  <w:pPr>
                    <w:pStyle w:val="-10"/>
                    <w:rPr>
                      <w:rFonts w:cs="Times New Roman"/>
                    </w:rPr>
                  </w:pPr>
                </w:p>
              </w:tc>
              <w:tc>
                <w:tcPr>
                  <w:tcW w:w="968" w:type="dxa"/>
                  <w:vMerge/>
                  <w:vAlign w:val="center"/>
                </w:tcPr>
                <w:p w14:paraId="604E3865" w14:textId="77777777" w:rsidR="000617D6" w:rsidRPr="00366097" w:rsidRDefault="000617D6">
                  <w:pPr>
                    <w:pStyle w:val="-10"/>
                    <w:rPr>
                      <w:rFonts w:cs="Times New Roman"/>
                    </w:rPr>
                  </w:pPr>
                </w:p>
              </w:tc>
              <w:tc>
                <w:tcPr>
                  <w:tcW w:w="1161" w:type="dxa"/>
                  <w:vMerge/>
                  <w:vAlign w:val="center"/>
                </w:tcPr>
                <w:p w14:paraId="33D67101" w14:textId="77777777" w:rsidR="000617D6" w:rsidRPr="00366097" w:rsidRDefault="000617D6">
                  <w:pPr>
                    <w:pStyle w:val="-10"/>
                    <w:rPr>
                      <w:rFonts w:cs="Times New Roman"/>
                    </w:rPr>
                  </w:pPr>
                </w:p>
              </w:tc>
              <w:tc>
                <w:tcPr>
                  <w:tcW w:w="881" w:type="dxa"/>
                </w:tcPr>
                <w:p w14:paraId="44BA05EF" w14:textId="77777777" w:rsidR="000617D6" w:rsidRPr="00366097" w:rsidRDefault="00000000">
                  <w:pPr>
                    <w:pStyle w:val="-10"/>
                    <w:rPr>
                      <w:rFonts w:cs="Times New Roman"/>
                    </w:rPr>
                  </w:pPr>
                  <w:r w:rsidRPr="00366097">
                    <w:rPr>
                      <w:rFonts w:cs="Times New Roman"/>
                    </w:rPr>
                    <w:t>1h</w:t>
                  </w:r>
                  <w:r w:rsidRPr="00366097">
                    <w:rPr>
                      <w:rFonts w:cs="Times New Roman"/>
                    </w:rPr>
                    <w:t>均值</w:t>
                  </w:r>
                </w:p>
              </w:tc>
              <w:tc>
                <w:tcPr>
                  <w:tcW w:w="1004" w:type="dxa"/>
                  <w:vAlign w:val="center"/>
                </w:tcPr>
                <w:p w14:paraId="2F82821C" w14:textId="77777777" w:rsidR="000617D6" w:rsidRPr="00366097" w:rsidRDefault="00000000">
                  <w:pPr>
                    <w:pStyle w:val="-10"/>
                    <w:rPr>
                      <w:rFonts w:cs="Times New Roman"/>
                    </w:rPr>
                  </w:pPr>
                  <w:r w:rsidRPr="00366097">
                    <w:rPr>
                      <w:rFonts w:cs="Times New Roman"/>
                    </w:rPr>
                    <w:t>mg/m</w:t>
                  </w:r>
                  <w:r w:rsidRPr="00366097">
                    <w:rPr>
                      <w:rFonts w:cs="Times New Roman"/>
                      <w:vertAlign w:val="superscript"/>
                    </w:rPr>
                    <w:t>3</w:t>
                  </w:r>
                </w:p>
              </w:tc>
              <w:tc>
                <w:tcPr>
                  <w:tcW w:w="930" w:type="dxa"/>
                  <w:vAlign w:val="center"/>
                </w:tcPr>
                <w:p w14:paraId="3CC62F4F" w14:textId="77777777" w:rsidR="000617D6" w:rsidRPr="00366097" w:rsidRDefault="00000000">
                  <w:pPr>
                    <w:pStyle w:val="-10"/>
                    <w:rPr>
                      <w:rFonts w:cs="Times New Roman"/>
                    </w:rPr>
                  </w:pPr>
                  <w:r w:rsidRPr="00366097">
                    <w:rPr>
                      <w:rFonts w:cs="Times New Roman"/>
                    </w:rPr>
                    <w:t>0.91</w:t>
                  </w:r>
                </w:p>
              </w:tc>
              <w:tc>
                <w:tcPr>
                  <w:tcW w:w="952" w:type="dxa"/>
                </w:tcPr>
                <w:p w14:paraId="1A11B9F3" w14:textId="77777777" w:rsidR="000617D6" w:rsidRPr="00366097" w:rsidRDefault="00000000">
                  <w:pPr>
                    <w:pStyle w:val="-10"/>
                    <w:rPr>
                      <w:rFonts w:cs="Times New Roman"/>
                    </w:rPr>
                  </w:pPr>
                  <w:r w:rsidRPr="00366097">
                    <w:rPr>
                      <w:rFonts w:cs="Times New Roman"/>
                    </w:rPr>
                    <w:t>2.0</w:t>
                  </w:r>
                </w:p>
              </w:tc>
              <w:tc>
                <w:tcPr>
                  <w:tcW w:w="923" w:type="dxa"/>
                  <w:vAlign w:val="center"/>
                </w:tcPr>
                <w:p w14:paraId="3517675C" w14:textId="77777777" w:rsidR="000617D6" w:rsidRPr="00366097" w:rsidRDefault="00000000">
                  <w:pPr>
                    <w:pStyle w:val="-10"/>
                    <w:rPr>
                      <w:rFonts w:cs="Times New Roman"/>
                    </w:rPr>
                  </w:pPr>
                  <w:r w:rsidRPr="00366097">
                    <w:rPr>
                      <w:rFonts w:cs="Times New Roman"/>
                    </w:rPr>
                    <w:t>达标</w:t>
                  </w:r>
                </w:p>
              </w:tc>
            </w:tr>
            <w:tr w:rsidR="00366097" w:rsidRPr="00366097" w14:paraId="7C820BAF" w14:textId="77777777">
              <w:tc>
                <w:tcPr>
                  <w:tcW w:w="1027" w:type="dxa"/>
                  <w:vMerge/>
                  <w:vAlign w:val="center"/>
                </w:tcPr>
                <w:p w14:paraId="35DFC358" w14:textId="77777777" w:rsidR="000617D6" w:rsidRPr="00366097" w:rsidRDefault="000617D6">
                  <w:pPr>
                    <w:pStyle w:val="-10"/>
                    <w:rPr>
                      <w:rFonts w:cs="Times New Roman"/>
                    </w:rPr>
                  </w:pPr>
                </w:p>
              </w:tc>
              <w:tc>
                <w:tcPr>
                  <w:tcW w:w="968" w:type="dxa"/>
                  <w:vMerge/>
                  <w:vAlign w:val="center"/>
                </w:tcPr>
                <w:p w14:paraId="6455C921" w14:textId="77777777" w:rsidR="000617D6" w:rsidRPr="00366097" w:rsidRDefault="000617D6">
                  <w:pPr>
                    <w:pStyle w:val="-10"/>
                    <w:rPr>
                      <w:rFonts w:cs="Times New Roman"/>
                    </w:rPr>
                  </w:pPr>
                </w:p>
              </w:tc>
              <w:tc>
                <w:tcPr>
                  <w:tcW w:w="1161" w:type="dxa"/>
                  <w:vMerge/>
                  <w:vAlign w:val="center"/>
                </w:tcPr>
                <w:p w14:paraId="4A11DFBD" w14:textId="77777777" w:rsidR="000617D6" w:rsidRPr="00366097" w:rsidRDefault="000617D6">
                  <w:pPr>
                    <w:pStyle w:val="-10"/>
                    <w:rPr>
                      <w:rFonts w:cs="Times New Roman"/>
                    </w:rPr>
                  </w:pPr>
                </w:p>
              </w:tc>
              <w:tc>
                <w:tcPr>
                  <w:tcW w:w="881" w:type="dxa"/>
                </w:tcPr>
                <w:p w14:paraId="2AC12CF4" w14:textId="77777777" w:rsidR="000617D6" w:rsidRPr="00366097" w:rsidRDefault="00000000">
                  <w:pPr>
                    <w:pStyle w:val="-10"/>
                    <w:rPr>
                      <w:rFonts w:cs="Times New Roman"/>
                    </w:rPr>
                  </w:pPr>
                  <w:r w:rsidRPr="00366097">
                    <w:rPr>
                      <w:rFonts w:cs="Times New Roman"/>
                    </w:rPr>
                    <w:t>1h</w:t>
                  </w:r>
                  <w:r w:rsidRPr="00366097">
                    <w:rPr>
                      <w:rFonts w:cs="Times New Roman"/>
                    </w:rPr>
                    <w:t>均值</w:t>
                  </w:r>
                </w:p>
              </w:tc>
              <w:tc>
                <w:tcPr>
                  <w:tcW w:w="1004" w:type="dxa"/>
                  <w:vAlign w:val="center"/>
                </w:tcPr>
                <w:p w14:paraId="4FE65791" w14:textId="77777777" w:rsidR="000617D6" w:rsidRPr="00366097" w:rsidRDefault="00000000">
                  <w:pPr>
                    <w:pStyle w:val="-10"/>
                    <w:rPr>
                      <w:rFonts w:cs="Times New Roman"/>
                    </w:rPr>
                  </w:pPr>
                  <w:r w:rsidRPr="00366097">
                    <w:rPr>
                      <w:rFonts w:cs="Times New Roman"/>
                    </w:rPr>
                    <w:t>mg/m</w:t>
                  </w:r>
                  <w:r w:rsidRPr="00366097">
                    <w:rPr>
                      <w:rFonts w:cs="Times New Roman"/>
                      <w:vertAlign w:val="superscript"/>
                    </w:rPr>
                    <w:t>3</w:t>
                  </w:r>
                </w:p>
              </w:tc>
              <w:tc>
                <w:tcPr>
                  <w:tcW w:w="930" w:type="dxa"/>
                  <w:vAlign w:val="center"/>
                </w:tcPr>
                <w:p w14:paraId="52BA4817" w14:textId="77777777" w:rsidR="000617D6" w:rsidRPr="00366097" w:rsidRDefault="00000000">
                  <w:pPr>
                    <w:pStyle w:val="-10"/>
                    <w:rPr>
                      <w:rFonts w:cs="Times New Roman"/>
                    </w:rPr>
                  </w:pPr>
                  <w:r w:rsidRPr="00366097">
                    <w:rPr>
                      <w:rFonts w:cs="Times New Roman"/>
                    </w:rPr>
                    <w:t>0.79</w:t>
                  </w:r>
                </w:p>
              </w:tc>
              <w:tc>
                <w:tcPr>
                  <w:tcW w:w="952" w:type="dxa"/>
                </w:tcPr>
                <w:p w14:paraId="4F6C8235" w14:textId="77777777" w:rsidR="000617D6" w:rsidRPr="00366097" w:rsidRDefault="00000000">
                  <w:pPr>
                    <w:pStyle w:val="-10"/>
                    <w:rPr>
                      <w:rFonts w:cs="Times New Roman"/>
                    </w:rPr>
                  </w:pPr>
                  <w:r w:rsidRPr="00366097">
                    <w:rPr>
                      <w:rFonts w:cs="Times New Roman"/>
                    </w:rPr>
                    <w:t>2.0</w:t>
                  </w:r>
                </w:p>
              </w:tc>
              <w:tc>
                <w:tcPr>
                  <w:tcW w:w="923" w:type="dxa"/>
                  <w:vAlign w:val="center"/>
                </w:tcPr>
                <w:p w14:paraId="10CBFBA8" w14:textId="77777777" w:rsidR="000617D6" w:rsidRPr="00366097" w:rsidRDefault="00000000">
                  <w:pPr>
                    <w:pStyle w:val="-10"/>
                    <w:rPr>
                      <w:rFonts w:cs="Times New Roman"/>
                    </w:rPr>
                  </w:pPr>
                  <w:r w:rsidRPr="00366097">
                    <w:rPr>
                      <w:rFonts w:cs="Times New Roman"/>
                    </w:rPr>
                    <w:t>达标</w:t>
                  </w:r>
                </w:p>
              </w:tc>
            </w:tr>
            <w:tr w:rsidR="00366097" w:rsidRPr="00366097" w14:paraId="173107D5" w14:textId="77777777">
              <w:tc>
                <w:tcPr>
                  <w:tcW w:w="1027" w:type="dxa"/>
                  <w:vMerge/>
                  <w:vAlign w:val="center"/>
                </w:tcPr>
                <w:p w14:paraId="2407267F" w14:textId="77777777" w:rsidR="000617D6" w:rsidRPr="00366097" w:rsidRDefault="000617D6">
                  <w:pPr>
                    <w:pStyle w:val="-10"/>
                    <w:rPr>
                      <w:rFonts w:cs="Times New Roman"/>
                    </w:rPr>
                  </w:pPr>
                </w:p>
              </w:tc>
              <w:tc>
                <w:tcPr>
                  <w:tcW w:w="968" w:type="dxa"/>
                  <w:vMerge/>
                  <w:vAlign w:val="center"/>
                </w:tcPr>
                <w:p w14:paraId="415C9B98" w14:textId="77777777" w:rsidR="000617D6" w:rsidRPr="00366097" w:rsidRDefault="000617D6">
                  <w:pPr>
                    <w:pStyle w:val="-10"/>
                    <w:rPr>
                      <w:rFonts w:cs="Times New Roman"/>
                    </w:rPr>
                  </w:pPr>
                </w:p>
              </w:tc>
              <w:tc>
                <w:tcPr>
                  <w:tcW w:w="1161" w:type="dxa"/>
                  <w:vMerge/>
                  <w:vAlign w:val="center"/>
                </w:tcPr>
                <w:p w14:paraId="18C9FEAC" w14:textId="77777777" w:rsidR="000617D6" w:rsidRPr="00366097" w:rsidRDefault="000617D6">
                  <w:pPr>
                    <w:pStyle w:val="-10"/>
                    <w:rPr>
                      <w:rFonts w:cs="Times New Roman"/>
                    </w:rPr>
                  </w:pPr>
                </w:p>
              </w:tc>
              <w:tc>
                <w:tcPr>
                  <w:tcW w:w="881" w:type="dxa"/>
                </w:tcPr>
                <w:p w14:paraId="183BC7E8" w14:textId="77777777" w:rsidR="000617D6" w:rsidRPr="00366097" w:rsidRDefault="00000000">
                  <w:pPr>
                    <w:pStyle w:val="-10"/>
                    <w:rPr>
                      <w:rFonts w:cs="Times New Roman"/>
                    </w:rPr>
                  </w:pPr>
                  <w:r w:rsidRPr="00366097">
                    <w:rPr>
                      <w:rFonts w:cs="Times New Roman"/>
                    </w:rPr>
                    <w:t>1h</w:t>
                  </w:r>
                  <w:r w:rsidRPr="00366097">
                    <w:rPr>
                      <w:rFonts w:cs="Times New Roman"/>
                    </w:rPr>
                    <w:t>均值</w:t>
                  </w:r>
                </w:p>
              </w:tc>
              <w:tc>
                <w:tcPr>
                  <w:tcW w:w="1004" w:type="dxa"/>
                  <w:vAlign w:val="center"/>
                </w:tcPr>
                <w:p w14:paraId="4870C455" w14:textId="77777777" w:rsidR="000617D6" w:rsidRPr="00366097" w:rsidRDefault="00000000">
                  <w:pPr>
                    <w:pStyle w:val="-10"/>
                    <w:rPr>
                      <w:rFonts w:cs="Times New Roman"/>
                    </w:rPr>
                  </w:pPr>
                  <w:r w:rsidRPr="00366097">
                    <w:rPr>
                      <w:rFonts w:cs="Times New Roman"/>
                    </w:rPr>
                    <w:t>mg/m</w:t>
                  </w:r>
                  <w:r w:rsidRPr="00366097">
                    <w:rPr>
                      <w:rFonts w:cs="Times New Roman"/>
                      <w:vertAlign w:val="superscript"/>
                    </w:rPr>
                    <w:t>3</w:t>
                  </w:r>
                </w:p>
              </w:tc>
              <w:tc>
                <w:tcPr>
                  <w:tcW w:w="930" w:type="dxa"/>
                  <w:vAlign w:val="center"/>
                </w:tcPr>
                <w:p w14:paraId="2928BB6F" w14:textId="77777777" w:rsidR="000617D6" w:rsidRPr="00366097" w:rsidRDefault="00000000">
                  <w:pPr>
                    <w:pStyle w:val="-10"/>
                    <w:rPr>
                      <w:rFonts w:cs="Times New Roman"/>
                    </w:rPr>
                  </w:pPr>
                  <w:r w:rsidRPr="00366097">
                    <w:rPr>
                      <w:rFonts w:cs="Times New Roman"/>
                    </w:rPr>
                    <w:t>0.64</w:t>
                  </w:r>
                </w:p>
              </w:tc>
              <w:tc>
                <w:tcPr>
                  <w:tcW w:w="952" w:type="dxa"/>
                </w:tcPr>
                <w:p w14:paraId="1AAB60E7" w14:textId="77777777" w:rsidR="000617D6" w:rsidRPr="00366097" w:rsidRDefault="00000000">
                  <w:pPr>
                    <w:pStyle w:val="-10"/>
                    <w:rPr>
                      <w:rFonts w:cs="Times New Roman"/>
                    </w:rPr>
                  </w:pPr>
                  <w:r w:rsidRPr="00366097">
                    <w:rPr>
                      <w:rFonts w:cs="Times New Roman"/>
                    </w:rPr>
                    <w:t>2.0</w:t>
                  </w:r>
                </w:p>
              </w:tc>
              <w:tc>
                <w:tcPr>
                  <w:tcW w:w="923" w:type="dxa"/>
                  <w:vAlign w:val="center"/>
                </w:tcPr>
                <w:p w14:paraId="3BB12DA6" w14:textId="77777777" w:rsidR="000617D6" w:rsidRPr="00366097" w:rsidRDefault="00000000">
                  <w:pPr>
                    <w:pStyle w:val="-10"/>
                    <w:rPr>
                      <w:rFonts w:cs="Times New Roman"/>
                    </w:rPr>
                  </w:pPr>
                  <w:r w:rsidRPr="00366097">
                    <w:rPr>
                      <w:rFonts w:cs="Times New Roman"/>
                    </w:rPr>
                    <w:t>达标</w:t>
                  </w:r>
                </w:p>
              </w:tc>
            </w:tr>
            <w:tr w:rsidR="00366097" w:rsidRPr="00366097" w14:paraId="692409F4" w14:textId="77777777">
              <w:tc>
                <w:tcPr>
                  <w:tcW w:w="1027" w:type="dxa"/>
                  <w:vMerge/>
                  <w:vAlign w:val="center"/>
                </w:tcPr>
                <w:p w14:paraId="4F0637A4" w14:textId="77777777" w:rsidR="000617D6" w:rsidRPr="00366097" w:rsidRDefault="000617D6">
                  <w:pPr>
                    <w:pStyle w:val="-10"/>
                    <w:rPr>
                      <w:rFonts w:cs="Times New Roman"/>
                    </w:rPr>
                  </w:pPr>
                </w:p>
              </w:tc>
              <w:tc>
                <w:tcPr>
                  <w:tcW w:w="968" w:type="dxa"/>
                  <w:vMerge/>
                  <w:vAlign w:val="center"/>
                </w:tcPr>
                <w:p w14:paraId="3C91706F" w14:textId="77777777" w:rsidR="000617D6" w:rsidRPr="00366097" w:rsidRDefault="000617D6">
                  <w:pPr>
                    <w:pStyle w:val="-10"/>
                    <w:rPr>
                      <w:rFonts w:cs="Times New Roman"/>
                    </w:rPr>
                  </w:pPr>
                </w:p>
              </w:tc>
              <w:tc>
                <w:tcPr>
                  <w:tcW w:w="1161" w:type="dxa"/>
                  <w:vMerge w:val="restart"/>
                  <w:vAlign w:val="center"/>
                </w:tcPr>
                <w:p w14:paraId="329334B5" w14:textId="77777777" w:rsidR="000617D6" w:rsidRPr="00366097" w:rsidRDefault="00000000">
                  <w:pPr>
                    <w:pStyle w:val="-10"/>
                    <w:rPr>
                      <w:rFonts w:cs="Times New Roman"/>
                    </w:rPr>
                  </w:pPr>
                  <w:r w:rsidRPr="00366097">
                    <w:rPr>
                      <w:rFonts w:cs="Times New Roman"/>
                    </w:rPr>
                    <w:t>2023.07.14</w:t>
                  </w:r>
                </w:p>
              </w:tc>
              <w:tc>
                <w:tcPr>
                  <w:tcW w:w="881" w:type="dxa"/>
                </w:tcPr>
                <w:p w14:paraId="5459CA30" w14:textId="77777777" w:rsidR="000617D6" w:rsidRPr="00366097" w:rsidRDefault="00000000">
                  <w:pPr>
                    <w:pStyle w:val="-10"/>
                    <w:rPr>
                      <w:rFonts w:cs="Times New Roman"/>
                    </w:rPr>
                  </w:pPr>
                  <w:r w:rsidRPr="00366097">
                    <w:rPr>
                      <w:rFonts w:cs="Times New Roman"/>
                    </w:rPr>
                    <w:t>1h</w:t>
                  </w:r>
                  <w:r w:rsidRPr="00366097">
                    <w:rPr>
                      <w:rFonts w:cs="Times New Roman"/>
                    </w:rPr>
                    <w:t>均值</w:t>
                  </w:r>
                </w:p>
              </w:tc>
              <w:tc>
                <w:tcPr>
                  <w:tcW w:w="1004" w:type="dxa"/>
                  <w:vAlign w:val="center"/>
                </w:tcPr>
                <w:p w14:paraId="13AE6364" w14:textId="77777777" w:rsidR="000617D6" w:rsidRPr="00366097" w:rsidRDefault="00000000">
                  <w:pPr>
                    <w:pStyle w:val="-10"/>
                    <w:rPr>
                      <w:rFonts w:cs="Times New Roman"/>
                    </w:rPr>
                  </w:pPr>
                  <w:r w:rsidRPr="00366097">
                    <w:rPr>
                      <w:rFonts w:cs="Times New Roman"/>
                    </w:rPr>
                    <w:t>mg/m</w:t>
                  </w:r>
                  <w:r w:rsidRPr="00366097">
                    <w:rPr>
                      <w:rFonts w:cs="Times New Roman"/>
                      <w:vertAlign w:val="superscript"/>
                    </w:rPr>
                    <w:t>3</w:t>
                  </w:r>
                </w:p>
              </w:tc>
              <w:tc>
                <w:tcPr>
                  <w:tcW w:w="930" w:type="dxa"/>
                  <w:vAlign w:val="center"/>
                </w:tcPr>
                <w:p w14:paraId="24279F8A" w14:textId="77777777" w:rsidR="000617D6" w:rsidRPr="00366097" w:rsidRDefault="00000000">
                  <w:pPr>
                    <w:pStyle w:val="-10"/>
                    <w:rPr>
                      <w:rFonts w:cs="Times New Roman"/>
                    </w:rPr>
                  </w:pPr>
                  <w:r w:rsidRPr="00366097">
                    <w:rPr>
                      <w:rFonts w:cs="Times New Roman"/>
                    </w:rPr>
                    <w:t>0.53</w:t>
                  </w:r>
                </w:p>
              </w:tc>
              <w:tc>
                <w:tcPr>
                  <w:tcW w:w="952" w:type="dxa"/>
                </w:tcPr>
                <w:p w14:paraId="1F202B0E" w14:textId="77777777" w:rsidR="000617D6" w:rsidRPr="00366097" w:rsidRDefault="00000000">
                  <w:pPr>
                    <w:pStyle w:val="-10"/>
                    <w:rPr>
                      <w:rFonts w:cs="Times New Roman"/>
                    </w:rPr>
                  </w:pPr>
                  <w:r w:rsidRPr="00366097">
                    <w:rPr>
                      <w:rFonts w:cs="Times New Roman"/>
                    </w:rPr>
                    <w:t>2.0</w:t>
                  </w:r>
                </w:p>
              </w:tc>
              <w:tc>
                <w:tcPr>
                  <w:tcW w:w="923" w:type="dxa"/>
                  <w:vAlign w:val="center"/>
                </w:tcPr>
                <w:p w14:paraId="30207B39" w14:textId="77777777" w:rsidR="000617D6" w:rsidRPr="00366097" w:rsidRDefault="00000000">
                  <w:pPr>
                    <w:pStyle w:val="-10"/>
                    <w:rPr>
                      <w:rFonts w:cs="Times New Roman"/>
                    </w:rPr>
                  </w:pPr>
                  <w:r w:rsidRPr="00366097">
                    <w:rPr>
                      <w:rFonts w:cs="Times New Roman"/>
                    </w:rPr>
                    <w:t>达标</w:t>
                  </w:r>
                </w:p>
              </w:tc>
            </w:tr>
            <w:tr w:rsidR="00366097" w:rsidRPr="00366097" w14:paraId="6CE89F7C" w14:textId="77777777">
              <w:tc>
                <w:tcPr>
                  <w:tcW w:w="1027" w:type="dxa"/>
                  <w:vMerge/>
                  <w:vAlign w:val="center"/>
                </w:tcPr>
                <w:p w14:paraId="269EC416" w14:textId="77777777" w:rsidR="000617D6" w:rsidRPr="00366097" w:rsidRDefault="000617D6">
                  <w:pPr>
                    <w:pStyle w:val="-10"/>
                    <w:rPr>
                      <w:rFonts w:cs="Times New Roman"/>
                    </w:rPr>
                  </w:pPr>
                </w:p>
              </w:tc>
              <w:tc>
                <w:tcPr>
                  <w:tcW w:w="968" w:type="dxa"/>
                  <w:vMerge/>
                  <w:vAlign w:val="center"/>
                </w:tcPr>
                <w:p w14:paraId="33D54FCB" w14:textId="77777777" w:rsidR="000617D6" w:rsidRPr="00366097" w:rsidRDefault="000617D6">
                  <w:pPr>
                    <w:pStyle w:val="-10"/>
                    <w:rPr>
                      <w:rFonts w:cs="Times New Roman"/>
                    </w:rPr>
                  </w:pPr>
                </w:p>
              </w:tc>
              <w:tc>
                <w:tcPr>
                  <w:tcW w:w="1161" w:type="dxa"/>
                  <w:vMerge/>
                  <w:vAlign w:val="center"/>
                </w:tcPr>
                <w:p w14:paraId="1962E362" w14:textId="77777777" w:rsidR="000617D6" w:rsidRPr="00366097" w:rsidRDefault="000617D6">
                  <w:pPr>
                    <w:pStyle w:val="-10"/>
                    <w:rPr>
                      <w:rFonts w:cs="Times New Roman"/>
                    </w:rPr>
                  </w:pPr>
                </w:p>
              </w:tc>
              <w:tc>
                <w:tcPr>
                  <w:tcW w:w="881" w:type="dxa"/>
                </w:tcPr>
                <w:p w14:paraId="01B9E8C4" w14:textId="77777777" w:rsidR="000617D6" w:rsidRPr="00366097" w:rsidRDefault="00000000">
                  <w:pPr>
                    <w:pStyle w:val="-10"/>
                    <w:rPr>
                      <w:rFonts w:cs="Times New Roman"/>
                    </w:rPr>
                  </w:pPr>
                  <w:r w:rsidRPr="00366097">
                    <w:rPr>
                      <w:rFonts w:cs="Times New Roman"/>
                    </w:rPr>
                    <w:t>1h</w:t>
                  </w:r>
                  <w:r w:rsidRPr="00366097">
                    <w:rPr>
                      <w:rFonts w:cs="Times New Roman"/>
                    </w:rPr>
                    <w:t>均值</w:t>
                  </w:r>
                </w:p>
              </w:tc>
              <w:tc>
                <w:tcPr>
                  <w:tcW w:w="1004" w:type="dxa"/>
                  <w:vAlign w:val="center"/>
                </w:tcPr>
                <w:p w14:paraId="54236997" w14:textId="77777777" w:rsidR="000617D6" w:rsidRPr="00366097" w:rsidRDefault="00000000">
                  <w:pPr>
                    <w:pStyle w:val="-10"/>
                    <w:rPr>
                      <w:rFonts w:cs="Times New Roman"/>
                    </w:rPr>
                  </w:pPr>
                  <w:r w:rsidRPr="00366097">
                    <w:rPr>
                      <w:rFonts w:cs="Times New Roman"/>
                    </w:rPr>
                    <w:t>mg/m</w:t>
                  </w:r>
                  <w:r w:rsidRPr="00366097">
                    <w:rPr>
                      <w:rFonts w:cs="Times New Roman"/>
                      <w:vertAlign w:val="superscript"/>
                    </w:rPr>
                    <w:t>3</w:t>
                  </w:r>
                </w:p>
              </w:tc>
              <w:tc>
                <w:tcPr>
                  <w:tcW w:w="930" w:type="dxa"/>
                  <w:vAlign w:val="center"/>
                </w:tcPr>
                <w:p w14:paraId="6D969D26" w14:textId="77777777" w:rsidR="000617D6" w:rsidRPr="00366097" w:rsidRDefault="00000000">
                  <w:pPr>
                    <w:pStyle w:val="-10"/>
                    <w:rPr>
                      <w:rFonts w:cs="Times New Roman"/>
                    </w:rPr>
                  </w:pPr>
                  <w:r w:rsidRPr="00366097">
                    <w:rPr>
                      <w:rFonts w:cs="Times New Roman"/>
                    </w:rPr>
                    <w:t>0.84</w:t>
                  </w:r>
                </w:p>
              </w:tc>
              <w:tc>
                <w:tcPr>
                  <w:tcW w:w="952" w:type="dxa"/>
                </w:tcPr>
                <w:p w14:paraId="46179CBC" w14:textId="77777777" w:rsidR="000617D6" w:rsidRPr="00366097" w:rsidRDefault="00000000">
                  <w:pPr>
                    <w:pStyle w:val="-10"/>
                    <w:rPr>
                      <w:rFonts w:cs="Times New Roman"/>
                    </w:rPr>
                  </w:pPr>
                  <w:r w:rsidRPr="00366097">
                    <w:rPr>
                      <w:rFonts w:cs="Times New Roman"/>
                    </w:rPr>
                    <w:t>2.0</w:t>
                  </w:r>
                </w:p>
              </w:tc>
              <w:tc>
                <w:tcPr>
                  <w:tcW w:w="923" w:type="dxa"/>
                  <w:vAlign w:val="center"/>
                </w:tcPr>
                <w:p w14:paraId="12E4C1B9" w14:textId="77777777" w:rsidR="000617D6" w:rsidRPr="00366097" w:rsidRDefault="00000000">
                  <w:pPr>
                    <w:pStyle w:val="-10"/>
                    <w:rPr>
                      <w:rFonts w:cs="Times New Roman"/>
                    </w:rPr>
                  </w:pPr>
                  <w:r w:rsidRPr="00366097">
                    <w:rPr>
                      <w:rFonts w:cs="Times New Roman"/>
                    </w:rPr>
                    <w:t>达标</w:t>
                  </w:r>
                </w:p>
              </w:tc>
            </w:tr>
            <w:tr w:rsidR="00366097" w:rsidRPr="00366097" w14:paraId="20179265" w14:textId="77777777">
              <w:tc>
                <w:tcPr>
                  <w:tcW w:w="1027" w:type="dxa"/>
                  <w:vMerge/>
                  <w:vAlign w:val="center"/>
                </w:tcPr>
                <w:p w14:paraId="333B4A9D" w14:textId="77777777" w:rsidR="000617D6" w:rsidRPr="00366097" w:rsidRDefault="000617D6">
                  <w:pPr>
                    <w:pStyle w:val="-10"/>
                    <w:rPr>
                      <w:rFonts w:cs="Times New Roman"/>
                    </w:rPr>
                  </w:pPr>
                </w:p>
              </w:tc>
              <w:tc>
                <w:tcPr>
                  <w:tcW w:w="968" w:type="dxa"/>
                  <w:vMerge/>
                  <w:vAlign w:val="center"/>
                </w:tcPr>
                <w:p w14:paraId="04AA388A" w14:textId="77777777" w:rsidR="000617D6" w:rsidRPr="00366097" w:rsidRDefault="000617D6">
                  <w:pPr>
                    <w:pStyle w:val="-10"/>
                    <w:rPr>
                      <w:rFonts w:cs="Times New Roman"/>
                    </w:rPr>
                  </w:pPr>
                </w:p>
              </w:tc>
              <w:tc>
                <w:tcPr>
                  <w:tcW w:w="1161" w:type="dxa"/>
                  <w:vMerge/>
                  <w:vAlign w:val="center"/>
                </w:tcPr>
                <w:p w14:paraId="1147AEE6" w14:textId="77777777" w:rsidR="000617D6" w:rsidRPr="00366097" w:rsidRDefault="000617D6">
                  <w:pPr>
                    <w:pStyle w:val="-10"/>
                    <w:rPr>
                      <w:rFonts w:cs="Times New Roman"/>
                    </w:rPr>
                  </w:pPr>
                </w:p>
              </w:tc>
              <w:tc>
                <w:tcPr>
                  <w:tcW w:w="881" w:type="dxa"/>
                </w:tcPr>
                <w:p w14:paraId="060D59D7" w14:textId="77777777" w:rsidR="000617D6" w:rsidRPr="00366097" w:rsidRDefault="00000000">
                  <w:pPr>
                    <w:pStyle w:val="-10"/>
                    <w:rPr>
                      <w:rFonts w:cs="Times New Roman"/>
                    </w:rPr>
                  </w:pPr>
                  <w:r w:rsidRPr="00366097">
                    <w:rPr>
                      <w:rFonts w:cs="Times New Roman"/>
                    </w:rPr>
                    <w:t>1h</w:t>
                  </w:r>
                  <w:r w:rsidRPr="00366097">
                    <w:rPr>
                      <w:rFonts w:cs="Times New Roman"/>
                    </w:rPr>
                    <w:t>均值</w:t>
                  </w:r>
                </w:p>
              </w:tc>
              <w:tc>
                <w:tcPr>
                  <w:tcW w:w="1004" w:type="dxa"/>
                  <w:vAlign w:val="center"/>
                </w:tcPr>
                <w:p w14:paraId="493C4DFE" w14:textId="77777777" w:rsidR="000617D6" w:rsidRPr="00366097" w:rsidRDefault="00000000">
                  <w:pPr>
                    <w:pStyle w:val="-10"/>
                    <w:rPr>
                      <w:rFonts w:cs="Times New Roman"/>
                    </w:rPr>
                  </w:pPr>
                  <w:r w:rsidRPr="00366097">
                    <w:rPr>
                      <w:rFonts w:cs="Times New Roman"/>
                    </w:rPr>
                    <w:t>mg/m</w:t>
                  </w:r>
                  <w:r w:rsidRPr="00366097">
                    <w:rPr>
                      <w:rFonts w:cs="Times New Roman"/>
                      <w:vertAlign w:val="superscript"/>
                    </w:rPr>
                    <w:t>3</w:t>
                  </w:r>
                </w:p>
              </w:tc>
              <w:tc>
                <w:tcPr>
                  <w:tcW w:w="930" w:type="dxa"/>
                  <w:vAlign w:val="center"/>
                </w:tcPr>
                <w:p w14:paraId="2988EEA7" w14:textId="77777777" w:rsidR="000617D6" w:rsidRPr="00366097" w:rsidRDefault="00000000">
                  <w:pPr>
                    <w:pStyle w:val="-10"/>
                    <w:rPr>
                      <w:rFonts w:cs="Times New Roman"/>
                    </w:rPr>
                  </w:pPr>
                  <w:r w:rsidRPr="00366097">
                    <w:rPr>
                      <w:rFonts w:cs="Times New Roman"/>
                    </w:rPr>
                    <w:t>0.85</w:t>
                  </w:r>
                </w:p>
              </w:tc>
              <w:tc>
                <w:tcPr>
                  <w:tcW w:w="952" w:type="dxa"/>
                </w:tcPr>
                <w:p w14:paraId="05384D4B" w14:textId="77777777" w:rsidR="000617D6" w:rsidRPr="00366097" w:rsidRDefault="00000000">
                  <w:pPr>
                    <w:pStyle w:val="-10"/>
                    <w:rPr>
                      <w:rFonts w:cs="Times New Roman"/>
                    </w:rPr>
                  </w:pPr>
                  <w:r w:rsidRPr="00366097">
                    <w:rPr>
                      <w:rFonts w:cs="Times New Roman"/>
                    </w:rPr>
                    <w:t>2.0</w:t>
                  </w:r>
                </w:p>
              </w:tc>
              <w:tc>
                <w:tcPr>
                  <w:tcW w:w="923" w:type="dxa"/>
                  <w:vAlign w:val="center"/>
                </w:tcPr>
                <w:p w14:paraId="5BF9FACE" w14:textId="77777777" w:rsidR="000617D6" w:rsidRPr="00366097" w:rsidRDefault="00000000">
                  <w:pPr>
                    <w:pStyle w:val="-10"/>
                    <w:rPr>
                      <w:rFonts w:cs="Times New Roman"/>
                    </w:rPr>
                  </w:pPr>
                  <w:r w:rsidRPr="00366097">
                    <w:rPr>
                      <w:rFonts w:cs="Times New Roman"/>
                    </w:rPr>
                    <w:t>达标</w:t>
                  </w:r>
                </w:p>
              </w:tc>
            </w:tr>
            <w:tr w:rsidR="00366097" w:rsidRPr="00366097" w14:paraId="3D920844" w14:textId="77777777">
              <w:tc>
                <w:tcPr>
                  <w:tcW w:w="1027" w:type="dxa"/>
                  <w:vMerge/>
                  <w:vAlign w:val="center"/>
                </w:tcPr>
                <w:p w14:paraId="4357F333" w14:textId="77777777" w:rsidR="000617D6" w:rsidRPr="00366097" w:rsidRDefault="000617D6">
                  <w:pPr>
                    <w:pStyle w:val="-10"/>
                    <w:rPr>
                      <w:rFonts w:cs="Times New Roman"/>
                    </w:rPr>
                  </w:pPr>
                </w:p>
              </w:tc>
              <w:tc>
                <w:tcPr>
                  <w:tcW w:w="968" w:type="dxa"/>
                  <w:vMerge/>
                  <w:vAlign w:val="center"/>
                </w:tcPr>
                <w:p w14:paraId="2019C272" w14:textId="77777777" w:rsidR="000617D6" w:rsidRPr="00366097" w:rsidRDefault="000617D6">
                  <w:pPr>
                    <w:pStyle w:val="-10"/>
                    <w:rPr>
                      <w:rFonts w:cs="Times New Roman"/>
                    </w:rPr>
                  </w:pPr>
                </w:p>
              </w:tc>
              <w:tc>
                <w:tcPr>
                  <w:tcW w:w="1161" w:type="dxa"/>
                  <w:vMerge/>
                  <w:vAlign w:val="center"/>
                </w:tcPr>
                <w:p w14:paraId="17455DDE" w14:textId="77777777" w:rsidR="000617D6" w:rsidRPr="00366097" w:rsidRDefault="000617D6">
                  <w:pPr>
                    <w:pStyle w:val="-10"/>
                    <w:rPr>
                      <w:rFonts w:cs="Times New Roman"/>
                    </w:rPr>
                  </w:pPr>
                </w:p>
              </w:tc>
              <w:tc>
                <w:tcPr>
                  <w:tcW w:w="881" w:type="dxa"/>
                </w:tcPr>
                <w:p w14:paraId="5B2EC7F1" w14:textId="77777777" w:rsidR="000617D6" w:rsidRPr="00366097" w:rsidRDefault="00000000">
                  <w:pPr>
                    <w:pStyle w:val="-10"/>
                    <w:rPr>
                      <w:rFonts w:cs="Times New Roman"/>
                    </w:rPr>
                  </w:pPr>
                  <w:r w:rsidRPr="00366097">
                    <w:rPr>
                      <w:rFonts w:cs="Times New Roman"/>
                    </w:rPr>
                    <w:t>1h</w:t>
                  </w:r>
                  <w:r w:rsidRPr="00366097">
                    <w:rPr>
                      <w:rFonts w:cs="Times New Roman"/>
                    </w:rPr>
                    <w:t>均值</w:t>
                  </w:r>
                </w:p>
              </w:tc>
              <w:tc>
                <w:tcPr>
                  <w:tcW w:w="1004" w:type="dxa"/>
                  <w:vAlign w:val="center"/>
                </w:tcPr>
                <w:p w14:paraId="2CB94E88" w14:textId="77777777" w:rsidR="000617D6" w:rsidRPr="00366097" w:rsidRDefault="00000000">
                  <w:pPr>
                    <w:pStyle w:val="-10"/>
                    <w:rPr>
                      <w:rFonts w:cs="Times New Roman"/>
                    </w:rPr>
                  </w:pPr>
                  <w:r w:rsidRPr="00366097">
                    <w:rPr>
                      <w:rFonts w:cs="Times New Roman"/>
                    </w:rPr>
                    <w:t>mg/m</w:t>
                  </w:r>
                  <w:r w:rsidRPr="00366097">
                    <w:rPr>
                      <w:rFonts w:cs="Times New Roman"/>
                      <w:vertAlign w:val="superscript"/>
                    </w:rPr>
                    <w:t>3</w:t>
                  </w:r>
                </w:p>
              </w:tc>
              <w:tc>
                <w:tcPr>
                  <w:tcW w:w="930" w:type="dxa"/>
                  <w:vAlign w:val="center"/>
                </w:tcPr>
                <w:p w14:paraId="5C06730C" w14:textId="77777777" w:rsidR="000617D6" w:rsidRPr="00366097" w:rsidRDefault="00000000">
                  <w:pPr>
                    <w:pStyle w:val="-10"/>
                    <w:rPr>
                      <w:rFonts w:cs="Times New Roman"/>
                    </w:rPr>
                  </w:pPr>
                  <w:r w:rsidRPr="00366097">
                    <w:rPr>
                      <w:rFonts w:cs="Times New Roman"/>
                    </w:rPr>
                    <w:t>0.69</w:t>
                  </w:r>
                </w:p>
              </w:tc>
              <w:tc>
                <w:tcPr>
                  <w:tcW w:w="952" w:type="dxa"/>
                </w:tcPr>
                <w:p w14:paraId="7E7883AC" w14:textId="77777777" w:rsidR="000617D6" w:rsidRPr="00366097" w:rsidRDefault="00000000">
                  <w:pPr>
                    <w:pStyle w:val="-10"/>
                    <w:rPr>
                      <w:rFonts w:cs="Times New Roman"/>
                    </w:rPr>
                  </w:pPr>
                  <w:r w:rsidRPr="00366097">
                    <w:rPr>
                      <w:rFonts w:cs="Times New Roman"/>
                    </w:rPr>
                    <w:t>2.0</w:t>
                  </w:r>
                </w:p>
              </w:tc>
              <w:tc>
                <w:tcPr>
                  <w:tcW w:w="923" w:type="dxa"/>
                  <w:vAlign w:val="center"/>
                </w:tcPr>
                <w:p w14:paraId="70606866" w14:textId="77777777" w:rsidR="000617D6" w:rsidRPr="00366097" w:rsidRDefault="00000000">
                  <w:pPr>
                    <w:pStyle w:val="-10"/>
                    <w:rPr>
                      <w:rFonts w:cs="Times New Roman"/>
                    </w:rPr>
                  </w:pPr>
                  <w:r w:rsidRPr="00366097">
                    <w:rPr>
                      <w:rFonts w:cs="Times New Roman"/>
                    </w:rPr>
                    <w:t>达标</w:t>
                  </w:r>
                </w:p>
              </w:tc>
            </w:tr>
            <w:tr w:rsidR="00366097" w:rsidRPr="00366097" w14:paraId="6BC7015F" w14:textId="77777777">
              <w:tc>
                <w:tcPr>
                  <w:tcW w:w="1027" w:type="dxa"/>
                  <w:vMerge/>
                  <w:vAlign w:val="center"/>
                </w:tcPr>
                <w:p w14:paraId="2653F23F" w14:textId="77777777" w:rsidR="000617D6" w:rsidRPr="00366097" w:rsidRDefault="000617D6">
                  <w:pPr>
                    <w:pStyle w:val="-10"/>
                    <w:rPr>
                      <w:rFonts w:cs="Times New Roman"/>
                    </w:rPr>
                  </w:pPr>
                </w:p>
              </w:tc>
              <w:tc>
                <w:tcPr>
                  <w:tcW w:w="968" w:type="dxa"/>
                  <w:vMerge/>
                  <w:vAlign w:val="center"/>
                </w:tcPr>
                <w:p w14:paraId="7D8110AF" w14:textId="77777777" w:rsidR="000617D6" w:rsidRPr="00366097" w:rsidRDefault="000617D6">
                  <w:pPr>
                    <w:pStyle w:val="-10"/>
                    <w:rPr>
                      <w:rFonts w:cs="Times New Roman"/>
                    </w:rPr>
                  </w:pPr>
                </w:p>
              </w:tc>
              <w:tc>
                <w:tcPr>
                  <w:tcW w:w="1161" w:type="dxa"/>
                  <w:vMerge w:val="restart"/>
                  <w:vAlign w:val="center"/>
                </w:tcPr>
                <w:p w14:paraId="5B69F372" w14:textId="77777777" w:rsidR="000617D6" w:rsidRPr="00366097" w:rsidRDefault="00000000">
                  <w:pPr>
                    <w:pStyle w:val="-10"/>
                    <w:rPr>
                      <w:rFonts w:cs="Times New Roman"/>
                    </w:rPr>
                  </w:pPr>
                  <w:r w:rsidRPr="00366097">
                    <w:rPr>
                      <w:rFonts w:cs="Times New Roman"/>
                    </w:rPr>
                    <w:t>2023.07.15</w:t>
                  </w:r>
                </w:p>
              </w:tc>
              <w:tc>
                <w:tcPr>
                  <w:tcW w:w="881" w:type="dxa"/>
                </w:tcPr>
                <w:p w14:paraId="0AAD4F95" w14:textId="77777777" w:rsidR="000617D6" w:rsidRPr="00366097" w:rsidRDefault="00000000">
                  <w:pPr>
                    <w:pStyle w:val="-10"/>
                    <w:rPr>
                      <w:rFonts w:cs="Times New Roman"/>
                    </w:rPr>
                  </w:pPr>
                  <w:r w:rsidRPr="00366097">
                    <w:rPr>
                      <w:rFonts w:cs="Times New Roman"/>
                    </w:rPr>
                    <w:t>1h</w:t>
                  </w:r>
                  <w:r w:rsidRPr="00366097">
                    <w:rPr>
                      <w:rFonts w:cs="Times New Roman"/>
                    </w:rPr>
                    <w:t>均值</w:t>
                  </w:r>
                </w:p>
              </w:tc>
              <w:tc>
                <w:tcPr>
                  <w:tcW w:w="1004" w:type="dxa"/>
                  <w:vAlign w:val="center"/>
                </w:tcPr>
                <w:p w14:paraId="35D2C193" w14:textId="77777777" w:rsidR="000617D6" w:rsidRPr="00366097" w:rsidRDefault="00000000">
                  <w:pPr>
                    <w:pStyle w:val="-10"/>
                    <w:rPr>
                      <w:rFonts w:cs="Times New Roman"/>
                    </w:rPr>
                  </w:pPr>
                  <w:r w:rsidRPr="00366097">
                    <w:rPr>
                      <w:rFonts w:cs="Times New Roman"/>
                    </w:rPr>
                    <w:t>mg/m</w:t>
                  </w:r>
                  <w:r w:rsidRPr="00366097">
                    <w:rPr>
                      <w:rFonts w:cs="Times New Roman"/>
                      <w:vertAlign w:val="superscript"/>
                    </w:rPr>
                    <w:t>3</w:t>
                  </w:r>
                </w:p>
              </w:tc>
              <w:tc>
                <w:tcPr>
                  <w:tcW w:w="930" w:type="dxa"/>
                  <w:vAlign w:val="center"/>
                </w:tcPr>
                <w:p w14:paraId="7158F1F3" w14:textId="77777777" w:rsidR="000617D6" w:rsidRPr="00366097" w:rsidRDefault="00000000">
                  <w:pPr>
                    <w:pStyle w:val="-10"/>
                    <w:rPr>
                      <w:rFonts w:cs="Times New Roman"/>
                    </w:rPr>
                  </w:pPr>
                  <w:r w:rsidRPr="00366097">
                    <w:rPr>
                      <w:rFonts w:cs="Times New Roman"/>
                    </w:rPr>
                    <w:t>0.89</w:t>
                  </w:r>
                </w:p>
              </w:tc>
              <w:tc>
                <w:tcPr>
                  <w:tcW w:w="952" w:type="dxa"/>
                </w:tcPr>
                <w:p w14:paraId="7C46F767" w14:textId="77777777" w:rsidR="000617D6" w:rsidRPr="00366097" w:rsidRDefault="00000000">
                  <w:pPr>
                    <w:pStyle w:val="-10"/>
                    <w:rPr>
                      <w:rFonts w:cs="Times New Roman"/>
                    </w:rPr>
                  </w:pPr>
                  <w:r w:rsidRPr="00366097">
                    <w:rPr>
                      <w:rFonts w:cs="Times New Roman"/>
                    </w:rPr>
                    <w:t>2.0</w:t>
                  </w:r>
                </w:p>
              </w:tc>
              <w:tc>
                <w:tcPr>
                  <w:tcW w:w="923" w:type="dxa"/>
                  <w:vAlign w:val="center"/>
                </w:tcPr>
                <w:p w14:paraId="498E1BA2" w14:textId="77777777" w:rsidR="000617D6" w:rsidRPr="00366097" w:rsidRDefault="00000000">
                  <w:pPr>
                    <w:pStyle w:val="-10"/>
                    <w:rPr>
                      <w:rFonts w:cs="Times New Roman"/>
                    </w:rPr>
                  </w:pPr>
                  <w:r w:rsidRPr="00366097">
                    <w:rPr>
                      <w:rFonts w:cs="Times New Roman"/>
                    </w:rPr>
                    <w:t>达标</w:t>
                  </w:r>
                </w:p>
              </w:tc>
            </w:tr>
            <w:tr w:rsidR="00366097" w:rsidRPr="00366097" w14:paraId="0BB30FE4" w14:textId="77777777">
              <w:tc>
                <w:tcPr>
                  <w:tcW w:w="1027" w:type="dxa"/>
                  <w:vMerge/>
                  <w:vAlign w:val="center"/>
                </w:tcPr>
                <w:p w14:paraId="4C8C8C74" w14:textId="77777777" w:rsidR="000617D6" w:rsidRPr="00366097" w:rsidRDefault="000617D6">
                  <w:pPr>
                    <w:pStyle w:val="-10"/>
                    <w:rPr>
                      <w:rFonts w:cs="Times New Roman"/>
                    </w:rPr>
                  </w:pPr>
                </w:p>
              </w:tc>
              <w:tc>
                <w:tcPr>
                  <w:tcW w:w="968" w:type="dxa"/>
                  <w:vMerge/>
                  <w:vAlign w:val="center"/>
                </w:tcPr>
                <w:p w14:paraId="46F50A31" w14:textId="77777777" w:rsidR="000617D6" w:rsidRPr="00366097" w:rsidRDefault="000617D6">
                  <w:pPr>
                    <w:pStyle w:val="-10"/>
                    <w:rPr>
                      <w:rFonts w:cs="Times New Roman"/>
                    </w:rPr>
                  </w:pPr>
                </w:p>
              </w:tc>
              <w:tc>
                <w:tcPr>
                  <w:tcW w:w="1161" w:type="dxa"/>
                  <w:vMerge/>
                  <w:vAlign w:val="center"/>
                </w:tcPr>
                <w:p w14:paraId="4194E1A7" w14:textId="77777777" w:rsidR="000617D6" w:rsidRPr="00366097" w:rsidRDefault="000617D6">
                  <w:pPr>
                    <w:pStyle w:val="-10"/>
                    <w:rPr>
                      <w:rFonts w:cs="Times New Roman"/>
                    </w:rPr>
                  </w:pPr>
                </w:p>
              </w:tc>
              <w:tc>
                <w:tcPr>
                  <w:tcW w:w="881" w:type="dxa"/>
                </w:tcPr>
                <w:p w14:paraId="07A19412" w14:textId="77777777" w:rsidR="000617D6" w:rsidRPr="00366097" w:rsidRDefault="00000000">
                  <w:pPr>
                    <w:pStyle w:val="-10"/>
                    <w:rPr>
                      <w:rFonts w:cs="Times New Roman"/>
                    </w:rPr>
                  </w:pPr>
                  <w:r w:rsidRPr="00366097">
                    <w:rPr>
                      <w:rFonts w:cs="Times New Roman"/>
                    </w:rPr>
                    <w:t>1h</w:t>
                  </w:r>
                  <w:r w:rsidRPr="00366097">
                    <w:rPr>
                      <w:rFonts w:cs="Times New Roman"/>
                    </w:rPr>
                    <w:t>均值</w:t>
                  </w:r>
                </w:p>
              </w:tc>
              <w:tc>
                <w:tcPr>
                  <w:tcW w:w="1004" w:type="dxa"/>
                  <w:vAlign w:val="center"/>
                </w:tcPr>
                <w:p w14:paraId="5CBA2631" w14:textId="77777777" w:rsidR="000617D6" w:rsidRPr="00366097" w:rsidRDefault="00000000">
                  <w:pPr>
                    <w:pStyle w:val="-10"/>
                    <w:rPr>
                      <w:rFonts w:cs="Times New Roman"/>
                    </w:rPr>
                  </w:pPr>
                  <w:r w:rsidRPr="00366097">
                    <w:rPr>
                      <w:rFonts w:cs="Times New Roman"/>
                    </w:rPr>
                    <w:t>mg/m</w:t>
                  </w:r>
                  <w:r w:rsidRPr="00366097">
                    <w:rPr>
                      <w:rFonts w:cs="Times New Roman"/>
                      <w:vertAlign w:val="superscript"/>
                    </w:rPr>
                    <w:t>3</w:t>
                  </w:r>
                </w:p>
              </w:tc>
              <w:tc>
                <w:tcPr>
                  <w:tcW w:w="930" w:type="dxa"/>
                  <w:vAlign w:val="center"/>
                </w:tcPr>
                <w:p w14:paraId="6C5813B8" w14:textId="77777777" w:rsidR="000617D6" w:rsidRPr="00366097" w:rsidRDefault="00000000">
                  <w:pPr>
                    <w:pStyle w:val="-10"/>
                    <w:rPr>
                      <w:rFonts w:cs="Times New Roman"/>
                    </w:rPr>
                  </w:pPr>
                  <w:r w:rsidRPr="00366097">
                    <w:rPr>
                      <w:rFonts w:cs="Times New Roman"/>
                    </w:rPr>
                    <w:t>0.53</w:t>
                  </w:r>
                </w:p>
              </w:tc>
              <w:tc>
                <w:tcPr>
                  <w:tcW w:w="952" w:type="dxa"/>
                </w:tcPr>
                <w:p w14:paraId="09F96598" w14:textId="77777777" w:rsidR="000617D6" w:rsidRPr="00366097" w:rsidRDefault="00000000">
                  <w:pPr>
                    <w:pStyle w:val="-10"/>
                    <w:rPr>
                      <w:rFonts w:cs="Times New Roman"/>
                    </w:rPr>
                  </w:pPr>
                  <w:r w:rsidRPr="00366097">
                    <w:rPr>
                      <w:rFonts w:cs="Times New Roman"/>
                    </w:rPr>
                    <w:t>2.0</w:t>
                  </w:r>
                </w:p>
              </w:tc>
              <w:tc>
                <w:tcPr>
                  <w:tcW w:w="923" w:type="dxa"/>
                  <w:vAlign w:val="center"/>
                </w:tcPr>
                <w:p w14:paraId="3FBB337D" w14:textId="77777777" w:rsidR="000617D6" w:rsidRPr="00366097" w:rsidRDefault="00000000">
                  <w:pPr>
                    <w:pStyle w:val="-10"/>
                    <w:rPr>
                      <w:rFonts w:cs="Times New Roman"/>
                    </w:rPr>
                  </w:pPr>
                  <w:r w:rsidRPr="00366097">
                    <w:rPr>
                      <w:rFonts w:cs="Times New Roman"/>
                    </w:rPr>
                    <w:t>达标</w:t>
                  </w:r>
                </w:p>
              </w:tc>
            </w:tr>
            <w:tr w:rsidR="00366097" w:rsidRPr="00366097" w14:paraId="3A509BC4" w14:textId="77777777">
              <w:tc>
                <w:tcPr>
                  <w:tcW w:w="1027" w:type="dxa"/>
                  <w:vMerge/>
                  <w:vAlign w:val="center"/>
                </w:tcPr>
                <w:p w14:paraId="6F754A42" w14:textId="77777777" w:rsidR="000617D6" w:rsidRPr="00366097" w:rsidRDefault="000617D6">
                  <w:pPr>
                    <w:pStyle w:val="-10"/>
                    <w:rPr>
                      <w:rFonts w:cs="Times New Roman"/>
                    </w:rPr>
                  </w:pPr>
                </w:p>
              </w:tc>
              <w:tc>
                <w:tcPr>
                  <w:tcW w:w="968" w:type="dxa"/>
                  <w:vMerge/>
                  <w:vAlign w:val="center"/>
                </w:tcPr>
                <w:p w14:paraId="01AEBB2B" w14:textId="77777777" w:rsidR="000617D6" w:rsidRPr="00366097" w:rsidRDefault="000617D6">
                  <w:pPr>
                    <w:pStyle w:val="-10"/>
                    <w:rPr>
                      <w:rFonts w:cs="Times New Roman"/>
                    </w:rPr>
                  </w:pPr>
                </w:p>
              </w:tc>
              <w:tc>
                <w:tcPr>
                  <w:tcW w:w="1161" w:type="dxa"/>
                  <w:vMerge/>
                  <w:vAlign w:val="center"/>
                </w:tcPr>
                <w:p w14:paraId="274F1765" w14:textId="77777777" w:rsidR="000617D6" w:rsidRPr="00366097" w:rsidRDefault="000617D6">
                  <w:pPr>
                    <w:pStyle w:val="-10"/>
                    <w:rPr>
                      <w:rFonts w:cs="Times New Roman"/>
                    </w:rPr>
                  </w:pPr>
                </w:p>
              </w:tc>
              <w:tc>
                <w:tcPr>
                  <w:tcW w:w="881" w:type="dxa"/>
                </w:tcPr>
                <w:p w14:paraId="20414F11" w14:textId="77777777" w:rsidR="000617D6" w:rsidRPr="00366097" w:rsidRDefault="00000000">
                  <w:pPr>
                    <w:pStyle w:val="-10"/>
                    <w:rPr>
                      <w:rFonts w:cs="Times New Roman"/>
                    </w:rPr>
                  </w:pPr>
                  <w:r w:rsidRPr="00366097">
                    <w:rPr>
                      <w:rFonts w:cs="Times New Roman"/>
                    </w:rPr>
                    <w:t>1h</w:t>
                  </w:r>
                  <w:r w:rsidRPr="00366097">
                    <w:rPr>
                      <w:rFonts w:cs="Times New Roman"/>
                    </w:rPr>
                    <w:t>均值</w:t>
                  </w:r>
                </w:p>
              </w:tc>
              <w:tc>
                <w:tcPr>
                  <w:tcW w:w="1004" w:type="dxa"/>
                  <w:vAlign w:val="center"/>
                </w:tcPr>
                <w:p w14:paraId="048313B3" w14:textId="77777777" w:rsidR="000617D6" w:rsidRPr="00366097" w:rsidRDefault="00000000">
                  <w:pPr>
                    <w:pStyle w:val="-10"/>
                    <w:rPr>
                      <w:rFonts w:cs="Times New Roman"/>
                    </w:rPr>
                  </w:pPr>
                  <w:r w:rsidRPr="00366097">
                    <w:rPr>
                      <w:rFonts w:cs="Times New Roman"/>
                    </w:rPr>
                    <w:t>mg/m</w:t>
                  </w:r>
                  <w:r w:rsidRPr="00366097">
                    <w:rPr>
                      <w:rFonts w:cs="Times New Roman"/>
                      <w:vertAlign w:val="superscript"/>
                    </w:rPr>
                    <w:t>3</w:t>
                  </w:r>
                </w:p>
              </w:tc>
              <w:tc>
                <w:tcPr>
                  <w:tcW w:w="930" w:type="dxa"/>
                  <w:vAlign w:val="center"/>
                </w:tcPr>
                <w:p w14:paraId="3397694F" w14:textId="77777777" w:rsidR="000617D6" w:rsidRPr="00366097" w:rsidRDefault="00000000">
                  <w:pPr>
                    <w:pStyle w:val="-10"/>
                    <w:rPr>
                      <w:rFonts w:cs="Times New Roman"/>
                    </w:rPr>
                  </w:pPr>
                  <w:r w:rsidRPr="00366097">
                    <w:rPr>
                      <w:rFonts w:cs="Times New Roman"/>
                    </w:rPr>
                    <w:t>0.66</w:t>
                  </w:r>
                </w:p>
              </w:tc>
              <w:tc>
                <w:tcPr>
                  <w:tcW w:w="952" w:type="dxa"/>
                </w:tcPr>
                <w:p w14:paraId="52AFC6C7" w14:textId="77777777" w:rsidR="000617D6" w:rsidRPr="00366097" w:rsidRDefault="00000000">
                  <w:pPr>
                    <w:pStyle w:val="-10"/>
                    <w:rPr>
                      <w:rFonts w:cs="Times New Roman"/>
                    </w:rPr>
                  </w:pPr>
                  <w:r w:rsidRPr="00366097">
                    <w:rPr>
                      <w:rFonts w:cs="Times New Roman"/>
                    </w:rPr>
                    <w:t>2.0</w:t>
                  </w:r>
                </w:p>
              </w:tc>
              <w:tc>
                <w:tcPr>
                  <w:tcW w:w="923" w:type="dxa"/>
                  <w:vAlign w:val="center"/>
                </w:tcPr>
                <w:p w14:paraId="3C699A48" w14:textId="77777777" w:rsidR="000617D6" w:rsidRPr="00366097" w:rsidRDefault="00000000">
                  <w:pPr>
                    <w:pStyle w:val="-10"/>
                    <w:rPr>
                      <w:rFonts w:cs="Times New Roman"/>
                    </w:rPr>
                  </w:pPr>
                  <w:r w:rsidRPr="00366097">
                    <w:rPr>
                      <w:rFonts w:cs="Times New Roman"/>
                    </w:rPr>
                    <w:t>达标</w:t>
                  </w:r>
                </w:p>
              </w:tc>
            </w:tr>
            <w:tr w:rsidR="00366097" w:rsidRPr="00366097" w14:paraId="78175533" w14:textId="77777777">
              <w:tc>
                <w:tcPr>
                  <w:tcW w:w="1027" w:type="dxa"/>
                  <w:vMerge/>
                  <w:vAlign w:val="center"/>
                </w:tcPr>
                <w:p w14:paraId="41747F5A" w14:textId="77777777" w:rsidR="000617D6" w:rsidRPr="00366097" w:rsidRDefault="000617D6">
                  <w:pPr>
                    <w:pStyle w:val="-10"/>
                    <w:rPr>
                      <w:rFonts w:cs="Times New Roman"/>
                    </w:rPr>
                  </w:pPr>
                </w:p>
              </w:tc>
              <w:tc>
                <w:tcPr>
                  <w:tcW w:w="968" w:type="dxa"/>
                  <w:vMerge/>
                  <w:vAlign w:val="center"/>
                </w:tcPr>
                <w:p w14:paraId="2D466EAC" w14:textId="77777777" w:rsidR="000617D6" w:rsidRPr="00366097" w:rsidRDefault="000617D6">
                  <w:pPr>
                    <w:pStyle w:val="-10"/>
                    <w:rPr>
                      <w:rFonts w:cs="Times New Roman"/>
                    </w:rPr>
                  </w:pPr>
                </w:p>
              </w:tc>
              <w:tc>
                <w:tcPr>
                  <w:tcW w:w="1161" w:type="dxa"/>
                  <w:vMerge/>
                  <w:vAlign w:val="center"/>
                </w:tcPr>
                <w:p w14:paraId="02108133" w14:textId="77777777" w:rsidR="000617D6" w:rsidRPr="00366097" w:rsidRDefault="000617D6">
                  <w:pPr>
                    <w:pStyle w:val="-10"/>
                    <w:rPr>
                      <w:rFonts w:cs="Times New Roman"/>
                    </w:rPr>
                  </w:pPr>
                </w:p>
              </w:tc>
              <w:tc>
                <w:tcPr>
                  <w:tcW w:w="881" w:type="dxa"/>
                </w:tcPr>
                <w:p w14:paraId="4E39244B" w14:textId="77777777" w:rsidR="000617D6" w:rsidRPr="00366097" w:rsidRDefault="00000000">
                  <w:pPr>
                    <w:pStyle w:val="-10"/>
                    <w:rPr>
                      <w:rFonts w:cs="Times New Roman"/>
                    </w:rPr>
                  </w:pPr>
                  <w:r w:rsidRPr="00366097">
                    <w:rPr>
                      <w:rFonts w:cs="Times New Roman"/>
                    </w:rPr>
                    <w:t>1h</w:t>
                  </w:r>
                  <w:r w:rsidRPr="00366097">
                    <w:rPr>
                      <w:rFonts w:cs="Times New Roman"/>
                    </w:rPr>
                    <w:t>均值</w:t>
                  </w:r>
                </w:p>
              </w:tc>
              <w:tc>
                <w:tcPr>
                  <w:tcW w:w="1004" w:type="dxa"/>
                  <w:vAlign w:val="center"/>
                </w:tcPr>
                <w:p w14:paraId="013235E2" w14:textId="77777777" w:rsidR="000617D6" w:rsidRPr="00366097" w:rsidRDefault="00000000">
                  <w:pPr>
                    <w:pStyle w:val="-10"/>
                    <w:rPr>
                      <w:rFonts w:cs="Times New Roman"/>
                    </w:rPr>
                  </w:pPr>
                  <w:r w:rsidRPr="00366097">
                    <w:rPr>
                      <w:rFonts w:cs="Times New Roman"/>
                    </w:rPr>
                    <w:t>mg/m</w:t>
                  </w:r>
                  <w:r w:rsidRPr="00366097">
                    <w:rPr>
                      <w:rFonts w:cs="Times New Roman"/>
                      <w:vertAlign w:val="superscript"/>
                    </w:rPr>
                    <w:t>3</w:t>
                  </w:r>
                </w:p>
              </w:tc>
              <w:tc>
                <w:tcPr>
                  <w:tcW w:w="930" w:type="dxa"/>
                  <w:vAlign w:val="center"/>
                </w:tcPr>
                <w:p w14:paraId="7E49C10A" w14:textId="77777777" w:rsidR="000617D6" w:rsidRPr="00366097" w:rsidRDefault="00000000">
                  <w:pPr>
                    <w:pStyle w:val="-10"/>
                    <w:rPr>
                      <w:rFonts w:cs="Times New Roman"/>
                    </w:rPr>
                  </w:pPr>
                  <w:r w:rsidRPr="00366097">
                    <w:rPr>
                      <w:rFonts w:cs="Times New Roman"/>
                    </w:rPr>
                    <w:t>0.52</w:t>
                  </w:r>
                </w:p>
              </w:tc>
              <w:tc>
                <w:tcPr>
                  <w:tcW w:w="952" w:type="dxa"/>
                </w:tcPr>
                <w:p w14:paraId="6E7FA7B3" w14:textId="77777777" w:rsidR="000617D6" w:rsidRPr="00366097" w:rsidRDefault="00000000">
                  <w:pPr>
                    <w:pStyle w:val="-10"/>
                    <w:rPr>
                      <w:rFonts w:cs="Times New Roman"/>
                    </w:rPr>
                  </w:pPr>
                  <w:r w:rsidRPr="00366097">
                    <w:rPr>
                      <w:rFonts w:cs="Times New Roman"/>
                    </w:rPr>
                    <w:t>2.0</w:t>
                  </w:r>
                </w:p>
              </w:tc>
              <w:tc>
                <w:tcPr>
                  <w:tcW w:w="923" w:type="dxa"/>
                  <w:vAlign w:val="center"/>
                </w:tcPr>
                <w:p w14:paraId="32516834" w14:textId="77777777" w:rsidR="000617D6" w:rsidRPr="00366097" w:rsidRDefault="00000000">
                  <w:pPr>
                    <w:pStyle w:val="-10"/>
                    <w:rPr>
                      <w:rFonts w:cs="Times New Roman"/>
                    </w:rPr>
                  </w:pPr>
                  <w:r w:rsidRPr="00366097">
                    <w:rPr>
                      <w:rFonts w:cs="Times New Roman"/>
                    </w:rPr>
                    <w:t>达标</w:t>
                  </w:r>
                </w:p>
              </w:tc>
            </w:tr>
          </w:tbl>
          <w:p w14:paraId="322C7C37" w14:textId="77777777" w:rsidR="000617D6" w:rsidRPr="00366097" w:rsidRDefault="00000000">
            <w:pPr>
              <w:pStyle w:val="-"/>
              <w:ind w:firstLine="480"/>
            </w:pPr>
            <w:r w:rsidRPr="00366097">
              <w:t>根据监测结果可知，所有监测点位</w:t>
            </w:r>
            <w:r w:rsidRPr="00366097">
              <w:t>TSP</w:t>
            </w:r>
            <w:r w:rsidRPr="00366097">
              <w:t>浓度均能满足《环境空气质量标准》（</w:t>
            </w:r>
            <w:r w:rsidRPr="00366097">
              <w:t>GB3095-2012</w:t>
            </w:r>
            <w:r w:rsidRPr="00366097">
              <w:t>）二级标准；所有监测点位</w:t>
            </w:r>
            <w:r w:rsidRPr="00366097">
              <w:t>NMHC</w:t>
            </w:r>
            <w:r w:rsidRPr="00366097">
              <w:t>浓度均能满足《大气污染物综合排放标准详解》中推荐标准限值</w:t>
            </w:r>
            <w:r w:rsidRPr="00366097">
              <w:t>2.0mg/m</w:t>
            </w:r>
            <w:r w:rsidRPr="00366097">
              <w:rPr>
                <w:vertAlign w:val="superscript"/>
              </w:rPr>
              <w:t>3</w:t>
            </w:r>
            <w:r w:rsidRPr="00366097">
              <w:t>。</w:t>
            </w:r>
          </w:p>
          <w:p w14:paraId="6FA61907" w14:textId="77777777" w:rsidR="000617D6" w:rsidRPr="00366097" w:rsidRDefault="00000000">
            <w:pPr>
              <w:pStyle w:val="-"/>
              <w:ind w:firstLine="480"/>
            </w:pPr>
            <w:r w:rsidRPr="00366097">
              <w:t>2.</w:t>
            </w:r>
            <w:r w:rsidRPr="00366097">
              <w:t>地表水环境</w:t>
            </w:r>
          </w:p>
          <w:p w14:paraId="521B1395" w14:textId="77777777" w:rsidR="000617D6" w:rsidRPr="00366097" w:rsidRDefault="00000000">
            <w:pPr>
              <w:pStyle w:val="-"/>
              <w:ind w:firstLine="480"/>
            </w:pPr>
            <w:r w:rsidRPr="00366097">
              <w:t>根据《建设项目环境影响报告表编制技术指南（污染影响类）（试行）》中规定：引用与建设项目距离近的有效数据，包括近</w:t>
            </w:r>
            <w:r w:rsidRPr="00366097">
              <w:t xml:space="preserve"> 3 </w:t>
            </w:r>
            <w:r w:rsidRPr="00366097">
              <w:t>年的规划环境影响评价的监测数据，所在流域控制单元内国家、地方控制断面监测数</w:t>
            </w:r>
            <w:r w:rsidRPr="00366097">
              <w:lastRenderedPageBreak/>
              <w:t>据，生态环境主管部门发布的水环境质量数据或地表水达标情况的结论。</w:t>
            </w:r>
          </w:p>
          <w:p w14:paraId="73CB26A6" w14:textId="77777777" w:rsidR="000617D6" w:rsidRPr="00366097" w:rsidRDefault="00000000">
            <w:pPr>
              <w:pStyle w:val="-"/>
              <w:ind w:firstLine="480"/>
            </w:pPr>
            <w:r w:rsidRPr="00366097">
              <w:t>项目所在地区地方控制断面为汨罗江，距离本项目最近的</w:t>
            </w:r>
            <w:r w:rsidRPr="00366097">
              <w:rPr>
                <w:rFonts w:hint="eastAsia"/>
              </w:rPr>
              <w:t>下游</w:t>
            </w:r>
            <w:r w:rsidRPr="00366097">
              <w:t>控制断面为</w:t>
            </w:r>
            <w:r w:rsidRPr="00366097">
              <w:rPr>
                <w:rFonts w:hint="eastAsia"/>
              </w:rPr>
              <w:t>南渡</w:t>
            </w:r>
            <w:r w:rsidRPr="00366097">
              <w:t>断面。根据汨罗市人民政府官网上公示的《汨罗市环境质量月报》（</w:t>
            </w:r>
            <w:r w:rsidRPr="00366097">
              <w:t xml:space="preserve">2022 </w:t>
            </w:r>
            <w:r w:rsidRPr="00366097">
              <w:t>年</w:t>
            </w:r>
            <w:r w:rsidRPr="00366097">
              <w:t xml:space="preserve"> 1 </w:t>
            </w:r>
            <w:r w:rsidRPr="00366097">
              <w:t>月至</w:t>
            </w:r>
            <w:r w:rsidRPr="00366097">
              <w:t xml:space="preserve"> 2022 </w:t>
            </w:r>
            <w:r w:rsidRPr="00366097">
              <w:t>年</w:t>
            </w:r>
            <w:r w:rsidRPr="00366097">
              <w:t xml:space="preserve">12 </w:t>
            </w:r>
            <w:r w:rsidRPr="00366097">
              <w:t>月），</w:t>
            </w:r>
            <w:r w:rsidRPr="00366097">
              <w:t xml:space="preserve">2022 </w:t>
            </w:r>
            <w:r w:rsidRPr="00366097">
              <w:t>年</w:t>
            </w:r>
            <w:r w:rsidRPr="00366097">
              <w:t xml:space="preserve"> 1 </w:t>
            </w:r>
            <w:r w:rsidRPr="00366097">
              <w:t>月至</w:t>
            </w:r>
            <w:r w:rsidRPr="00366097">
              <w:t xml:space="preserve"> 12</w:t>
            </w:r>
            <w:r w:rsidRPr="00366097">
              <w:t>月，汨罗市新市断面地表水水质均符合《地表水环境质量标准》（</w:t>
            </w:r>
            <w:r w:rsidRPr="00366097">
              <w:t>GB 3838-2002</w:t>
            </w:r>
            <w:r w:rsidRPr="00366097">
              <w:t>）的</w:t>
            </w:r>
            <w:r w:rsidRPr="00366097">
              <w:t xml:space="preserve">III </w:t>
            </w:r>
            <w:r w:rsidRPr="00366097">
              <w:t>类水质标准，具体如下：</w:t>
            </w:r>
          </w:p>
          <w:p w14:paraId="5396A13E" w14:textId="77777777" w:rsidR="000617D6" w:rsidRPr="00366097" w:rsidRDefault="00000000">
            <w:pPr>
              <w:pStyle w:val="-1"/>
              <w:spacing w:before="156"/>
            </w:pPr>
            <w:r w:rsidRPr="00366097">
              <w:t>表</w:t>
            </w:r>
            <w:r w:rsidRPr="00366097">
              <w:t xml:space="preserve">3-3  </w:t>
            </w:r>
            <w:r w:rsidRPr="00366097">
              <w:t>汨罗江</w:t>
            </w:r>
            <w:r w:rsidRPr="00366097">
              <w:rPr>
                <w:rFonts w:hint="eastAsia"/>
              </w:rPr>
              <w:t>南渡</w:t>
            </w:r>
            <w:r w:rsidRPr="00366097">
              <w:t>断面水环境质量状况现状表</w:t>
            </w:r>
          </w:p>
          <w:tbl>
            <w:tblPr>
              <w:tblStyle w:val="af1"/>
              <w:tblW w:w="0" w:type="auto"/>
              <w:tblLook w:val="04A0" w:firstRow="1" w:lastRow="0" w:firstColumn="1" w:lastColumn="0" w:noHBand="0" w:noVBand="1"/>
            </w:tblPr>
            <w:tblGrid>
              <w:gridCol w:w="1127"/>
              <w:gridCol w:w="1085"/>
              <w:gridCol w:w="1126"/>
              <w:gridCol w:w="1127"/>
              <w:gridCol w:w="1127"/>
              <w:gridCol w:w="1127"/>
              <w:gridCol w:w="1127"/>
            </w:tblGrid>
            <w:tr w:rsidR="00366097" w:rsidRPr="00366097" w14:paraId="4A22ABE3" w14:textId="77777777">
              <w:tc>
                <w:tcPr>
                  <w:tcW w:w="1131" w:type="dxa"/>
                </w:tcPr>
                <w:p w14:paraId="54B4B9F0" w14:textId="77777777" w:rsidR="000617D6" w:rsidRPr="00366097" w:rsidRDefault="00000000">
                  <w:pPr>
                    <w:pStyle w:val="-10"/>
                    <w:rPr>
                      <w:rFonts w:cs="Times New Roman"/>
                    </w:rPr>
                  </w:pPr>
                  <w:r w:rsidRPr="00366097">
                    <w:rPr>
                      <w:rFonts w:cs="Times New Roman"/>
                    </w:rPr>
                    <w:t>时间</w:t>
                  </w:r>
                </w:p>
              </w:tc>
              <w:tc>
                <w:tcPr>
                  <w:tcW w:w="1089" w:type="dxa"/>
                </w:tcPr>
                <w:p w14:paraId="344E140A" w14:textId="77777777" w:rsidR="000617D6" w:rsidRPr="00366097" w:rsidRDefault="00000000">
                  <w:pPr>
                    <w:pStyle w:val="-10"/>
                    <w:rPr>
                      <w:rFonts w:cs="Times New Roman"/>
                    </w:rPr>
                  </w:pPr>
                  <w:r w:rsidRPr="00366097">
                    <w:rPr>
                      <w:rFonts w:cs="Times New Roman"/>
                    </w:rPr>
                    <w:t>1</w:t>
                  </w:r>
                  <w:r w:rsidRPr="00366097">
                    <w:rPr>
                      <w:rFonts w:cs="Times New Roman"/>
                    </w:rPr>
                    <w:t>月</w:t>
                  </w:r>
                </w:p>
              </w:tc>
              <w:tc>
                <w:tcPr>
                  <w:tcW w:w="1130" w:type="dxa"/>
                </w:tcPr>
                <w:p w14:paraId="32639408" w14:textId="77777777" w:rsidR="000617D6" w:rsidRPr="00366097" w:rsidRDefault="00000000">
                  <w:pPr>
                    <w:pStyle w:val="-10"/>
                    <w:rPr>
                      <w:rFonts w:cs="Times New Roman"/>
                    </w:rPr>
                  </w:pPr>
                  <w:r w:rsidRPr="00366097">
                    <w:rPr>
                      <w:rFonts w:cs="Times New Roman"/>
                    </w:rPr>
                    <w:t>2</w:t>
                  </w:r>
                  <w:r w:rsidRPr="00366097">
                    <w:rPr>
                      <w:rFonts w:cs="Times New Roman"/>
                    </w:rPr>
                    <w:t>月</w:t>
                  </w:r>
                </w:p>
              </w:tc>
              <w:tc>
                <w:tcPr>
                  <w:tcW w:w="1130" w:type="dxa"/>
                </w:tcPr>
                <w:p w14:paraId="3132CCED" w14:textId="77777777" w:rsidR="000617D6" w:rsidRPr="00366097" w:rsidRDefault="00000000">
                  <w:pPr>
                    <w:pStyle w:val="-10"/>
                    <w:rPr>
                      <w:rFonts w:cs="Times New Roman"/>
                    </w:rPr>
                  </w:pPr>
                  <w:r w:rsidRPr="00366097">
                    <w:rPr>
                      <w:rFonts w:cs="Times New Roman"/>
                    </w:rPr>
                    <w:t>3</w:t>
                  </w:r>
                  <w:r w:rsidRPr="00366097">
                    <w:rPr>
                      <w:rFonts w:cs="Times New Roman"/>
                    </w:rPr>
                    <w:t>月</w:t>
                  </w:r>
                </w:p>
              </w:tc>
              <w:tc>
                <w:tcPr>
                  <w:tcW w:w="1130" w:type="dxa"/>
                </w:tcPr>
                <w:p w14:paraId="04EC67A8" w14:textId="77777777" w:rsidR="000617D6" w:rsidRPr="00366097" w:rsidRDefault="00000000">
                  <w:pPr>
                    <w:pStyle w:val="-10"/>
                    <w:rPr>
                      <w:rFonts w:cs="Times New Roman"/>
                    </w:rPr>
                  </w:pPr>
                  <w:r w:rsidRPr="00366097">
                    <w:rPr>
                      <w:rFonts w:cs="Times New Roman"/>
                    </w:rPr>
                    <w:t>4</w:t>
                  </w:r>
                  <w:r w:rsidRPr="00366097">
                    <w:rPr>
                      <w:rFonts w:cs="Times New Roman"/>
                    </w:rPr>
                    <w:t>月</w:t>
                  </w:r>
                </w:p>
              </w:tc>
              <w:tc>
                <w:tcPr>
                  <w:tcW w:w="1130" w:type="dxa"/>
                </w:tcPr>
                <w:p w14:paraId="7C515D69" w14:textId="77777777" w:rsidR="000617D6" w:rsidRPr="00366097" w:rsidRDefault="00000000">
                  <w:pPr>
                    <w:pStyle w:val="-10"/>
                    <w:rPr>
                      <w:rFonts w:cs="Times New Roman"/>
                    </w:rPr>
                  </w:pPr>
                  <w:r w:rsidRPr="00366097">
                    <w:rPr>
                      <w:rFonts w:cs="Times New Roman"/>
                    </w:rPr>
                    <w:t>5</w:t>
                  </w:r>
                  <w:r w:rsidRPr="00366097">
                    <w:rPr>
                      <w:rFonts w:cs="Times New Roman"/>
                    </w:rPr>
                    <w:t>月</w:t>
                  </w:r>
                </w:p>
              </w:tc>
              <w:tc>
                <w:tcPr>
                  <w:tcW w:w="1130" w:type="dxa"/>
                </w:tcPr>
                <w:p w14:paraId="58798CFD" w14:textId="77777777" w:rsidR="000617D6" w:rsidRPr="00366097" w:rsidRDefault="00000000">
                  <w:pPr>
                    <w:pStyle w:val="-10"/>
                    <w:rPr>
                      <w:rFonts w:cs="Times New Roman"/>
                    </w:rPr>
                  </w:pPr>
                  <w:r w:rsidRPr="00366097">
                    <w:rPr>
                      <w:rFonts w:cs="Times New Roman"/>
                    </w:rPr>
                    <w:t>6</w:t>
                  </w:r>
                  <w:r w:rsidRPr="00366097">
                    <w:rPr>
                      <w:rFonts w:cs="Times New Roman"/>
                    </w:rPr>
                    <w:t>月</w:t>
                  </w:r>
                </w:p>
              </w:tc>
            </w:tr>
            <w:tr w:rsidR="00366097" w:rsidRPr="00366097" w14:paraId="7924A792" w14:textId="77777777">
              <w:tc>
                <w:tcPr>
                  <w:tcW w:w="1131" w:type="dxa"/>
                </w:tcPr>
                <w:p w14:paraId="2F290579" w14:textId="77777777" w:rsidR="000617D6" w:rsidRPr="00366097" w:rsidRDefault="00000000">
                  <w:pPr>
                    <w:pStyle w:val="-10"/>
                    <w:rPr>
                      <w:rFonts w:cs="Times New Roman"/>
                    </w:rPr>
                  </w:pPr>
                  <w:r w:rsidRPr="00366097">
                    <w:rPr>
                      <w:rFonts w:cs="Times New Roman"/>
                    </w:rPr>
                    <w:t>水质</w:t>
                  </w:r>
                </w:p>
              </w:tc>
              <w:tc>
                <w:tcPr>
                  <w:tcW w:w="1089" w:type="dxa"/>
                </w:tcPr>
                <w:p w14:paraId="53C3BCE9" w14:textId="77777777" w:rsidR="000617D6" w:rsidRPr="00366097" w:rsidRDefault="00000000">
                  <w:pPr>
                    <w:pStyle w:val="-10"/>
                    <w:rPr>
                      <w:rFonts w:cs="Times New Roman"/>
                    </w:rPr>
                  </w:pPr>
                  <w:r w:rsidRPr="00366097">
                    <w:rPr>
                      <w:rFonts w:cs="Times New Roman"/>
                    </w:rPr>
                    <w:t>Ⅱ</w:t>
                  </w:r>
                  <w:r w:rsidRPr="00366097">
                    <w:rPr>
                      <w:rFonts w:cs="Times New Roman"/>
                    </w:rPr>
                    <w:t>类</w:t>
                  </w:r>
                </w:p>
              </w:tc>
              <w:tc>
                <w:tcPr>
                  <w:tcW w:w="1130" w:type="dxa"/>
                </w:tcPr>
                <w:p w14:paraId="17331B33" w14:textId="77777777" w:rsidR="000617D6" w:rsidRPr="00366097" w:rsidRDefault="00000000">
                  <w:pPr>
                    <w:pStyle w:val="-10"/>
                    <w:rPr>
                      <w:rFonts w:cs="Times New Roman"/>
                    </w:rPr>
                  </w:pPr>
                  <w:r w:rsidRPr="00366097">
                    <w:rPr>
                      <w:rFonts w:cs="Times New Roman"/>
                    </w:rPr>
                    <w:t xml:space="preserve">III </w:t>
                  </w:r>
                  <w:r w:rsidRPr="00366097">
                    <w:rPr>
                      <w:rFonts w:cs="Times New Roman"/>
                    </w:rPr>
                    <w:t>类</w:t>
                  </w:r>
                </w:p>
              </w:tc>
              <w:tc>
                <w:tcPr>
                  <w:tcW w:w="1130" w:type="dxa"/>
                </w:tcPr>
                <w:p w14:paraId="1EA7443A" w14:textId="77777777" w:rsidR="000617D6" w:rsidRPr="00366097" w:rsidRDefault="00000000">
                  <w:pPr>
                    <w:pStyle w:val="-10"/>
                    <w:rPr>
                      <w:rFonts w:cs="Times New Roman"/>
                    </w:rPr>
                  </w:pPr>
                  <w:r w:rsidRPr="00366097">
                    <w:rPr>
                      <w:rFonts w:cs="Times New Roman"/>
                    </w:rPr>
                    <w:t xml:space="preserve">III </w:t>
                  </w:r>
                  <w:r w:rsidRPr="00366097">
                    <w:rPr>
                      <w:rFonts w:cs="Times New Roman"/>
                    </w:rPr>
                    <w:t>类</w:t>
                  </w:r>
                </w:p>
              </w:tc>
              <w:tc>
                <w:tcPr>
                  <w:tcW w:w="1130" w:type="dxa"/>
                </w:tcPr>
                <w:p w14:paraId="11F1309A" w14:textId="77777777" w:rsidR="000617D6" w:rsidRPr="00366097" w:rsidRDefault="00000000">
                  <w:pPr>
                    <w:pStyle w:val="-10"/>
                    <w:rPr>
                      <w:rFonts w:cs="Times New Roman"/>
                    </w:rPr>
                  </w:pPr>
                  <w:r w:rsidRPr="00366097">
                    <w:rPr>
                      <w:rFonts w:cs="Times New Roman"/>
                    </w:rPr>
                    <w:t xml:space="preserve">III </w:t>
                  </w:r>
                  <w:r w:rsidRPr="00366097">
                    <w:rPr>
                      <w:rFonts w:cs="Times New Roman"/>
                    </w:rPr>
                    <w:t>类</w:t>
                  </w:r>
                </w:p>
              </w:tc>
              <w:tc>
                <w:tcPr>
                  <w:tcW w:w="1130" w:type="dxa"/>
                </w:tcPr>
                <w:p w14:paraId="6CE23B04" w14:textId="77777777" w:rsidR="000617D6" w:rsidRPr="00366097" w:rsidRDefault="00000000">
                  <w:pPr>
                    <w:pStyle w:val="-10"/>
                    <w:rPr>
                      <w:rFonts w:cs="Times New Roman"/>
                    </w:rPr>
                  </w:pPr>
                  <w:r w:rsidRPr="00366097">
                    <w:rPr>
                      <w:rFonts w:cs="Times New Roman"/>
                    </w:rPr>
                    <w:t xml:space="preserve">Ⅱ </w:t>
                  </w:r>
                  <w:r w:rsidRPr="00366097">
                    <w:rPr>
                      <w:rFonts w:cs="Times New Roman"/>
                    </w:rPr>
                    <w:t>类</w:t>
                  </w:r>
                </w:p>
              </w:tc>
              <w:tc>
                <w:tcPr>
                  <w:tcW w:w="1130" w:type="dxa"/>
                </w:tcPr>
                <w:p w14:paraId="3DFEF5B3" w14:textId="77777777" w:rsidR="000617D6" w:rsidRPr="00366097" w:rsidRDefault="00000000">
                  <w:pPr>
                    <w:pStyle w:val="-10"/>
                    <w:rPr>
                      <w:rFonts w:cs="Times New Roman"/>
                    </w:rPr>
                  </w:pPr>
                  <w:r w:rsidRPr="00366097">
                    <w:rPr>
                      <w:rFonts w:cs="Times New Roman"/>
                    </w:rPr>
                    <w:t xml:space="preserve">II </w:t>
                  </w:r>
                  <w:r w:rsidRPr="00366097">
                    <w:rPr>
                      <w:rFonts w:cs="Times New Roman"/>
                    </w:rPr>
                    <w:t>类</w:t>
                  </w:r>
                </w:p>
              </w:tc>
            </w:tr>
            <w:tr w:rsidR="00366097" w:rsidRPr="00366097" w14:paraId="4E3E406D" w14:textId="77777777">
              <w:tc>
                <w:tcPr>
                  <w:tcW w:w="1131" w:type="dxa"/>
                </w:tcPr>
                <w:p w14:paraId="0E3D7A30" w14:textId="77777777" w:rsidR="000617D6" w:rsidRPr="00366097" w:rsidRDefault="00000000">
                  <w:pPr>
                    <w:pStyle w:val="-10"/>
                    <w:rPr>
                      <w:rFonts w:cs="Times New Roman"/>
                    </w:rPr>
                  </w:pPr>
                  <w:r w:rsidRPr="00366097">
                    <w:rPr>
                      <w:rFonts w:cs="Times New Roman"/>
                    </w:rPr>
                    <w:t>时间</w:t>
                  </w:r>
                </w:p>
              </w:tc>
              <w:tc>
                <w:tcPr>
                  <w:tcW w:w="1089" w:type="dxa"/>
                </w:tcPr>
                <w:p w14:paraId="67853783" w14:textId="77777777" w:rsidR="000617D6" w:rsidRPr="00366097" w:rsidRDefault="00000000">
                  <w:pPr>
                    <w:pStyle w:val="-10"/>
                    <w:rPr>
                      <w:rFonts w:cs="Times New Roman"/>
                    </w:rPr>
                  </w:pPr>
                  <w:r w:rsidRPr="00366097">
                    <w:rPr>
                      <w:rFonts w:cs="Times New Roman"/>
                    </w:rPr>
                    <w:t>7</w:t>
                  </w:r>
                  <w:r w:rsidRPr="00366097">
                    <w:rPr>
                      <w:rFonts w:cs="Times New Roman"/>
                    </w:rPr>
                    <w:t>月</w:t>
                  </w:r>
                </w:p>
              </w:tc>
              <w:tc>
                <w:tcPr>
                  <w:tcW w:w="1130" w:type="dxa"/>
                </w:tcPr>
                <w:p w14:paraId="7CAF7FA4" w14:textId="77777777" w:rsidR="000617D6" w:rsidRPr="00366097" w:rsidRDefault="00000000">
                  <w:pPr>
                    <w:pStyle w:val="-10"/>
                    <w:rPr>
                      <w:rFonts w:cs="Times New Roman"/>
                    </w:rPr>
                  </w:pPr>
                  <w:r w:rsidRPr="00366097">
                    <w:rPr>
                      <w:rFonts w:cs="Times New Roman"/>
                    </w:rPr>
                    <w:t>8</w:t>
                  </w:r>
                  <w:r w:rsidRPr="00366097">
                    <w:rPr>
                      <w:rFonts w:cs="Times New Roman"/>
                    </w:rPr>
                    <w:t>月</w:t>
                  </w:r>
                </w:p>
              </w:tc>
              <w:tc>
                <w:tcPr>
                  <w:tcW w:w="1130" w:type="dxa"/>
                </w:tcPr>
                <w:p w14:paraId="73C0BBB9" w14:textId="77777777" w:rsidR="000617D6" w:rsidRPr="00366097" w:rsidRDefault="00000000">
                  <w:pPr>
                    <w:pStyle w:val="-10"/>
                    <w:rPr>
                      <w:rFonts w:cs="Times New Roman"/>
                    </w:rPr>
                  </w:pPr>
                  <w:r w:rsidRPr="00366097">
                    <w:rPr>
                      <w:rFonts w:cs="Times New Roman"/>
                    </w:rPr>
                    <w:t>9</w:t>
                  </w:r>
                  <w:r w:rsidRPr="00366097">
                    <w:rPr>
                      <w:rFonts w:cs="Times New Roman"/>
                    </w:rPr>
                    <w:t>月</w:t>
                  </w:r>
                </w:p>
              </w:tc>
              <w:tc>
                <w:tcPr>
                  <w:tcW w:w="1130" w:type="dxa"/>
                </w:tcPr>
                <w:p w14:paraId="43EE9FDE" w14:textId="77777777" w:rsidR="000617D6" w:rsidRPr="00366097" w:rsidRDefault="00000000">
                  <w:pPr>
                    <w:pStyle w:val="-10"/>
                    <w:rPr>
                      <w:rFonts w:cs="Times New Roman"/>
                    </w:rPr>
                  </w:pPr>
                  <w:r w:rsidRPr="00366097">
                    <w:rPr>
                      <w:rFonts w:cs="Times New Roman"/>
                    </w:rPr>
                    <w:t>10</w:t>
                  </w:r>
                  <w:r w:rsidRPr="00366097">
                    <w:rPr>
                      <w:rFonts w:cs="Times New Roman"/>
                    </w:rPr>
                    <w:t>月</w:t>
                  </w:r>
                </w:p>
              </w:tc>
              <w:tc>
                <w:tcPr>
                  <w:tcW w:w="1130" w:type="dxa"/>
                </w:tcPr>
                <w:p w14:paraId="3477E4A3" w14:textId="77777777" w:rsidR="000617D6" w:rsidRPr="00366097" w:rsidRDefault="00000000">
                  <w:pPr>
                    <w:pStyle w:val="-10"/>
                    <w:rPr>
                      <w:rFonts w:cs="Times New Roman"/>
                    </w:rPr>
                  </w:pPr>
                  <w:r w:rsidRPr="00366097">
                    <w:rPr>
                      <w:rFonts w:cs="Times New Roman"/>
                    </w:rPr>
                    <w:t>11</w:t>
                  </w:r>
                  <w:r w:rsidRPr="00366097">
                    <w:rPr>
                      <w:rFonts w:cs="Times New Roman"/>
                    </w:rPr>
                    <w:t>月</w:t>
                  </w:r>
                </w:p>
              </w:tc>
              <w:tc>
                <w:tcPr>
                  <w:tcW w:w="1130" w:type="dxa"/>
                </w:tcPr>
                <w:p w14:paraId="768B04A6" w14:textId="77777777" w:rsidR="000617D6" w:rsidRPr="00366097" w:rsidRDefault="00000000">
                  <w:pPr>
                    <w:pStyle w:val="-10"/>
                    <w:rPr>
                      <w:rFonts w:cs="Times New Roman"/>
                    </w:rPr>
                  </w:pPr>
                  <w:r w:rsidRPr="00366097">
                    <w:rPr>
                      <w:rFonts w:cs="Times New Roman"/>
                    </w:rPr>
                    <w:t>12</w:t>
                  </w:r>
                  <w:r w:rsidRPr="00366097">
                    <w:rPr>
                      <w:rFonts w:cs="Times New Roman"/>
                    </w:rPr>
                    <w:t>月</w:t>
                  </w:r>
                </w:p>
              </w:tc>
            </w:tr>
            <w:tr w:rsidR="00366097" w:rsidRPr="00366097" w14:paraId="2A2D8CA8" w14:textId="77777777">
              <w:tc>
                <w:tcPr>
                  <w:tcW w:w="1131" w:type="dxa"/>
                </w:tcPr>
                <w:p w14:paraId="453A73A2" w14:textId="77777777" w:rsidR="000617D6" w:rsidRPr="00366097" w:rsidRDefault="00000000">
                  <w:pPr>
                    <w:pStyle w:val="-10"/>
                    <w:rPr>
                      <w:rFonts w:cs="Times New Roman"/>
                    </w:rPr>
                  </w:pPr>
                  <w:r w:rsidRPr="00366097">
                    <w:rPr>
                      <w:rFonts w:cs="Times New Roman"/>
                    </w:rPr>
                    <w:t>水质</w:t>
                  </w:r>
                </w:p>
              </w:tc>
              <w:tc>
                <w:tcPr>
                  <w:tcW w:w="1089" w:type="dxa"/>
                </w:tcPr>
                <w:p w14:paraId="6E72E61D" w14:textId="77777777" w:rsidR="000617D6" w:rsidRPr="00366097" w:rsidRDefault="00000000">
                  <w:pPr>
                    <w:pStyle w:val="-10"/>
                    <w:rPr>
                      <w:rFonts w:cs="Times New Roman"/>
                    </w:rPr>
                  </w:pPr>
                  <w:r w:rsidRPr="00366097">
                    <w:rPr>
                      <w:rFonts w:cs="Times New Roman"/>
                    </w:rPr>
                    <w:t xml:space="preserve">II </w:t>
                  </w:r>
                  <w:r w:rsidRPr="00366097">
                    <w:rPr>
                      <w:rFonts w:cs="Times New Roman"/>
                    </w:rPr>
                    <w:t>类</w:t>
                  </w:r>
                </w:p>
              </w:tc>
              <w:tc>
                <w:tcPr>
                  <w:tcW w:w="1130" w:type="dxa"/>
                </w:tcPr>
                <w:p w14:paraId="48F2E5B0" w14:textId="77777777" w:rsidR="000617D6" w:rsidRPr="00366097" w:rsidRDefault="00000000">
                  <w:pPr>
                    <w:pStyle w:val="-10"/>
                    <w:rPr>
                      <w:rFonts w:cs="Times New Roman"/>
                    </w:rPr>
                  </w:pPr>
                  <w:r w:rsidRPr="00366097">
                    <w:rPr>
                      <w:rFonts w:cs="Times New Roman"/>
                    </w:rPr>
                    <w:t xml:space="preserve">II </w:t>
                  </w:r>
                  <w:r w:rsidRPr="00366097">
                    <w:rPr>
                      <w:rFonts w:cs="Times New Roman"/>
                    </w:rPr>
                    <w:t>类</w:t>
                  </w:r>
                </w:p>
              </w:tc>
              <w:tc>
                <w:tcPr>
                  <w:tcW w:w="1130" w:type="dxa"/>
                </w:tcPr>
                <w:p w14:paraId="29627438" w14:textId="77777777" w:rsidR="000617D6" w:rsidRPr="00366097" w:rsidRDefault="00000000">
                  <w:pPr>
                    <w:pStyle w:val="-10"/>
                    <w:rPr>
                      <w:rFonts w:cs="Times New Roman"/>
                    </w:rPr>
                  </w:pPr>
                  <w:r w:rsidRPr="00366097">
                    <w:rPr>
                      <w:rFonts w:cs="Times New Roman"/>
                    </w:rPr>
                    <w:t xml:space="preserve">III </w:t>
                  </w:r>
                  <w:r w:rsidRPr="00366097">
                    <w:rPr>
                      <w:rFonts w:cs="Times New Roman"/>
                    </w:rPr>
                    <w:t>类</w:t>
                  </w:r>
                </w:p>
              </w:tc>
              <w:tc>
                <w:tcPr>
                  <w:tcW w:w="1130" w:type="dxa"/>
                </w:tcPr>
                <w:p w14:paraId="411155AC" w14:textId="77777777" w:rsidR="000617D6" w:rsidRPr="00366097" w:rsidRDefault="00000000">
                  <w:pPr>
                    <w:pStyle w:val="-10"/>
                    <w:rPr>
                      <w:rFonts w:cs="Times New Roman"/>
                    </w:rPr>
                  </w:pPr>
                  <w:r w:rsidRPr="00366097">
                    <w:rPr>
                      <w:rFonts w:cs="Times New Roman"/>
                    </w:rPr>
                    <w:t xml:space="preserve">III </w:t>
                  </w:r>
                  <w:r w:rsidRPr="00366097">
                    <w:rPr>
                      <w:rFonts w:cs="Times New Roman"/>
                    </w:rPr>
                    <w:t>类</w:t>
                  </w:r>
                </w:p>
              </w:tc>
              <w:tc>
                <w:tcPr>
                  <w:tcW w:w="1130" w:type="dxa"/>
                </w:tcPr>
                <w:p w14:paraId="51106C58" w14:textId="77777777" w:rsidR="000617D6" w:rsidRPr="00366097" w:rsidRDefault="00000000">
                  <w:pPr>
                    <w:pStyle w:val="-10"/>
                    <w:rPr>
                      <w:rFonts w:cs="Times New Roman"/>
                    </w:rPr>
                  </w:pPr>
                  <w:r w:rsidRPr="00366097">
                    <w:rPr>
                      <w:rFonts w:cs="Times New Roman"/>
                    </w:rPr>
                    <w:t xml:space="preserve">II </w:t>
                  </w:r>
                  <w:r w:rsidRPr="00366097">
                    <w:rPr>
                      <w:rFonts w:cs="Times New Roman"/>
                    </w:rPr>
                    <w:t>类</w:t>
                  </w:r>
                </w:p>
              </w:tc>
              <w:tc>
                <w:tcPr>
                  <w:tcW w:w="1130" w:type="dxa"/>
                </w:tcPr>
                <w:p w14:paraId="7E194308" w14:textId="77777777" w:rsidR="000617D6" w:rsidRPr="00366097" w:rsidRDefault="00000000">
                  <w:pPr>
                    <w:pStyle w:val="-10"/>
                    <w:rPr>
                      <w:rFonts w:cs="Times New Roman"/>
                    </w:rPr>
                  </w:pPr>
                  <w:r w:rsidRPr="00366097">
                    <w:rPr>
                      <w:rFonts w:cs="Times New Roman"/>
                    </w:rPr>
                    <w:t xml:space="preserve">II </w:t>
                  </w:r>
                  <w:r w:rsidRPr="00366097">
                    <w:rPr>
                      <w:rFonts w:cs="Times New Roman"/>
                    </w:rPr>
                    <w:t>类</w:t>
                  </w:r>
                </w:p>
              </w:tc>
            </w:tr>
          </w:tbl>
          <w:p w14:paraId="3079E186" w14:textId="77777777" w:rsidR="000617D6" w:rsidRPr="00366097" w:rsidRDefault="00000000">
            <w:pPr>
              <w:pStyle w:val="-"/>
              <w:ind w:firstLine="480"/>
            </w:pPr>
            <w:r w:rsidRPr="00366097">
              <w:t>3.</w:t>
            </w:r>
            <w:r w:rsidRPr="00366097">
              <w:t>声环境</w:t>
            </w:r>
          </w:p>
          <w:p w14:paraId="4ECD9903" w14:textId="77777777" w:rsidR="000617D6" w:rsidRPr="00366097" w:rsidRDefault="00000000">
            <w:pPr>
              <w:pStyle w:val="-"/>
              <w:ind w:firstLine="480"/>
              <w:rPr>
                <w:u w:val="single"/>
              </w:rPr>
            </w:pPr>
            <w:r w:rsidRPr="00366097">
              <w:rPr>
                <w:u w:val="single"/>
              </w:rPr>
              <w:t>本项目周边</w:t>
            </w:r>
            <w:r w:rsidRPr="00366097">
              <w:rPr>
                <w:u w:val="single"/>
              </w:rPr>
              <w:t>50m</w:t>
            </w:r>
            <w:r w:rsidRPr="00366097">
              <w:rPr>
                <w:u w:val="single"/>
              </w:rPr>
              <w:t>范围内仅南侧</w:t>
            </w:r>
            <w:r w:rsidRPr="00366097">
              <w:rPr>
                <w:rFonts w:hint="eastAsia"/>
                <w:u w:val="single"/>
              </w:rPr>
              <w:t>及西北侧</w:t>
            </w:r>
            <w:r w:rsidRPr="00366097">
              <w:rPr>
                <w:u w:val="single"/>
              </w:rPr>
              <w:t>存在敏感点，距离本项目最近厂界距离为</w:t>
            </w:r>
            <w:r w:rsidRPr="00366097">
              <w:rPr>
                <w:u w:val="single"/>
              </w:rPr>
              <w:t>5m</w:t>
            </w:r>
            <w:r w:rsidRPr="00366097">
              <w:rPr>
                <w:u w:val="single"/>
              </w:rPr>
              <w:t>。因此，本次需要监测其声环境质量现状，本次委托湖南汨江检测有限公司于</w:t>
            </w:r>
            <w:r w:rsidRPr="00366097">
              <w:rPr>
                <w:u w:val="single"/>
              </w:rPr>
              <w:t>2023</w:t>
            </w:r>
            <w:r w:rsidRPr="00366097">
              <w:rPr>
                <w:u w:val="single"/>
              </w:rPr>
              <w:t>年</w:t>
            </w:r>
            <w:r w:rsidRPr="00366097">
              <w:rPr>
                <w:u w:val="single"/>
              </w:rPr>
              <w:t>7</w:t>
            </w:r>
            <w:r w:rsidRPr="00366097">
              <w:rPr>
                <w:u w:val="single"/>
              </w:rPr>
              <w:t>月</w:t>
            </w:r>
            <w:r w:rsidRPr="00366097">
              <w:rPr>
                <w:u w:val="single"/>
              </w:rPr>
              <w:t>13</w:t>
            </w:r>
            <w:r w:rsidRPr="00366097">
              <w:rPr>
                <w:u w:val="single"/>
              </w:rPr>
              <w:t>日</w:t>
            </w:r>
            <w:r w:rsidRPr="00366097">
              <w:rPr>
                <w:rFonts w:hint="eastAsia"/>
                <w:u w:val="single"/>
              </w:rPr>
              <w:t>～</w:t>
            </w:r>
            <w:r w:rsidRPr="00366097">
              <w:rPr>
                <w:u w:val="single"/>
              </w:rPr>
              <w:t>7</w:t>
            </w:r>
            <w:r w:rsidRPr="00366097">
              <w:rPr>
                <w:u w:val="single"/>
              </w:rPr>
              <w:t>月</w:t>
            </w:r>
            <w:r w:rsidRPr="00366097">
              <w:rPr>
                <w:u w:val="single"/>
              </w:rPr>
              <w:t>14</w:t>
            </w:r>
            <w:r w:rsidRPr="00366097">
              <w:rPr>
                <w:u w:val="single"/>
              </w:rPr>
              <w:t>日进行现场监测。</w:t>
            </w:r>
          </w:p>
          <w:p w14:paraId="4073DEEF" w14:textId="77777777" w:rsidR="000617D6" w:rsidRPr="00366097" w:rsidRDefault="00000000">
            <w:pPr>
              <w:pStyle w:val="-"/>
              <w:ind w:firstLine="480"/>
            </w:pPr>
            <w:r w:rsidRPr="00366097">
              <w:t>1</w:t>
            </w:r>
            <w:r w:rsidRPr="00366097">
              <w:t>）监测点位：</w:t>
            </w:r>
            <w:r w:rsidRPr="00366097">
              <w:t>N1</w:t>
            </w:r>
            <w:r w:rsidRPr="00366097">
              <w:t>：项目南侧居民点；</w:t>
            </w:r>
            <w:r w:rsidRPr="00366097">
              <w:t>N2</w:t>
            </w:r>
            <w:r w:rsidRPr="00366097">
              <w:t>：项目北侧居民点</w:t>
            </w:r>
          </w:p>
          <w:p w14:paraId="383C3E4E" w14:textId="77777777" w:rsidR="000617D6" w:rsidRPr="00366097" w:rsidRDefault="00000000">
            <w:pPr>
              <w:pStyle w:val="-"/>
              <w:ind w:firstLine="480"/>
            </w:pPr>
            <w:r w:rsidRPr="00366097">
              <w:t>2</w:t>
            </w:r>
            <w:r w:rsidRPr="00366097">
              <w:t>）监测因子：</w:t>
            </w:r>
            <w:r w:rsidRPr="00366097">
              <w:t>LeqA</w:t>
            </w:r>
            <w:r w:rsidRPr="00366097">
              <w:t>；</w:t>
            </w:r>
          </w:p>
          <w:p w14:paraId="7A2F1B1C" w14:textId="77777777" w:rsidR="000617D6" w:rsidRPr="00366097" w:rsidRDefault="00000000">
            <w:pPr>
              <w:pStyle w:val="-"/>
              <w:ind w:firstLine="480"/>
            </w:pPr>
            <w:r w:rsidRPr="00366097">
              <w:t>3</w:t>
            </w:r>
            <w:r w:rsidRPr="00366097">
              <w:t>）监测频次：每日监测昼间、夜间声环境质量现状，连续监测</w:t>
            </w:r>
            <w:r w:rsidRPr="00366097">
              <w:t>2</w:t>
            </w:r>
            <w:r w:rsidRPr="00366097">
              <w:t>日；</w:t>
            </w:r>
          </w:p>
          <w:p w14:paraId="7C300D22" w14:textId="77777777" w:rsidR="000617D6" w:rsidRPr="00366097" w:rsidRDefault="00000000">
            <w:pPr>
              <w:pStyle w:val="-"/>
              <w:ind w:firstLine="480"/>
            </w:pPr>
            <w:r w:rsidRPr="00366097">
              <w:t>4</w:t>
            </w:r>
            <w:r w:rsidRPr="00366097">
              <w:t>）监测结果：</w:t>
            </w:r>
          </w:p>
          <w:p w14:paraId="5A74DD3E" w14:textId="77777777" w:rsidR="000617D6" w:rsidRPr="00366097" w:rsidRDefault="00000000">
            <w:pPr>
              <w:pStyle w:val="-1"/>
              <w:spacing w:before="156"/>
              <w:rPr>
                <w:u w:val="single"/>
              </w:rPr>
            </w:pPr>
            <w:r w:rsidRPr="00366097">
              <w:rPr>
                <w:u w:val="single"/>
              </w:rPr>
              <w:t>表</w:t>
            </w:r>
            <w:r w:rsidRPr="00366097">
              <w:rPr>
                <w:u w:val="single"/>
              </w:rPr>
              <w:t xml:space="preserve">3-4  </w:t>
            </w:r>
            <w:r w:rsidRPr="00366097">
              <w:rPr>
                <w:u w:val="single"/>
              </w:rPr>
              <w:t>声环境质量现状监测结果</w:t>
            </w:r>
          </w:p>
          <w:tbl>
            <w:tblPr>
              <w:tblStyle w:val="af1"/>
              <w:tblW w:w="5000" w:type="pct"/>
              <w:jc w:val="center"/>
              <w:tblLook w:val="04A0" w:firstRow="1" w:lastRow="0" w:firstColumn="1" w:lastColumn="0" w:noHBand="0" w:noVBand="1"/>
            </w:tblPr>
            <w:tblGrid>
              <w:gridCol w:w="1259"/>
              <w:gridCol w:w="2564"/>
              <w:gridCol w:w="756"/>
              <w:gridCol w:w="1257"/>
              <w:gridCol w:w="756"/>
              <w:gridCol w:w="1254"/>
            </w:tblGrid>
            <w:tr w:rsidR="00366097" w:rsidRPr="00366097" w14:paraId="50131378" w14:textId="77777777">
              <w:trPr>
                <w:trHeight w:val="510"/>
                <w:tblHeader/>
                <w:jc w:val="center"/>
              </w:trPr>
              <w:tc>
                <w:tcPr>
                  <w:tcW w:w="802" w:type="pct"/>
                  <w:vMerge w:val="restart"/>
                  <w:vAlign w:val="center"/>
                </w:tcPr>
                <w:p w14:paraId="50587228" w14:textId="77777777" w:rsidR="000617D6" w:rsidRPr="00366097" w:rsidRDefault="00000000">
                  <w:pPr>
                    <w:pStyle w:val="-10"/>
                    <w:rPr>
                      <w:rFonts w:cs="Times New Roman"/>
                    </w:rPr>
                  </w:pPr>
                  <w:r w:rsidRPr="00366097">
                    <w:rPr>
                      <w:rFonts w:cs="Times New Roman"/>
                    </w:rPr>
                    <w:t>采样时间</w:t>
                  </w:r>
                </w:p>
              </w:tc>
              <w:tc>
                <w:tcPr>
                  <w:tcW w:w="1634" w:type="pct"/>
                  <w:vMerge w:val="restart"/>
                  <w:vAlign w:val="center"/>
                </w:tcPr>
                <w:p w14:paraId="6C20522E" w14:textId="77777777" w:rsidR="000617D6" w:rsidRPr="00366097" w:rsidRDefault="00000000">
                  <w:pPr>
                    <w:pStyle w:val="-10"/>
                    <w:rPr>
                      <w:rFonts w:cs="Times New Roman"/>
                    </w:rPr>
                  </w:pPr>
                  <w:r w:rsidRPr="00366097">
                    <w:rPr>
                      <w:rFonts w:cs="Times New Roman"/>
                    </w:rPr>
                    <w:t>采样点位</w:t>
                  </w:r>
                </w:p>
              </w:tc>
              <w:tc>
                <w:tcPr>
                  <w:tcW w:w="2564" w:type="pct"/>
                  <w:gridSpan w:val="4"/>
                  <w:vAlign w:val="center"/>
                </w:tcPr>
                <w:p w14:paraId="2EFD8CE6" w14:textId="77777777" w:rsidR="000617D6" w:rsidRPr="00366097" w:rsidRDefault="00000000">
                  <w:pPr>
                    <w:pStyle w:val="-10"/>
                    <w:rPr>
                      <w:rFonts w:cs="Times New Roman"/>
                    </w:rPr>
                  </w:pPr>
                  <w:r w:rsidRPr="00366097">
                    <w:rPr>
                      <w:rFonts w:cs="Times New Roman"/>
                    </w:rPr>
                    <w:t>检测结果</w:t>
                  </w:r>
                  <w:r w:rsidRPr="00366097">
                    <w:rPr>
                      <w:rFonts w:cs="Times New Roman"/>
                    </w:rPr>
                    <w:t>dB</w:t>
                  </w:r>
                  <w:r w:rsidRPr="00366097">
                    <w:rPr>
                      <w:rFonts w:cs="Times New Roman"/>
                    </w:rPr>
                    <w:t>（</w:t>
                  </w:r>
                  <w:r w:rsidRPr="00366097">
                    <w:rPr>
                      <w:rFonts w:cs="Times New Roman"/>
                    </w:rPr>
                    <w:t>A</w:t>
                  </w:r>
                  <w:r w:rsidRPr="00366097">
                    <w:rPr>
                      <w:rFonts w:cs="Times New Roman"/>
                    </w:rPr>
                    <w:t>）</w:t>
                  </w:r>
                </w:p>
              </w:tc>
            </w:tr>
            <w:tr w:rsidR="00366097" w:rsidRPr="00366097" w14:paraId="42D55A4C" w14:textId="77777777">
              <w:trPr>
                <w:trHeight w:val="510"/>
                <w:tblHeader/>
                <w:jc w:val="center"/>
              </w:trPr>
              <w:tc>
                <w:tcPr>
                  <w:tcW w:w="802" w:type="pct"/>
                  <w:vMerge/>
                  <w:vAlign w:val="center"/>
                </w:tcPr>
                <w:p w14:paraId="06DEBA1D" w14:textId="77777777" w:rsidR="000617D6" w:rsidRPr="00366097" w:rsidRDefault="000617D6">
                  <w:pPr>
                    <w:pStyle w:val="-10"/>
                    <w:rPr>
                      <w:rFonts w:cs="Times New Roman"/>
                    </w:rPr>
                  </w:pPr>
                </w:p>
              </w:tc>
              <w:tc>
                <w:tcPr>
                  <w:tcW w:w="1634" w:type="pct"/>
                  <w:vMerge/>
                  <w:vAlign w:val="center"/>
                </w:tcPr>
                <w:p w14:paraId="2996A402" w14:textId="77777777" w:rsidR="000617D6" w:rsidRPr="00366097" w:rsidRDefault="000617D6">
                  <w:pPr>
                    <w:pStyle w:val="-10"/>
                    <w:rPr>
                      <w:rFonts w:cs="Times New Roman"/>
                    </w:rPr>
                  </w:pPr>
                </w:p>
              </w:tc>
              <w:tc>
                <w:tcPr>
                  <w:tcW w:w="482" w:type="pct"/>
                  <w:vAlign w:val="center"/>
                </w:tcPr>
                <w:p w14:paraId="131EA06B" w14:textId="77777777" w:rsidR="000617D6" w:rsidRPr="00366097" w:rsidRDefault="00000000">
                  <w:pPr>
                    <w:pStyle w:val="-10"/>
                    <w:rPr>
                      <w:rFonts w:cs="Times New Roman"/>
                    </w:rPr>
                  </w:pPr>
                  <w:r w:rsidRPr="00366097">
                    <w:rPr>
                      <w:rFonts w:cs="Times New Roman"/>
                    </w:rPr>
                    <w:t>昼间</w:t>
                  </w:r>
                </w:p>
              </w:tc>
              <w:tc>
                <w:tcPr>
                  <w:tcW w:w="801" w:type="pct"/>
                  <w:vAlign w:val="center"/>
                </w:tcPr>
                <w:p w14:paraId="18FCEB7C" w14:textId="77777777" w:rsidR="000617D6" w:rsidRPr="00366097" w:rsidRDefault="00000000">
                  <w:pPr>
                    <w:pStyle w:val="-10"/>
                    <w:rPr>
                      <w:rFonts w:cs="Times New Roman"/>
                    </w:rPr>
                  </w:pPr>
                  <w:r w:rsidRPr="00366097">
                    <w:rPr>
                      <w:rFonts w:cs="Times New Roman"/>
                    </w:rPr>
                    <w:t>参考限值</w:t>
                  </w:r>
                </w:p>
              </w:tc>
              <w:tc>
                <w:tcPr>
                  <w:tcW w:w="482" w:type="pct"/>
                  <w:vAlign w:val="center"/>
                </w:tcPr>
                <w:p w14:paraId="39E2B9E1" w14:textId="77777777" w:rsidR="000617D6" w:rsidRPr="00366097" w:rsidRDefault="00000000">
                  <w:pPr>
                    <w:pStyle w:val="-10"/>
                    <w:rPr>
                      <w:rFonts w:cs="Times New Roman"/>
                    </w:rPr>
                  </w:pPr>
                  <w:r w:rsidRPr="00366097">
                    <w:rPr>
                      <w:rFonts w:cs="Times New Roman"/>
                    </w:rPr>
                    <w:t>夜间</w:t>
                  </w:r>
                </w:p>
              </w:tc>
              <w:tc>
                <w:tcPr>
                  <w:tcW w:w="799" w:type="pct"/>
                  <w:vAlign w:val="center"/>
                </w:tcPr>
                <w:p w14:paraId="4A01D1AB" w14:textId="77777777" w:rsidR="000617D6" w:rsidRPr="00366097" w:rsidRDefault="00000000">
                  <w:pPr>
                    <w:pStyle w:val="-10"/>
                    <w:rPr>
                      <w:rFonts w:cs="Times New Roman"/>
                    </w:rPr>
                  </w:pPr>
                  <w:r w:rsidRPr="00366097">
                    <w:rPr>
                      <w:rFonts w:cs="Times New Roman"/>
                    </w:rPr>
                    <w:t>参考限值</w:t>
                  </w:r>
                </w:p>
              </w:tc>
            </w:tr>
            <w:tr w:rsidR="00366097" w:rsidRPr="00366097" w14:paraId="0552614E" w14:textId="77777777">
              <w:trPr>
                <w:trHeight w:val="510"/>
                <w:jc w:val="center"/>
              </w:trPr>
              <w:tc>
                <w:tcPr>
                  <w:tcW w:w="802" w:type="pct"/>
                  <w:vMerge w:val="restart"/>
                  <w:vAlign w:val="center"/>
                </w:tcPr>
                <w:p w14:paraId="0DF5F2E6" w14:textId="77777777" w:rsidR="000617D6" w:rsidRPr="00366097" w:rsidRDefault="00000000">
                  <w:pPr>
                    <w:pStyle w:val="-10"/>
                    <w:rPr>
                      <w:rFonts w:cs="Times New Roman"/>
                      <w:szCs w:val="21"/>
                    </w:rPr>
                  </w:pPr>
                  <w:r w:rsidRPr="00366097">
                    <w:rPr>
                      <w:rFonts w:cs="Times New Roman"/>
                      <w:szCs w:val="21"/>
                    </w:rPr>
                    <w:t>7</w:t>
                  </w:r>
                  <w:r w:rsidRPr="00366097">
                    <w:rPr>
                      <w:rFonts w:cs="Times New Roman"/>
                      <w:szCs w:val="21"/>
                    </w:rPr>
                    <w:t>月</w:t>
                  </w:r>
                  <w:r w:rsidRPr="00366097">
                    <w:rPr>
                      <w:rFonts w:cs="Times New Roman"/>
                      <w:szCs w:val="21"/>
                    </w:rPr>
                    <w:t>13</w:t>
                  </w:r>
                  <w:r w:rsidRPr="00366097">
                    <w:rPr>
                      <w:rFonts w:cs="Times New Roman"/>
                      <w:szCs w:val="21"/>
                    </w:rPr>
                    <w:t>日</w:t>
                  </w:r>
                </w:p>
              </w:tc>
              <w:tc>
                <w:tcPr>
                  <w:tcW w:w="1634" w:type="pct"/>
                  <w:vAlign w:val="center"/>
                </w:tcPr>
                <w:p w14:paraId="2F741A80" w14:textId="77777777" w:rsidR="000617D6" w:rsidRPr="00366097" w:rsidRDefault="00000000">
                  <w:pPr>
                    <w:pStyle w:val="-10"/>
                    <w:rPr>
                      <w:rFonts w:cs="Times New Roman"/>
                    </w:rPr>
                  </w:pPr>
                  <w:r w:rsidRPr="00366097">
                    <w:rPr>
                      <w:rFonts w:cs="Times New Roman"/>
                    </w:rPr>
                    <w:t>N1</w:t>
                  </w:r>
                  <w:r w:rsidRPr="00366097">
                    <w:rPr>
                      <w:rFonts w:cs="Times New Roman"/>
                    </w:rPr>
                    <w:t>：项目</w:t>
                  </w:r>
                  <w:r w:rsidRPr="00366097">
                    <w:rPr>
                      <w:rFonts w:hint="eastAsia"/>
                    </w:rPr>
                    <w:t>西北</w:t>
                  </w:r>
                  <w:r w:rsidRPr="00366097">
                    <w:rPr>
                      <w:rFonts w:cs="Times New Roman"/>
                    </w:rPr>
                    <w:t>侧居民点</w:t>
                  </w:r>
                </w:p>
                <w:p w14:paraId="14297C24" w14:textId="77777777" w:rsidR="000617D6" w:rsidRPr="00366097" w:rsidRDefault="00000000">
                  <w:pPr>
                    <w:pStyle w:val="-10"/>
                    <w:rPr>
                      <w:rFonts w:cs="Times New Roman"/>
                    </w:rPr>
                  </w:pPr>
                  <w:r w:rsidRPr="00366097">
                    <w:rPr>
                      <w:rFonts w:cs="Times New Roman"/>
                    </w:rPr>
                    <w:t>（距厂界</w:t>
                  </w:r>
                  <w:r w:rsidRPr="00366097">
                    <w:rPr>
                      <w:rFonts w:cs="Times New Roman"/>
                    </w:rPr>
                    <w:t>5m</w:t>
                  </w:r>
                  <w:r w:rsidRPr="00366097">
                    <w:rPr>
                      <w:rFonts w:cs="Times New Roman"/>
                    </w:rPr>
                    <w:t>）</w:t>
                  </w:r>
                </w:p>
              </w:tc>
              <w:tc>
                <w:tcPr>
                  <w:tcW w:w="482" w:type="pct"/>
                  <w:vAlign w:val="center"/>
                </w:tcPr>
                <w:p w14:paraId="168C2A2D" w14:textId="77777777" w:rsidR="000617D6" w:rsidRPr="00366097" w:rsidRDefault="00000000">
                  <w:pPr>
                    <w:pStyle w:val="-10"/>
                    <w:rPr>
                      <w:rFonts w:cs="Times New Roman"/>
                      <w:szCs w:val="21"/>
                    </w:rPr>
                  </w:pPr>
                  <w:r w:rsidRPr="00366097">
                    <w:rPr>
                      <w:rFonts w:cs="Times New Roman"/>
                      <w:szCs w:val="21"/>
                    </w:rPr>
                    <w:t>55</w:t>
                  </w:r>
                </w:p>
              </w:tc>
              <w:tc>
                <w:tcPr>
                  <w:tcW w:w="801" w:type="pct"/>
                  <w:vAlign w:val="center"/>
                </w:tcPr>
                <w:p w14:paraId="1A3AC390" w14:textId="77777777" w:rsidR="000617D6" w:rsidRPr="00366097" w:rsidRDefault="00000000">
                  <w:pPr>
                    <w:pStyle w:val="-10"/>
                    <w:rPr>
                      <w:rFonts w:cs="Times New Roman"/>
                      <w:szCs w:val="21"/>
                    </w:rPr>
                  </w:pPr>
                  <w:r w:rsidRPr="00366097">
                    <w:rPr>
                      <w:rFonts w:cs="Times New Roman"/>
                      <w:szCs w:val="21"/>
                    </w:rPr>
                    <w:t>60</w:t>
                  </w:r>
                </w:p>
              </w:tc>
              <w:tc>
                <w:tcPr>
                  <w:tcW w:w="482" w:type="pct"/>
                  <w:vAlign w:val="center"/>
                </w:tcPr>
                <w:p w14:paraId="5B6D1C2A" w14:textId="77777777" w:rsidR="000617D6" w:rsidRPr="00366097" w:rsidRDefault="00000000">
                  <w:pPr>
                    <w:pStyle w:val="-10"/>
                    <w:rPr>
                      <w:rFonts w:cs="Times New Roman"/>
                      <w:szCs w:val="21"/>
                    </w:rPr>
                  </w:pPr>
                  <w:r w:rsidRPr="00366097">
                    <w:rPr>
                      <w:rFonts w:cs="Times New Roman"/>
                      <w:szCs w:val="21"/>
                    </w:rPr>
                    <w:t>46</w:t>
                  </w:r>
                </w:p>
              </w:tc>
              <w:tc>
                <w:tcPr>
                  <w:tcW w:w="799" w:type="pct"/>
                  <w:vAlign w:val="center"/>
                </w:tcPr>
                <w:p w14:paraId="03DE6196" w14:textId="77777777" w:rsidR="000617D6" w:rsidRPr="00366097" w:rsidRDefault="00000000">
                  <w:pPr>
                    <w:pStyle w:val="-10"/>
                    <w:rPr>
                      <w:rFonts w:cs="Times New Roman"/>
                      <w:szCs w:val="21"/>
                    </w:rPr>
                  </w:pPr>
                  <w:r w:rsidRPr="00366097">
                    <w:rPr>
                      <w:rFonts w:cs="Times New Roman"/>
                      <w:szCs w:val="21"/>
                    </w:rPr>
                    <w:t>50</w:t>
                  </w:r>
                </w:p>
              </w:tc>
            </w:tr>
            <w:tr w:rsidR="00366097" w:rsidRPr="00366097" w14:paraId="4C76BD0C" w14:textId="77777777">
              <w:trPr>
                <w:trHeight w:val="510"/>
                <w:jc w:val="center"/>
              </w:trPr>
              <w:tc>
                <w:tcPr>
                  <w:tcW w:w="802" w:type="pct"/>
                  <w:vMerge/>
                  <w:vAlign w:val="center"/>
                </w:tcPr>
                <w:p w14:paraId="446BAE73" w14:textId="77777777" w:rsidR="000617D6" w:rsidRPr="00366097" w:rsidRDefault="000617D6">
                  <w:pPr>
                    <w:pStyle w:val="-10"/>
                    <w:rPr>
                      <w:rFonts w:cs="Times New Roman"/>
                      <w:szCs w:val="21"/>
                    </w:rPr>
                  </w:pPr>
                </w:p>
              </w:tc>
              <w:tc>
                <w:tcPr>
                  <w:tcW w:w="1634" w:type="pct"/>
                  <w:vAlign w:val="center"/>
                </w:tcPr>
                <w:p w14:paraId="721045B2" w14:textId="77777777" w:rsidR="000617D6" w:rsidRPr="00366097" w:rsidRDefault="00000000">
                  <w:pPr>
                    <w:pStyle w:val="-10"/>
                    <w:rPr>
                      <w:rFonts w:cs="Times New Roman"/>
                    </w:rPr>
                  </w:pPr>
                  <w:r w:rsidRPr="00366097">
                    <w:rPr>
                      <w:rFonts w:cs="Times New Roman"/>
                    </w:rPr>
                    <w:t>N2</w:t>
                  </w:r>
                  <w:r w:rsidRPr="00366097">
                    <w:rPr>
                      <w:rFonts w:cs="Times New Roman"/>
                    </w:rPr>
                    <w:t>：项目南侧居民点</w:t>
                  </w:r>
                </w:p>
                <w:p w14:paraId="754EA849" w14:textId="77777777" w:rsidR="000617D6" w:rsidRPr="00366097" w:rsidRDefault="00000000">
                  <w:pPr>
                    <w:pStyle w:val="-10"/>
                    <w:rPr>
                      <w:rFonts w:cs="Times New Roman"/>
                    </w:rPr>
                  </w:pPr>
                  <w:r w:rsidRPr="00366097">
                    <w:rPr>
                      <w:rFonts w:cs="Times New Roman"/>
                    </w:rPr>
                    <w:t>（距厂界</w:t>
                  </w:r>
                  <w:r w:rsidRPr="00366097">
                    <w:rPr>
                      <w:rFonts w:cs="Times New Roman"/>
                    </w:rPr>
                    <w:t>5m</w:t>
                  </w:r>
                  <w:r w:rsidRPr="00366097">
                    <w:rPr>
                      <w:rFonts w:cs="Times New Roman"/>
                    </w:rPr>
                    <w:t>）</w:t>
                  </w:r>
                </w:p>
              </w:tc>
              <w:tc>
                <w:tcPr>
                  <w:tcW w:w="482" w:type="pct"/>
                  <w:vAlign w:val="center"/>
                </w:tcPr>
                <w:p w14:paraId="659AE4A4" w14:textId="77777777" w:rsidR="000617D6" w:rsidRPr="00366097" w:rsidRDefault="00000000">
                  <w:pPr>
                    <w:pStyle w:val="-10"/>
                    <w:rPr>
                      <w:rFonts w:cs="Times New Roman"/>
                      <w:szCs w:val="21"/>
                    </w:rPr>
                  </w:pPr>
                  <w:r w:rsidRPr="00366097">
                    <w:rPr>
                      <w:rFonts w:cs="Times New Roman"/>
                      <w:szCs w:val="21"/>
                    </w:rPr>
                    <w:t>57</w:t>
                  </w:r>
                </w:p>
              </w:tc>
              <w:tc>
                <w:tcPr>
                  <w:tcW w:w="801" w:type="pct"/>
                  <w:vAlign w:val="center"/>
                </w:tcPr>
                <w:p w14:paraId="0242459E" w14:textId="77777777" w:rsidR="000617D6" w:rsidRPr="00366097" w:rsidRDefault="00000000">
                  <w:pPr>
                    <w:pStyle w:val="-10"/>
                    <w:rPr>
                      <w:rFonts w:cs="Times New Roman"/>
                      <w:szCs w:val="21"/>
                    </w:rPr>
                  </w:pPr>
                  <w:r w:rsidRPr="00366097">
                    <w:rPr>
                      <w:rFonts w:cs="Times New Roman"/>
                      <w:szCs w:val="21"/>
                    </w:rPr>
                    <w:t>60</w:t>
                  </w:r>
                </w:p>
              </w:tc>
              <w:tc>
                <w:tcPr>
                  <w:tcW w:w="482" w:type="pct"/>
                  <w:vAlign w:val="center"/>
                </w:tcPr>
                <w:p w14:paraId="4375704D" w14:textId="77777777" w:rsidR="000617D6" w:rsidRPr="00366097" w:rsidRDefault="00000000">
                  <w:pPr>
                    <w:pStyle w:val="-10"/>
                    <w:rPr>
                      <w:rFonts w:cs="Times New Roman"/>
                      <w:szCs w:val="21"/>
                    </w:rPr>
                  </w:pPr>
                  <w:r w:rsidRPr="00366097">
                    <w:rPr>
                      <w:rFonts w:cs="Times New Roman"/>
                      <w:szCs w:val="21"/>
                    </w:rPr>
                    <w:t>48</w:t>
                  </w:r>
                </w:p>
              </w:tc>
              <w:tc>
                <w:tcPr>
                  <w:tcW w:w="799" w:type="pct"/>
                  <w:vAlign w:val="center"/>
                </w:tcPr>
                <w:p w14:paraId="0B6212C5" w14:textId="77777777" w:rsidR="000617D6" w:rsidRPr="00366097" w:rsidRDefault="00000000">
                  <w:pPr>
                    <w:pStyle w:val="-10"/>
                    <w:rPr>
                      <w:rFonts w:cs="Times New Roman"/>
                      <w:szCs w:val="21"/>
                    </w:rPr>
                  </w:pPr>
                  <w:r w:rsidRPr="00366097">
                    <w:rPr>
                      <w:rFonts w:cs="Times New Roman"/>
                      <w:szCs w:val="21"/>
                    </w:rPr>
                    <w:t>50</w:t>
                  </w:r>
                </w:p>
              </w:tc>
            </w:tr>
            <w:tr w:rsidR="00366097" w:rsidRPr="00366097" w14:paraId="32FA2CCD" w14:textId="77777777">
              <w:trPr>
                <w:trHeight w:val="510"/>
                <w:jc w:val="center"/>
              </w:trPr>
              <w:tc>
                <w:tcPr>
                  <w:tcW w:w="802" w:type="pct"/>
                  <w:vMerge w:val="restart"/>
                  <w:vAlign w:val="center"/>
                </w:tcPr>
                <w:p w14:paraId="023F5905" w14:textId="77777777" w:rsidR="000617D6" w:rsidRPr="00366097" w:rsidRDefault="00000000">
                  <w:pPr>
                    <w:pStyle w:val="-10"/>
                    <w:rPr>
                      <w:rFonts w:cs="Times New Roman"/>
                      <w:szCs w:val="21"/>
                    </w:rPr>
                  </w:pPr>
                  <w:r w:rsidRPr="00366097">
                    <w:rPr>
                      <w:rFonts w:cs="Times New Roman"/>
                      <w:szCs w:val="21"/>
                    </w:rPr>
                    <w:t>7</w:t>
                  </w:r>
                  <w:r w:rsidRPr="00366097">
                    <w:rPr>
                      <w:rFonts w:cs="Times New Roman"/>
                      <w:szCs w:val="21"/>
                    </w:rPr>
                    <w:t>月</w:t>
                  </w:r>
                  <w:r w:rsidRPr="00366097">
                    <w:rPr>
                      <w:rFonts w:cs="Times New Roman"/>
                      <w:szCs w:val="21"/>
                    </w:rPr>
                    <w:t>14</w:t>
                  </w:r>
                  <w:r w:rsidRPr="00366097">
                    <w:rPr>
                      <w:rFonts w:cs="Times New Roman"/>
                      <w:szCs w:val="21"/>
                    </w:rPr>
                    <w:t>日</w:t>
                  </w:r>
                </w:p>
              </w:tc>
              <w:tc>
                <w:tcPr>
                  <w:tcW w:w="1634" w:type="pct"/>
                  <w:vAlign w:val="center"/>
                </w:tcPr>
                <w:p w14:paraId="5346B842" w14:textId="77777777" w:rsidR="000617D6" w:rsidRPr="00366097" w:rsidRDefault="00000000">
                  <w:pPr>
                    <w:pStyle w:val="-10"/>
                    <w:rPr>
                      <w:rFonts w:cs="Times New Roman"/>
                    </w:rPr>
                  </w:pPr>
                  <w:r w:rsidRPr="00366097">
                    <w:rPr>
                      <w:rFonts w:cs="Times New Roman"/>
                    </w:rPr>
                    <w:t>N1</w:t>
                  </w:r>
                  <w:r w:rsidRPr="00366097">
                    <w:rPr>
                      <w:rFonts w:cs="Times New Roman"/>
                    </w:rPr>
                    <w:t>：项目</w:t>
                  </w:r>
                  <w:r w:rsidRPr="00366097">
                    <w:rPr>
                      <w:rFonts w:hint="eastAsia"/>
                    </w:rPr>
                    <w:t>西北</w:t>
                  </w:r>
                  <w:r w:rsidRPr="00366097">
                    <w:rPr>
                      <w:rFonts w:cs="Times New Roman"/>
                    </w:rPr>
                    <w:t>侧居民点</w:t>
                  </w:r>
                </w:p>
                <w:p w14:paraId="5B179298" w14:textId="77777777" w:rsidR="000617D6" w:rsidRPr="00366097" w:rsidRDefault="00000000">
                  <w:pPr>
                    <w:pStyle w:val="-10"/>
                    <w:rPr>
                      <w:rFonts w:cs="Times New Roman"/>
                      <w:sz w:val="24"/>
                      <w:szCs w:val="24"/>
                    </w:rPr>
                  </w:pPr>
                  <w:r w:rsidRPr="00366097">
                    <w:rPr>
                      <w:rFonts w:cs="Times New Roman"/>
                    </w:rPr>
                    <w:t>（距厂界</w:t>
                  </w:r>
                  <w:r w:rsidRPr="00366097">
                    <w:rPr>
                      <w:rFonts w:cs="Times New Roman"/>
                    </w:rPr>
                    <w:t>5m</w:t>
                  </w:r>
                  <w:r w:rsidRPr="00366097">
                    <w:rPr>
                      <w:rFonts w:cs="Times New Roman"/>
                    </w:rPr>
                    <w:t>）</w:t>
                  </w:r>
                </w:p>
              </w:tc>
              <w:tc>
                <w:tcPr>
                  <w:tcW w:w="482" w:type="pct"/>
                  <w:vAlign w:val="center"/>
                </w:tcPr>
                <w:p w14:paraId="325FC12A" w14:textId="77777777" w:rsidR="000617D6" w:rsidRPr="00366097" w:rsidRDefault="00000000">
                  <w:pPr>
                    <w:pStyle w:val="-10"/>
                    <w:rPr>
                      <w:rFonts w:cs="Times New Roman"/>
                      <w:szCs w:val="21"/>
                    </w:rPr>
                  </w:pPr>
                  <w:r w:rsidRPr="00366097">
                    <w:rPr>
                      <w:rFonts w:cs="Times New Roman"/>
                      <w:szCs w:val="21"/>
                    </w:rPr>
                    <w:t>52</w:t>
                  </w:r>
                </w:p>
              </w:tc>
              <w:tc>
                <w:tcPr>
                  <w:tcW w:w="801" w:type="pct"/>
                  <w:vAlign w:val="center"/>
                </w:tcPr>
                <w:p w14:paraId="1E8229F9" w14:textId="77777777" w:rsidR="000617D6" w:rsidRPr="00366097" w:rsidRDefault="00000000">
                  <w:pPr>
                    <w:pStyle w:val="-10"/>
                    <w:rPr>
                      <w:rFonts w:cs="Times New Roman"/>
                      <w:szCs w:val="21"/>
                    </w:rPr>
                  </w:pPr>
                  <w:r w:rsidRPr="00366097">
                    <w:rPr>
                      <w:rFonts w:cs="Times New Roman"/>
                      <w:szCs w:val="21"/>
                    </w:rPr>
                    <w:t>60</w:t>
                  </w:r>
                </w:p>
              </w:tc>
              <w:tc>
                <w:tcPr>
                  <w:tcW w:w="482" w:type="pct"/>
                  <w:vAlign w:val="center"/>
                </w:tcPr>
                <w:p w14:paraId="0290F467" w14:textId="77777777" w:rsidR="000617D6" w:rsidRPr="00366097" w:rsidRDefault="00000000">
                  <w:pPr>
                    <w:pStyle w:val="-10"/>
                    <w:rPr>
                      <w:rFonts w:cs="Times New Roman"/>
                      <w:szCs w:val="21"/>
                    </w:rPr>
                  </w:pPr>
                  <w:r w:rsidRPr="00366097">
                    <w:rPr>
                      <w:rFonts w:cs="Times New Roman"/>
                      <w:szCs w:val="21"/>
                    </w:rPr>
                    <w:t>47</w:t>
                  </w:r>
                </w:p>
              </w:tc>
              <w:tc>
                <w:tcPr>
                  <w:tcW w:w="799" w:type="pct"/>
                  <w:vAlign w:val="center"/>
                </w:tcPr>
                <w:p w14:paraId="0DFCB6B6" w14:textId="77777777" w:rsidR="000617D6" w:rsidRPr="00366097" w:rsidRDefault="00000000">
                  <w:pPr>
                    <w:pStyle w:val="-10"/>
                    <w:rPr>
                      <w:rFonts w:cs="Times New Roman"/>
                      <w:szCs w:val="21"/>
                    </w:rPr>
                  </w:pPr>
                  <w:r w:rsidRPr="00366097">
                    <w:rPr>
                      <w:rFonts w:cs="Times New Roman"/>
                      <w:szCs w:val="21"/>
                    </w:rPr>
                    <w:t>50</w:t>
                  </w:r>
                </w:p>
              </w:tc>
            </w:tr>
            <w:tr w:rsidR="00366097" w:rsidRPr="00366097" w14:paraId="1CD3F1F0" w14:textId="77777777">
              <w:trPr>
                <w:trHeight w:val="510"/>
                <w:jc w:val="center"/>
              </w:trPr>
              <w:tc>
                <w:tcPr>
                  <w:tcW w:w="802" w:type="pct"/>
                  <w:vMerge/>
                  <w:vAlign w:val="center"/>
                </w:tcPr>
                <w:p w14:paraId="4295864B" w14:textId="77777777" w:rsidR="000617D6" w:rsidRPr="00366097" w:rsidRDefault="000617D6">
                  <w:pPr>
                    <w:pStyle w:val="-10"/>
                    <w:rPr>
                      <w:rFonts w:cs="Times New Roman"/>
                      <w:szCs w:val="21"/>
                    </w:rPr>
                  </w:pPr>
                </w:p>
              </w:tc>
              <w:tc>
                <w:tcPr>
                  <w:tcW w:w="1634" w:type="pct"/>
                  <w:vAlign w:val="center"/>
                </w:tcPr>
                <w:p w14:paraId="7D4DD292" w14:textId="77777777" w:rsidR="000617D6" w:rsidRPr="00366097" w:rsidRDefault="00000000">
                  <w:pPr>
                    <w:pStyle w:val="-10"/>
                    <w:rPr>
                      <w:rFonts w:cs="Times New Roman"/>
                    </w:rPr>
                  </w:pPr>
                  <w:r w:rsidRPr="00366097">
                    <w:rPr>
                      <w:rFonts w:cs="Times New Roman"/>
                    </w:rPr>
                    <w:t>N2</w:t>
                  </w:r>
                  <w:r w:rsidRPr="00366097">
                    <w:rPr>
                      <w:rFonts w:cs="Times New Roman"/>
                    </w:rPr>
                    <w:t>：项目南侧居民点</w:t>
                  </w:r>
                </w:p>
                <w:p w14:paraId="2D941763" w14:textId="77777777" w:rsidR="000617D6" w:rsidRPr="00366097" w:rsidRDefault="00000000">
                  <w:pPr>
                    <w:pStyle w:val="-10"/>
                    <w:rPr>
                      <w:rFonts w:cs="Times New Roman"/>
                    </w:rPr>
                  </w:pPr>
                  <w:r w:rsidRPr="00366097">
                    <w:rPr>
                      <w:rFonts w:cs="Times New Roman"/>
                    </w:rPr>
                    <w:t>（距厂界</w:t>
                  </w:r>
                  <w:r w:rsidRPr="00366097">
                    <w:rPr>
                      <w:rFonts w:cs="Times New Roman"/>
                    </w:rPr>
                    <w:t>5m</w:t>
                  </w:r>
                  <w:r w:rsidRPr="00366097">
                    <w:rPr>
                      <w:rFonts w:cs="Times New Roman"/>
                    </w:rPr>
                    <w:t>）</w:t>
                  </w:r>
                </w:p>
              </w:tc>
              <w:tc>
                <w:tcPr>
                  <w:tcW w:w="482" w:type="pct"/>
                  <w:vAlign w:val="center"/>
                </w:tcPr>
                <w:p w14:paraId="2551FD9E" w14:textId="77777777" w:rsidR="000617D6" w:rsidRPr="00366097" w:rsidRDefault="00000000">
                  <w:pPr>
                    <w:pStyle w:val="-10"/>
                    <w:rPr>
                      <w:rFonts w:cs="Times New Roman"/>
                      <w:szCs w:val="21"/>
                    </w:rPr>
                  </w:pPr>
                  <w:r w:rsidRPr="00366097">
                    <w:rPr>
                      <w:rFonts w:cs="Times New Roman"/>
                      <w:szCs w:val="21"/>
                    </w:rPr>
                    <w:t>55</w:t>
                  </w:r>
                </w:p>
              </w:tc>
              <w:tc>
                <w:tcPr>
                  <w:tcW w:w="801" w:type="pct"/>
                  <w:vAlign w:val="center"/>
                </w:tcPr>
                <w:p w14:paraId="557B6945" w14:textId="77777777" w:rsidR="000617D6" w:rsidRPr="00366097" w:rsidRDefault="00000000">
                  <w:pPr>
                    <w:pStyle w:val="-10"/>
                    <w:rPr>
                      <w:rFonts w:cs="Times New Roman"/>
                      <w:szCs w:val="21"/>
                    </w:rPr>
                  </w:pPr>
                  <w:r w:rsidRPr="00366097">
                    <w:rPr>
                      <w:rFonts w:cs="Times New Roman"/>
                      <w:szCs w:val="21"/>
                    </w:rPr>
                    <w:t>60</w:t>
                  </w:r>
                </w:p>
              </w:tc>
              <w:tc>
                <w:tcPr>
                  <w:tcW w:w="482" w:type="pct"/>
                  <w:vAlign w:val="center"/>
                </w:tcPr>
                <w:p w14:paraId="7A8251DB" w14:textId="77777777" w:rsidR="000617D6" w:rsidRPr="00366097" w:rsidRDefault="00000000">
                  <w:pPr>
                    <w:pStyle w:val="-10"/>
                    <w:rPr>
                      <w:rFonts w:cs="Times New Roman"/>
                      <w:szCs w:val="21"/>
                    </w:rPr>
                  </w:pPr>
                  <w:r w:rsidRPr="00366097">
                    <w:rPr>
                      <w:rFonts w:cs="Times New Roman"/>
                      <w:szCs w:val="21"/>
                    </w:rPr>
                    <w:t>47</w:t>
                  </w:r>
                </w:p>
              </w:tc>
              <w:tc>
                <w:tcPr>
                  <w:tcW w:w="799" w:type="pct"/>
                  <w:vAlign w:val="center"/>
                </w:tcPr>
                <w:p w14:paraId="748B3DEF" w14:textId="77777777" w:rsidR="000617D6" w:rsidRPr="00366097" w:rsidRDefault="00000000">
                  <w:pPr>
                    <w:pStyle w:val="-10"/>
                    <w:rPr>
                      <w:rFonts w:cs="Times New Roman"/>
                      <w:szCs w:val="21"/>
                    </w:rPr>
                  </w:pPr>
                  <w:r w:rsidRPr="00366097">
                    <w:rPr>
                      <w:rFonts w:cs="Times New Roman"/>
                      <w:szCs w:val="21"/>
                    </w:rPr>
                    <w:t>50</w:t>
                  </w:r>
                </w:p>
              </w:tc>
            </w:tr>
          </w:tbl>
          <w:p w14:paraId="09F53E43" w14:textId="77777777" w:rsidR="000617D6" w:rsidRPr="00366097" w:rsidRDefault="00000000">
            <w:pPr>
              <w:pStyle w:val="-"/>
              <w:ind w:firstLine="480"/>
            </w:pPr>
            <w:r w:rsidRPr="00366097">
              <w:t>根据上表可知，项目周边敏感点声环境质量现状均能够满足《声环境质量标准》</w:t>
            </w:r>
            <w:r w:rsidRPr="00366097">
              <w:t>(GB3096-2008)</w:t>
            </w:r>
            <w:r w:rsidRPr="00366097">
              <w:t>中</w:t>
            </w:r>
            <w:r w:rsidRPr="00366097">
              <w:t>2</w:t>
            </w:r>
            <w:r w:rsidRPr="00366097">
              <w:t>类标准要求。</w:t>
            </w:r>
          </w:p>
          <w:p w14:paraId="20623B0D" w14:textId="77777777" w:rsidR="000617D6" w:rsidRPr="00366097" w:rsidRDefault="000617D6">
            <w:pPr>
              <w:pStyle w:val="-"/>
              <w:ind w:firstLine="480"/>
            </w:pPr>
          </w:p>
          <w:p w14:paraId="738029BA" w14:textId="77777777" w:rsidR="000617D6" w:rsidRPr="00366097" w:rsidRDefault="000617D6">
            <w:pPr>
              <w:pStyle w:val="-"/>
              <w:ind w:firstLine="480"/>
            </w:pPr>
          </w:p>
        </w:tc>
      </w:tr>
      <w:tr w:rsidR="00366097" w:rsidRPr="00366097" w14:paraId="7BA92D4D" w14:textId="77777777">
        <w:tc>
          <w:tcPr>
            <w:tcW w:w="392" w:type="dxa"/>
            <w:vAlign w:val="center"/>
          </w:tcPr>
          <w:p w14:paraId="6C762EF5" w14:textId="77777777" w:rsidR="000617D6" w:rsidRPr="00366097" w:rsidRDefault="00000000">
            <w:pPr>
              <w:pStyle w:val="-3"/>
            </w:pPr>
            <w:r w:rsidRPr="00366097">
              <w:lastRenderedPageBreak/>
              <w:t>环境保护目标</w:t>
            </w:r>
          </w:p>
        </w:tc>
        <w:tc>
          <w:tcPr>
            <w:tcW w:w="8130" w:type="dxa"/>
          </w:tcPr>
          <w:p w14:paraId="0CF45528" w14:textId="77777777" w:rsidR="000617D6" w:rsidRPr="00366097" w:rsidRDefault="00000000">
            <w:pPr>
              <w:pStyle w:val="-"/>
              <w:ind w:firstLine="480"/>
            </w:pPr>
            <w:r w:rsidRPr="00366097">
              <w:t>1</w:t>
            </w:r>
            <w:r w:rsidRPr="00366097">
              <w:t>、大气环境保护目标</w:t>
            </w:r>
          </w:p>
          <w:p w14:paraId="1473A598" w14:textId="77777777" w:rsidR="000617D6" w:rsidRPr="00366097" w:rsidRDefault="00000000">
            <w:pPr>
              <w:pStyle w:val="-"/>
              <w:ind w:firstLine="480"/>
            </w:pPr>
            <w:r w:rsidRPr="00366097">
              <w:t>本项目厂界外</w:t>
            </w:r>
            <w:r w:rsidRPr="00366097">
              <w:t>500m</w:t>
            </w:r>
            <w:r w:rsidRPr="00366097">
              <w:t>范围内的环境保护目标分布如下：</w:t>
            </w:r>
          </w:p>
          <w:p w14:paraId="33A46554" w14:textId="77777777" w:rsidR="000617D6" w:rsidRPr="00366097" w:rsidRDefault="00000000">
            <w:pPr>
              <w:pStyle w:val="-1"/>
              <w:spacing w:before="156"/>
            </w:pPr>
            <w:r w:rsidRPr="00366097">
              <w:t>表</w:t>
            </w:r>
            <w:r w:rsidRPr="00366097">
              <w:t xml:space="preserve">3-5  </w:t>
            </w:r>
            <w:r w:rsidRPr="00366097">
              <w:t>大气环境保护目标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89"/>
              <w:gridCol w:w="499"/>
              <w:gridCol w:w="697"/>
              <w:gridCol w:w="890"/>
              <w:gridCol w:w="1682"/>
              <w:gridCol w:w="890"/>
              <w:gridCol w:w="890"/>
              <w:gridCol w:w="1409"/>
            </w:tblGrid>
            <w:tr w:rsidR="00366097" w:rsidRPr="00366097" w14:paraId="5F908039" w14:textId="77777777">
              <w:trPr>
                <w:trHeight w:val="340"/>
                <w:jc w:val="center"/>
              </w:trPr>
              <w:tc>
                <w:tcPr>
                  <w:tcW w:w="567" w:type="pct"/>
                  <w:vMerge w:val="restart"/>
                  <w:vAlign w:val="center"/>
                </w:tcPr>
                <w:p w14:paraId="44D00854" w14:textId="77777777" w:rsidR="000617D6" w:rsidRPr="00366097" w:rsidRDefault="00000000">
                  <w:pPr>
                    <w:pStyle w:val="-3"/>
                    <w:rPr>
                      <w:u w:val="single"/>
                    </w:rPr>
                  </w:pPr>
                  <w:r w:rsidRPr="00366097">
                    <w:rPr>
                      <w:u w:val="single"/>
                    </w:rPr>
                    <w:t>名称</w:t>
                  </w:r>
                </w:p>
              </w:tc>
              <w:tc>
                <w:tcPr>
                  <w:tcW w:w="762" w:type="pct"/>
                  <w:gridSpan w:val="2"/>
                  <w:vAlign w:val="center"/>
                </w:tcPr>
                <w:p w14:paraId="7BDC5CEC" w14:textId="77777777" w:rsidR="000617D6" w:rsidRPr="00366097" w:rsidRDefault="00000000">
                  <w:pPr>
                    <w:pStyle w:val="-3"/>
                  </w:pPr>
                  <w:r w:rsidRPr="00366097">
                    <w:t>坐标</w:t>
                  </w:r>
                  <w:r w:rsidRPr="00366097">
                    <w:t>/m</w:t>
                  </w:r>
                </w:p>
              </w:tc>
              <w:tc>
                <w:tcPr>
                  <w:tcW w:w="567" w:type="pct"/>
                  <w:vMerge w:val="restart"/>
                  <w:vAlign w:val="center"/>
                </w:tcPr>
                <w:p w14:paraId="4FE5C4D7" w14:textId="77777777" w:rsidR="000617D6" w:rsidRPr="00366097" w:rsidRDefault="00000000">
                  <w:pPr>
                    <w:pStyle w:val="-3"/>
                  </w:pPr>
                  <w:r w:rsidRPr="00366097">
                    <w:t>保护</w:t>
                  </w:r>
                </w:p>
                <w:p w14:paraId="3CBD56BB" w14:textId="77777777" w:rsidR="000617D6" w:rsidRPr="00366097" w:rsidRDefault="00000000">
                  <w:pPr>
                    <w:pStyle w:val="-3"/>
                  </w:pPr>
                  <w:r w:rsidRPr="00366097">
                    <w:t>对象</w:t>
                  </w:r>
                </w:p>
              </w:tc>
              <w:tc>
                <w:tcPr>
                  <w:tcW w:w="1072" w:type="pct"/>
                  <w:vMerge w:val="restart"/>
                  <w:vAlign w:val="center"/>
                </w:tcPr>
                <w:p w14:paraId="46B5099E" w14:textId="77777777" w:rsidR="000617D6" w:rsidRPr="00366097" w:rsidRDefault="00000000">
                  <w:pPr>
                    <w:pStyle w:val="-3"/>
                  </w:pPr>
                  <w:r w:rsidRPr="00366097">
                    <w:t>保护</w:t>
                  </w:r>
                </w:p>
                <w:p w14:paraId="2A3EC964" w14:textId="77777777" w:rsidR="000617D6" w:rsidRPr="00366097" w:rsidRDefault="00000000">
                  <w:pPr>
                    <w:pStyle w:val="-3"/>
                  </w:pPr>
                  <w:r w:rsidRPr="00366097">
                    <w:t>内容</w:t>
                  </w:r>
                </w:p>
              </w:tc>
              <w:tc>
                <w:tcPr>
                  <w:tcW w:w="567" w:type="pct"/>
                  <w:vMerge w:val="restart"/>
                  <w:vAlign w:val="center"/>
                </w:tcPr>
                <w:p w14:paraId="45C0D6BF" w14:textId="77777777" w:rsidR="000617D6" w:rsidRPr="00366097" w:rsidRDefault="00000000">
                  <w:pPr>
                    <w:pStyle w:val="-3"/>
                  </w:pPr>
                  <w:r w:rsidRPr="00366097">
                    <w:t>环境</w:t>
                  </w:r>
                </w:p>
                <w:p w14:paraId="11FB39ED" w14:textId="77777777" w:rsidR="000617D6" w:rsidRPr="00366097" w:rsidRDefault="00000000">
                  <w:pPr>
                    <w:pStyle w:val="-3"/>
                  </w:pPr>
                  <w:r w:rsidRPr="00366097">
                    <w:t>功能区</w:t>
                  </w:r>
                </w:p>
              </w:tc>
              <w:tc>
                <w:tcPr>
                  <w:tcW w:w="567" w:type="pct"/>
                  <w:vMerge w:val="restart"/>
                  <w:vAlign w:val="center"/>
                </w:tcPr>
                <w:p w14:paraId="6DE9F915" w14:textId="77777777" w:rsidR="000617D6" w:rsidRPr="00366097" w:rsidRDefault="00000000">
                  <w:pPr>
                    <w:pStyle w:val="-3"/>
                  </w:pPr>
                  <w:r w:rsidRPr="00366097">
                    <w:t>相对厂</w:t>
                  </w:r>
                </w:p>
                <w:p w14:paraId="44059F7A" w14:textId="77777777" w:rsidR="000617D6" w:rsidRPr="00366097" w:rsidRDefault="00000000">
                  <w:pPr>
                    <w:pStyle w:val="-3"/>
                  </w:pPr>
                  <w:proofErr w:type="gramStart"/>
                  <w:r w:rsidRPr="00366097">
                    <w:t>址</w:t>
                  </w:r>
                  <w:proofErr w:type="gramEnd"/>
                  <w:r w:rsidRPr="00366097">
                    <w:t>方位</w:t>
                  </w:r>
                </w:p>
              </w:tc>
              <w:tc>
                <w:tcPr>
                  <w:tcW w:w="898" w:type="pct"/>
                  <w:vMerge w:val="restart"/>
                  <w:vAlign w:val="center"/>
                </w:tcPr>
                <w:p w14:paraId="26C3E71C" w14:textId="77777777" w:rsidR="000617D6" w:rsidRPr="00366097" w:rsidRDefault="00000000">
                  <w:pPr>
                    <w:pStyle w:val="-3"/>
                  </w:pPr>
                  <w:r w:rsidRPr="00366097">
                    <w:t>相对厂界</w:t>
                  </w:r>
                </w:p>
                <w:p w14:paraId="4485E434" w14:textId="77777777" w:rsidR="000617D6" w:rsidRPr="00366097" w:rsidRDefault="00000000">
                  <w:pPr>
                    <w:pStyle w:val="-3"/>
                  </w:pPr>
                  <w:r w:rsidRPr="00366097">
                    <w:t>最近距离</w:t>
                  </w:r>
                  <w:r w:rsidRPr="00366097">
                    <w:t>/m</w:t>
                  </w:r>
                </w:p>
              </w:tc>
            </w:tr>
            <w:tr w:rsidR="00366097" w:rsidRPr="00366097" w14:paraId="007D2F88" w14:textId="77777777">
              <w:trPr>
                <w:trHeight w:val="340"/>
                <w:jc w:val="center"/>
              </w:trPr>
              <w:tc>
                <w:tcPr>
                  <w:tcW w:w="567" w:type="pct"/>
                  <w:vMerge/>
                  <w:vAlign w:val="center"/>
                </w:tcPr>
                <w:p w14:paraId="4593E2AC" w14:textId="77777777" w:rsidR="000617D6" w:rsidRPr="00366097" w:rsidRDefault="000617D6">
                  <w:pPr>
                    <w:pStyle w:val="-3"/>
                    <w:rPr>
                      <w:u w:val="single"/>
                    </w:rPr>
                  </w:pPr>
                </w:p>
              </w:tc>
              <w:tc>
                <w:tcPr>
                  <w:tcW w:w="318" w:type="pct"/>
                  <w:vAlign w:val="center"/>
                </w:tcPr>
                <w:p w14:paraId="556BC3C3" w14:textId="77777777" w:rsidR="000617D6" w:rsidRPr="00366097" w:rsidRDefault="00000000">
                  <w:pPr>
                    <w:pStyle w:val="-3"/>
                  </w:pPr>
                  <w:r w:rsidRPr="00366097">
                    <w:t>x</w:t>
                  </w:r>
                </w:p>
              </w:tc>
              <w:tc>
                <w:tcPr>
                  <w:tcW w:w="444" w:type="pct"/>
                  <w:vAlign w:val="center"/>
                </w:tcPr>
                <w:p w14:paraId="22420388" w14:textId="77777777" w:rsidR="000617D6" w:rsidRPr="00366097" w:rsidRDefault="00000000">
                  <w:pPr>
                    <w:pStyle w:val="-3"/>
                  </w:pPr>
                  <w:r w:rsidRPr="00366097">
                    <w:t>y</w:t>
                  </w:r>
                </w:p>
              </w:tc>
              <w:tc>
                <w:tcPr>
                  <w:tcW w:w="567" w:type="pct"/>
                  <w:vMerge/>
                  <w:vAlign w:val="center"/>
                </w:tcPr>
                <w:p w14:paraId="598E3D44" w14:textId="77777777" w:rsidR="000617D6" w:rsidRPr="00366097" w:rsidRDefault="000617D6">
                  <w:pPr>
                    <w:pStyle w:val="-3"/>
                  </w:pPr>
                </w:p>
              </w:tc>
              <w:tc>
                <w:tcPr>
                  <w:tcW w:w="1072" w:type="pct"/>
                  <w:vMerge/>
                  <w:vAlign w:val="center"/>
                </w:tcPr>
                <w:p w14:paraId="40D130C5" w14:textId="77777777" w:rsidR="000617D6" w:rsidRPr="00366097" w:rsidRDefault="000617D6">
                  <w:pPr>
                    <w:pStyle w:val="-3"/>
                  </w:pPr>
                </w:p>
              </w:tc>
              <w:tc>
                <w:tcPr>
                  <w:tcW w:w="567" w:type="pct"/>
                  <w:vMerge/>
                  <w:vAlign w:val="center"/>
                </w:tcPr>
                <w:p w14:paraId="3448D1F4" w14:textId="77777777" w:rsidR="000617D6" w:rsidRPr="00366097" w:rsidRDefault="000617D6">
                  <w:pPr>
                    <w:pStyle w:val="-3"/>
                  </w:pPr>
                </w:p>
              </w:tc>
              <w:tc>
                <w:tcPr>
                  <w:tcW w:w="567" w:type="pct"/>
                  <w:vMerge/>
                  <w:vAlign w:val="center"/>
                </w:tcPr>
                <w:p w14:paraId="68AB560E" w14:textId="77777777" w:rsidR="000617D6" w:rsidRPr="00366097" w:rsidRDefault="000617D6">
                  <w:pPr>
                    <w:pStyle w:val="-3"/>
                  </w:pPr>
                </w:p>
              </w:tc>
              <w:tc>
                <w:tcPr>
                  <w:tcW w:w="898" w:type="pct"/>
                  <w:vMerge/>
                  <w:vAlign w:val="center"/>
                </w:tcPr>
                <w:p w14:paraId="10113DD1" w14:textId="77777777" w:rsidR="000617D6" w:rsidRPr="00366097" w:rsidRDefault="000617D6">
                  <w:pPr>
                    <w:pStyle w:val="-3"/>
                  </w:pPr>
                </w:p>
              </w:tc>
            </w:tr>
            <w:tr w:rsidR="00366097" w:rsidRPr="00366097" w14:paraId="29589824" w14:textId="77777777">
              <w:trPr>
                <w:trHeight w:val="340"/>
                <w:jc w:val="center"/>
              </w:trPr>
              <w:tc>
                <w:tcPr>
                  <w:tcW w:w="567" w:type="pct"/>
                  <w:vAlign w:val="center"/>
                </w:tcPr>
                <w:p w14:paraId="5D951526" w14:textId="77777777" w:rsidR="000617D6" w:rsidRPr="00366097" w:rsidRDefault="00000000">
                  <w:pPr>
                    <w:pStyle w:val="-3"/>
                    <w:rPr>
                      <w:u w:val="single"/>
                    </w:rPr>
                  </w:pPr>
                  <w:r w:rsidRPr="00366097">
                    <w:rPr>
                      <w:rFonts w:hint="eastAsia"/>
                      <w:u w:val="single"/>
                    </w:rPr>
                    <w:t>西</w:t>
                  </w:r>
                  <w:r w:rsidRPr="00366097">
                    <w:rPr>
                      <w:u w:val="single"/>
                    </w:rPr>
                    <w:t>北侧居民点</w:t>
                  </w:r>
                </w:p>
              </w:tc>
              <w:tc>
                <w:tcPr>
                  <w:tcW w:w="318" w:type="pct"/>
                  <w:vAlign w:val="center"/>
                </w:tcPr>
                <w:p w14:paraId="3B593B1B" w14:textId="77777777" w:rsidR="000617D6" w:rsidRPr="00366097" w:rsidRDefault="00000000">
                  <w:pPr>
                    <w:pStyle w:val="-3"/>
                  </w:pPr>
                  <w:r w:rsidRPr="00366097">
                    <w:t>-10</w:t>
                  </w:r>
                </w:p>
              </w:tc>
              <w:tc>
                <w:tcPr>
                  <w:tcW w:w="444" w:type="pct"/>
                  <w:vAlign w:val="center"/>
                </w:tcPr>
                <w:p w14:paraId="693D5A1D" w14:textId="77777777" w:rsidR="000617D6" w:rsidRPr="00366097" w:rsidRDefault="00000000">
                  <w:pPr>
                    <w:pStyle w:val="-3"/>
                  </w:pPr>
                  <w:r w:rsidRPr="00366097">
                    <w:t>10</w:t>
                  </w:r>
                </w:p>
              </w:tc>
              <w:tc>
                <w:tcPr>
                  <w:tcW w:w="567" w:type="pct"/>
                  <w:vAlign w:val="center"/>
                </w:tcPr>
                <w:p w14:paraId="71B70C88" w14:textId="77777777" w:rsidR="000617D6" w:rsidRPr="00366097" w:rsidRDefault="00000000">
                  <w:pPr>
                    <w:pStyle w:val="-3"/>
                  </w:pPr>
                  <w:r w:rsidRPr="00366097">
                    <w:t>居民</w:t>
                  </w:r>
                </w:p>
              </w:tc>
              <w:tc>
                <w:tcPr>
                  <w:tcW w:w="1072" w:type="pct"/>
                  <w:vAlign w:val="center"/>
                </w:tcPr>
                <w:p w14:paraId="1668C33B" w14:textId="77777777" w:rsidR="000617D6" w:rsidRPr="00366097" w:rsidRDefault="00000000">
                  <w:pPr>
                    <w:pStyle w:val="-3"/>
                  </w:pPr>
                  <w:r w:rsidRPr="00366097">
                    <w:t>1</w:t>
                  </w:r>
                  <w:r w:rsidRPr="00366097">
                    <w:t>户，</w:t>
                  </w:r>
                  <w:r w:rsidRPr="00366097">
                    <w:t>4</w:t>
                  </w:r>
                  <w:r w:rsidRPr="00366097">
                    <w:t>人</w:t>
                  </w:r>
                </w:p>
              </w:tc>
              <w:tc>
                <w:tcPr>
                  <w:tcW w:w="567" w:type="pct"/>
                  <w:vAlign w:val="center"/>
                </w:tcPr>
                <w:p w14:paraId="4C1671CB" w14:textId="77777777" w:rsidR="000617D6" w:rsidRPr="00366097" w:rsidRDefault="00000000">
                  <w:pPr>
                    <w:pStyle w:val="-3"/>
                  </w:pPr>
                  <w:r w:rsidRPr="00366097">
                    <w:t>2</w:t>
                  </w:r>
                  <w:r w:rsidRPr="00366097">
                    <w:t>类</w:t>
                  </w:r>
                </w:p>
              </w:tc>
              <w:tc>
                <w:tcPr>
                  <w:tcW w:w="567" w:type="pct"/>
                  <w:vAlign w:val="center"/>
                </w:tcPr>
                <w:p w14:paraId="14185DE7" w14:textId="77777777" w:rsidR="000617D6" w:rsidRPr="00366097" w:rsidRDefault="00000000">
                  <w:pPr>
                    <w:pStyle w:val="-3"/>
                  </w:pPr>
                  <w:r w:rsidRPr="00366097">
                    <w:t>N</w:t>
                  </w:r>
                </w:p>
              </w:tc>
              <w:tc>
                <w:tcPr>
                  <w:tcW w:w="898" w:type="pct"/>
                  <w:vAlign w:val="center"/>
                </w:tcPr>
                <w:p w14:paraId="05D722A4" w14:textId="77777777" w:rsidR="000617D6" w:rsidRPr="00366097" w:rsidRDefault="00000000">
                  <w:pPr>
                    <w:pStyle w:val="-3"/>
                  </w:pPr>
                  <w:r w:rsidRPr="00366097">
                    <w:t>5</w:t>
                  </w:r>
                </w:p>
              </w:tc>
            </w:tr>
            <w:tr w:rsidR="00366097" w:rsidRPr="00366097" w14:paraId="2A3F8C38" w14:textId="77777777">
              <w:trPr>
                <w:trHeight w:val="340"/>
                <w:jc w:val="center"/>
              </w:trPr>
              <w:tc>
                <w:tcPr>
                  <w:tcW w:w="567" w:type="pct"/>
                  <w:vAlign w:val="center"/>
                </w:tcPr>
                <w:p w14:paraId="46D15726" w14:textId="77777777" w:rsidR="000617D6" w:rsidRPr="00366097" w:rsidRDefault="00000000">
                  <w:pPr>
                    <w:pStyle w:val="-3"/>
                    <w:rPr>
                      <w:u w:val="single"/>
                    </w:rPr>
                  </w:pPr>
                  <w:r w:rsidRPr="00366097">
                    <w:rPr>
                      <w:u w:val="single"/>
                    </w:rPr>
                    <w:t>木公塘</w:t>
                  </w:r>
                </w:p>
              </w:tc>
              <w:tc>
                <w:tcPr>
                  <w:tcW w:w="318" w:type="pct"/>
                  <w:vAlign w:val="center"/>
                </w:tcPr>
                <w:p w14:paraId="68091DE0" w14:textId="77777777" w:rsidR="000617D6" w:rsidRPr="00366097" w:rsidRDefault="00000000">
                  <w:pPr>
                    <w:pStyle w:val="-3"/>
                  </w:pPr>
                  <w:r w:rsidRPr="00366097">
                    <w:t>-10</w:t>
                  </w:r>
                </w:p>
              </w:tc>
              <w:tc>
                <w:tcPr>
                  <w:tcW w:w="444" w:type="pct"/>
                  <w:vAlign w:val="center"/>
                </w:tcPr>
                <w:p w14:paraId="40CC08BF" w14:textId="77777777" w:rsidR="000617D6" w:rsidRPr="00366097" w:rsidRDefault="00000000">
                  <w:pPr>
                    <w:pStyle w:val="-3"/>
                  </w:pPr>
                  <w:r w:rsidRPr="00366097">
                    <w:t>150</w:t>
                  </w:r>
                </w:p>
              </w:tc>
              <w:tc>
                <w:tcPr>
                  <w:tcW w:w="567" w:type="pct"/>
                  <w:vAlign w:val="center"/>
                </w:tcPr>
                <w:p w14:paraId="6E785037" w14:textId="77777777" w:rsidR="000617D6" w:rsidRPr="00366097" w:rsidRDefault="00000000">
                  <w:pPr>
                    <w:pStyle w:val="-3"/>
                  </w:pPr>
                  <w:r w:rsidRPr="00366097">
                    <w:t>居民</w:t>
                  </w:r>
                </w:p>
              </w:tc>
              <w:tc>
                <w:tcPr>
                  <w:tcW w:w="1072" w:type="pct"/>
                  <w:vAlign w:val="center"/>
                </w:tcPr>
                <w:p w14:paraId="18AA3D1A" w14:textId="77777777" w:rsidR="000617D6" w:rsidRPr="00366097" w:rsidRDefault="00000000">
                  <w:pPr>
                    <w:pStyle w:val="-3"/>
                  </w:pPr>
                  <w:r w:rsidRPr="00366097">
                    <w:t>12</w:t>
                  </w:r>
                  <w:r w:rsidRPr="00366097">
                    <w:t>户，</w:t>
                  </w:r>
                  <w:r w:rsidRPr="00366097">
                    <w:t>50</w:t>
                  </w:r>
                  <w:r w:rsidRPr="00366097">
                    <w:t>人</w:t>
                  </w:r>
                </w:p>
              </w:tc>
              <w:tc>
                <w:tcPr>
                  <w:tcW w:w="567" w:type="pct"/>
                  <w:vAlign w:val="center"/>
                </w:tcPr>
                <w:p w14:paraId="55F6D04E" w14:textId="77777777" w:rsidR="000617D6" w:rsidRPr="00366097" w:rsidRDefault="00000000">
                  <w:pPr>
                    <w:pStyle w:val="-3"/>
                  </w:pPr>
                  <w:r w:rsidRPr="00366097">
                    <w:t>2</w:t>
                  </w:r>
                  <w:r w:rsidRPr="00366097">
                    <w:t>类</w:t>
                  </w:r>
                </w:p>
              </w:tc>
              <w:tc>
                <w:tcPr>
                  <w:tcW w:w="567" w:type="pct"/>
                  <w:vAlign w:val="center"/>
                </w:tcPr>
                <w:p w14:paraId="78A23393" w14:textId="77777777" w:rsidR="000617D6" w:rsidRPr="00366097" w:rsidRDefault="00000000">
                  <w:pPr>
                    <w:pStyle w:val="-3"/>
                  </w:pPr>
                  <w:r w:rsidRPr="00366097">
                    <w:t>N</w:t>
                  </w:r>
                </w:p>
              </w:tc>
              <w:tc>
                <w:tcPr>
                  <w:tcW w:w="898" w:type="pct"/>
                  <w:vAlign w:val="center"/>
                </w:tcPr>
                <w:p w14:paraId="01A1762F" w14:textId="77777777" w:rsidR="000617D6" w:rsidRPr="00366097" w:rsidRDefault="00000000">
                  <w:pPr>
                    <w:pStyle w:val="-3"/>
                  </w:pPr>
                  <w:r w:rsidRPr="00366097">
                    <w:t>140</w:t>
                  </w:r>
                </w:p>
              </w:tc>
            </w:tr>
            <w:tr w:rsidR="00366097" w:rsidRPr="00366097" w14:paraId="1334EDA9" w14:textId="77777777">
              <w:trPr>
                <w:trHeight w:val="340"/>
                <w:jc w:val="center"/>
              </w:trPr>
              <w:tc>
                <w:tcPr>
                  <w:tcW w:w="567" w:type="pct"/>
                  <w:vAlign w:val="center"/>
                </w:tcPr>
                <w:p w14:paraId="62F2FB16" w14:textId="77777777" w:rsidR="000617D6" w:rsidRPr="00366097" w:rsidRDefault="00000000">
                  <w:pPr>
                    <w:pStyle w:val="-3"/>
                    <w:rPr>
                      <w:u w:val="single"/>
                    </w:rPr>
                  </w:pPr>
                  <w:r w:rsidRPr="00366097">
                    <w:rPr>
                      <w:u w:val="single"/>
                    </w:rPr>
                    <w:t>姚家冲</w:t>
                  </w:r>
                </w:p>
              </w:tc>
              <w:tc>
                <w:tcPr>
                  <w:tcW w:w="318" w:type="pct"/>
                  <w:vAlign w:val="center"/>
                </w:tcPr>
                <w:p w14:paraId="1E976FEC" w14:textId="77777777" w:rsidR="000617D6" w:rsidRPr="00366097" w:rsidRDefault="00000000">
                  <w:pPr>
                    <w:pStyle w:val="-3"/>
                  </w:pPr>
                  <w:r w:rsidRPr="00366097">
                    <w:t>80</w:t>
                  </w:r>
                </w:p>
              </w:tc>
              <w:tc>
                <w:tcPr>
                  <w:tcW w:w="444" w:type="pct"/>
                  <w:vAlign w:val="center"/>
                </w:tcPr>
                <w:p w14:paraId="32AD6257" w14:textId="77777777" w:rsidR="000617D6" w:rsidRPr="00366097" w:rsidRDefault="00000000">
                  <w:pPr>
                    <w:pStyle w:val="-3"/>
                  </w:pPr>
                  <w:r w:rsidRPr="00366097">
                    <w:t>220</w:t>
                  </w:r>
                </w:p>
              </w:tc>
              <w:tc>
                <w:tcPr>
                  <w:tcW w:w="567" w:type="pct"/>
                  <w:vAlign w:val="center"/>
                </w:tcPr>
                <w:p w14:paraId="40A26086" w14:textId="77777777" w:rsidR="000617D6" w:rsidRPr="00366097" w:rsidRDefault="00000000">
                  <w:pPr>
                    <w:pStyle w:val="-3"/>
                  </w:pPr>
                  <w:r w:rsidRPr="00366097">
                    <w:t>居民</w:t>
                  </w:r>
                </w:p>
              </w:tc>
              <w:tc>
                <w:tcPr>
                  <w:tcW w:w="1072" w:type="pct"/>
                  <w:vAlign w:val="center"/>
                </w:tcPr>
                <w:p w14:paraId="305DC202" w14:textId="77777777" w:rsidR="000617D6" w:rsidRPr="00366097" w:rsidRDefault="00000000">
                  <w:pPr>
                    <w:pStyle w:val="-3"/>
                  </w:pPr>
                  <w:r w:rsidRPr="00366097">
                    <w:t>8</w:t>
                  </w:r>
                  <w:r w:rsidRPr="00366097">
                    <w:t>户，</w:t>
                  </w:r>
                  <w:r w:rsidRPr="00366097">
                    <w:t>30</w:t>
                  </w:r>
                  <w:r w:rsidRPr="00366097">
                    <w:t>人</w:t>
                  </w:r>
                </w:p>
              </w:tc>
              <w:tc>
                <w:tcPr>
                  <w:tcW w:w="567" w:type="pct"/>
                  <w:vAlign w:val="center"/>
                </w:tcPr>
                <w:p w14:paraId="17E88B97" w14:textId="77777777" w:rsidR="000617D6" w:rsidRPr="00366097" w:rsidRDefault="00000000">
                  <w:pPr>
                    <w:pStyle w:val="-3"/>
                  </w:pPr>
                  <w:r w:rsidRPr="00366097">
                    <w:t>2</w:t>
                  </w:r>
                  <w:r w:rsidRPr="00366097">
                    <w:t>类</w:t>
                  </w:r>
                </w:p>
              </w:tc>
              <w:tc>
                <w:tcPr>
                  <w:tcW w:w="567" w:type="pct"/>
                  <w:vAlign w:val="center"/>
                </w:tcPr>
                <w:p w14:paraId="4F3FD08F" w14:textId="77777777" w:rsidR="000617D6" w:rsidRPr="00366097" w:rsidRDefault="00000000">
                  <w:pPr>
                    <w:pStyle w:val="-3"/>
                  </w:pPr>
                  <w:r w:rsidRPr="00366097">
                    <w:t>EN</w:t>
                  </w:r>
                </w:p>
              </w:tc>
              <w:tc>
                <w:tcPr>
                  <w:tcW w:w="898" w:type="pct"/>
                  <w:vAlign w:val="center"/>
                </w:tcPr>
                <w:p w14:paraId="5E30DA56" w14:textId="77777777" w:rsidR="000617D6" w:rsidRPr="00366097" w:rsidRDefault="00000000">
                  <w:pPr>
                    <w:pStyle w:val="-3"/>
                  </w:pPr>
                  <w:r w:rsidRPr="00366097">
                    <w:t>210</w:t>
                  </w:r>
                </w:p>
              </w:tc>
            </w:tr>
            <w:tr w:rsidR="00366097" w:rsidRPr="00366097" w14:paraId="4ADCD9A4" w14:textId="77777777">
              <w:trPr>
                <w:trHeight w:val="340"/>
                <w:jc w:val="center"/>
              </w:trPr>
              <w:tc>
                <w:tcPr>
                  <w:tcW w:w="567" w:type="pct"/>
                  <w:vAlign w:val="center"/>
                </w:tcPr>
                <w:p w14:paraId="708E2CC1" w14:textId="77777777" w:rsidR="000617D6" w:rsidRPr="00366097" w:rsidRDefault="00000000">
                  <w:pPr>
                    <w:pStyle w:val="-3"/>
                    <w:rPr>
                      <w:u w:val="single"/>
                    </w:rPr>
                  </w:pPr>
                  <w:r w:rsidRPr="00366097">
                    <w:rPr>
                      <w:u w:val="single"/>
                    </w:rPr>
                    <w:t>杨家屋</w:t>
                  </w:r>
                </w:p>
              </w:tc>
              <w:tc>
                <w:tcPr>
                  <w:tcW w:w="318" w:type="pct"/>
                  <w:vAlign w:val="center"/>
                </w:tcPr>
                <w:p w14:paraId="1957E971" w14:textId="77777777" w:rsidR="000617D6" w:rsidRPr="00366097" w:rsidRDefault="00000000">
                  <w:pPr>
                    <w:pStyle w:val="-3"/>
                  </w:pPr>
                  <w:r w:rsidRPr="00366097">
                    <w:t>440</w:t>
                  </w:r>
                </w:p>
              </w:tc>
              <w:tc>
                <w:tcPr>
                  <w:tcW w:w="444" w:type="pct"/>
                  <w:vAlign w:val="center"/>
                </w:tcPr>
                <w:p w14:paraId="5CA35B4E" w14:textId="77777777" w:rsidR="000617D6" w:rsidRPr="00366097" w:rsidRDefault="00000000">
                  <w:pPr>
                    <w:pStyle w:val="-3"/>
                  </w:pPr>
                  <w:r w:rsidRPr="00366097">
                    <w:t>0</w:t>
                  </w:r>
                </w:p>
              </w:tc>
              <w:tc>
                <w:tcPr>
                  <w:tcW w:w="567" w:type="pct"/>
                  <w:vAlign w:val="center"/>
                </w:tcPr>
                <w:p w14:paraId="01F2B594" w14:textId="77777777" w:rsidR="000617D6" w:rsidRPr="00366097" w:rsidRDefault="00000000">
                  <w:pPr>
                    <w:pStyle w:val="-3"/>
                  </w:pPr>
                  <w:r w:rsidRPr="00366097">
                    <w:t>居民</w:t>
                  </w:r>
                </w:p>
              </w:tc>
              <w:tc>
                <w:tcPr>
                  <w:tcW w:w="1072" w:type="pct"/>
                  <w:vAlign w:val="center"/>
                </w:tcPr>
                <w:p w14:paraId="572C9401" w14:textId="77777777" w:rsidR="000617D6" w:rsidRPr="00366097" w:rsidRDefault="00000000">
                  <w:pPr>
                    <w:pStyle w:val="-3"/>
                  </w:pPr>
                  <w:r w:rsidRPr="00366097">
                    <w:t>10</w:t>
                  </w:r>
                  <w:r w:rsidRPr="00366097">
                    <w:t>户，</w:t>
                  </w:r>
                  <w:r w:rsidRPr="00366097">
                    <w:t>50</w:t>
                  </w:r>
                  <w:r w:rsidRPr="00366097">
                    <w:t>人</w:t>
                  </w:r>
                </w:p>
              </w:tc>
              <w:tc>
                <w:tcPr>
                  <w:tcW w:w="567" w:type="pct"/>
                  <w:vAlign w:val="center"/>
                </w:tcPr>
                <w:p w14:paraId="6436CEC5" w14:textId="77777777" w:rsidR="000617D6" w:rsidRPr="00366097" w:rsidRDefault="00000000">
                  <w:pPr>
                    <w:pStyle w:val="-3"/>
                  </w:pPr>
                  <w:r w:rsidRPr="00366097">
                    <w:t>2</w:t>
                  </w:r>
                  <w:r w:rsidRPr="00366097">
                    <w:t>类</w:t>
                  </w:r>
                </w:p>
              </w:tc>
              <w:tc>
                <w:tcPr>
                  <w:tcW w:w="567" w:type="pct"/>
                  <w:vAlign w:val="center"/>
                </w:tcPr>
                <w:p w14:paraId="25A73555" w14:textId="77777777" w:rsidR="000617D6" w:rsidRPr="00366097" w:rsidRDefault="00000000">
                  <w:pPr>
                    <w:pStyle w:val="-3"/>
                  </w:pPr>
                  <w:r w:rsidRPr="00366097">
                    <w:t>E</w:t>
                  </w:r>
                </w:p>
              </w:tc>
              <w:tc>
                <w:tcPr>
                  <w:tcW w:w="898" w:type="pct"/>
                  <w:vAlign w:val="center"/>
                </w:tcPr>
                <w:p w14:paraId="1AB5C896" w14:textId="77777777" w:rsidR="000617D6" w:rsidRPr="00366097" w:rsidRDefault="00000000">
                  <w:pPr>
                    <w:pStyle w:val="-3"/>
                  </w:pPr>
                  <w:r w:rsidRPr="00366097">
                    <w:t>400</w:t>
                  </w:r>
                </w:p>
              </w:tc>
            </w:tr>
            <w:tr w:rsidR="00366097" w:rsidRPr="00366097" w14:paraId="1BB83211" w14:textId="77777777">
              <w:trPr>
                <w:trHeight w:val="340"/>
                <w:jc w:val="center"/>
              </w:trPr>
              <w:tc>
                <w:tcPr>
                  <w:tcW w:w="567" w:type="pct"/>
                  <w:vAlign w:val="center"/>
                </w:tcPr>
                <w:p w14:paraId="1596366E" w14:textId="77777777" w:rsidR="000617D6" w:rsidRPr="00366097" w:rsidRDefault="00000000">
                  <w:pPr>
                    <w:pStyle w:val="-3"/>
                    <w:rPr>
                      <w:u w:val="single"/>
                    </w:rPr>
                  </w:pPr>
                  <w:r w:rsidRPr="00366097">
                    <w:rPr>
                      <w:rFonts w:hint="eastAsia"/>
                      <w:u w:val="single"/>
                    </w:rPr>
                    <w:t>南侧居民点</w:t>
                  </w:r>
                </w:p>
              </w:tc>
              <w:tc>
                <w:tcPr>
                  <w:tcW w:w="318" w:type="pct"/>
                  <w:vAlign w:val="center"/>
                </w:tcPr>
                <w:p w14:paraId="3EB2E93C" w14:textId="77777777" w:rsidR="000617D6" w:rsidRPr="00366097" w:rsidRDefault="00000000">
                  <w:pPr>
                    <w:pStyle w:val="-3"/>
                  </w:pPr>
                  <w:r w:rsidRPr="00366097">
                    <w:t>0</w:t>
                  </w:r>
                </w:p>
              </w:tc>
              <w:tc>
                <w:tcPr>
                  <w:tcW w:w="444" w:type="pct"/>
                  <w:vAlign w:val="center"/>
                </w:tcPr>
                <w:p w14:paraId="70AA8360" w14:textId="77777777" w:rsidR="000617D6" w:rsidRPr="00366097" w:rsidRDefault="00000000">
                  <w:pPr>
                    <w:pStyle w:val="-3"/>
                  </w:pPr>
                  <w:r w:rsidRPr="00366097">
                    <w:t>-45</w:t>
                  </w:r>
                </w:p>
              </w:tc>
              <w:tc>
                <w:tcPr>
                  <w:tcW w:w="567" w:type="pct"/>
                  <w:vAlign w:val="center"/>
                </w:tcPr>
                <w:p w14:paraId="587EFF3F" w14:textId="77777777" w:rsidR="000617D6" w:rsidRPr="00366097" w:rsidRDefault="00000000">
                  <w:pPr>
                    <w:pStyle w:val="-3"/>
                  </w:pPr>
                  <w:r w:rsidRPr="00366097">
                    <w:t>居民</w:t>
                  </w:r>
                </w:p>
              </w:tc>
              <w:tc>
                <w:tcPr>
                  <w:tcW w:w="1072" w:type="pct"/>
                  <w:vAlign w:val="center"/>
                </w:tcPr>
                <w:p w14:paraId="1B12FA04" w14:textId="77777777" w:rsidR="000617D6" w:rsidRPr="00366097" w:rsidRDefault="00000000">
                  <w:pPr>
                    <w:pStyle w:val="-3"/>
                  </w:pPr>
                  <w:r w:rsidRPr="00366097">
                    <w:t>16</w:t>
                  </w:r>
                  <w:r w:rsidRPr="00366097">
                    <w:t>户，</w:t>
                  </w:r>
                  <w:r w:rsidRPr="00366097">
                    <w:t>60</w:t>
                  </w:r>
                  <w:r w:rsidRPr="00366097">
                    <w:t>人</w:t>
                  </w:r>
                </w:p>
              </w:tc>
              <w:tc>
                <w:tcPr>
                  <w:tcW w:w="567" w:type="pct"/>
                  <w:vAlign w:val="center"/>
                </w:tcPr>
                <w:p w14:paraId="420E3508" w14:textId="77777777" w:rsidR="000617D6" w:rsidRPr="00366097" w:rsidRDefault="00000000">
                  <w:pPr>
                    <w:pStyle w:val="-3"/>
                  </w:pPr>
                  <w:r w:rsidRPr="00366097">
                    <w:t>2</w:t>
                  </w:r>
                  <w:r w:rsidRPr="00366097">
                    <w:t>类</w:t>
                  </w:r>
                </w:p>
              </w:tc>
              <w:tc>
                <w:tcPr>
                  <w:tcW w:w="567" w:type="pct"/>
                  <w:vAlign w:val="center"/>
                </w:tcPr>
                <w:p w14:paraId="36155BFC" w14:textId="77777777" w:rsidR="000617D6" w:rsidRPr="00366097" w:rsidRDefault="00000000">
                  <w:pPr>
                    <w:pStyle w:val="-3"/>
                  </w:pPr>
                  <w:r w:rsidRPr="00366097">
                    <w:t>S</w:t>
                  </w:r>
                </w:p>
              </w:tc>
              <w:tc>
                <w:tcPr>
                  <w:tcW w:w="898" w:type="pct"/>
                  <w:vAlign w:val="center"/>
                </w:tcPr>
                <w:p w14:paraId="6C76917C" w14:textId="77777777" w:rsidR="000617D6" w:rsidRPr="00366097" w:rsidRDefault="00000000">
                  <w:pPr>
                    <w:pStyle w:val="-3"/>
                  </w:pPr>
                  <w:r w:rsidRPr="00366097">
                    <w:t>5</w:t>
                  </w:r>
                </w:p>
              </w:tc>
            </w:tr>
            <w:tr w:rsidR="00366097" w:rsidRPr="00366097" w14:paraId="3E17ECE9" w14:textId="77777777">
              <w:trPr>
                <w:trHeight w:val="340"/>
                <w:jc w:val="center"/>
              </w:trPr>
              <w:tc>
                <w:tcPr>
                  <w:tcW w:w="567" w:type="pct"/>
                  <w:vAlign w:val="center"/>
                </w:tcPr>
                <w:p w14:paraId="04657EEF" w14:textId="77777777" w:rsidR="000617D6" w:rsidRPr="00366097" w:rsidRDefault="00000000">
                  <w:pPr>
                    <w:pStyle w:val="-3"/>
                    <w:rPr>
                      <w:u w:val="single"/>
                    </w:rPr>
                  </w:pPr>
                  <w:r w:rsidRPr="00366097">
                    <w:rPr>
                      <w:u w:val="single"/>
                    </w:rPr>
                    <w:t>下武昌庙</w:t>
                  </w:r>
                </w:p>
              </w:tc>
              <w:tc>
                <w:tcPr>
                  <w:tcW w:w="318" w:type="pct"/>
                  <w:vAlign w:val="center"/>
                </w:tcPr>
                <w:p w14:paraId="44C3589C" w14:textId="77777777" w:rsidR="000617D6" w:rsidRPr="00366097" w:rsidRDefault="00000000">
                  <w:pPr>
                    <w:pStyle w:val="-3"/>
                  </w:pPr>
                  <w:r w:rsidRPr="00366097">
                    <w:t>0</w:t>
                  </w:r>
                </w:p>
              </w:tc>
              <w:tc>
                <w:tcPr>
                  <w:tcW w:w="444" w:type="pct"/>
                  <w:vAlign w:val="center"/>
                </w:tcPr>
                <w:p w14:paraId="152B44F2" w14:textId="77777777" w:rsidR="000617D6" w:rsidRPr="00366097" w:rsidRDefault="00000000">
                  <w:pPr>
                    <w:pStyle w:val="-3"/>
                  </w:pPr>
                  <w:r w:rsidRPr="00366097">
                    <w:t>-426</w:t>
                  </w:r>
                </w:p>
              </w:tc>
              <w:tc>
                <w:tcPr>
                  <w:tcW w:w="567" w:type="pct"/>
                  <w:vAlign w:val="center"/>
                </w:tcPr>
                <w:p w14:paraId="3800BD73" w14:textId="77777777" w:rsidR="000617D6" w:rsidRPr="00366097" w:rsidRDefault="00000000">
                  <w:pPr>
                    <w:pStyle w:val="-3"/>
                  </w:pPr>
                  <w:r w:rsidRPr="00366097">
                    <w:t>居民</w:t>
                  </w:r>
                </w:p>
              </w:tc>
              <w:tc>
                <w:tcPr>
                  <w:tcW w:w="1072" w:type="pct"/>
                  <w:vAlign w:val="center"/>
                </w:tcPr>
                <w:p w14:paraId="0F70ADD6" w14:textId="77777777" w:rsidR="000617D6" w:rsidRPr="00366097" w:rsidRDefault="00000000">
                  <w:pPr>
                    <w:pStyle w:val="-3"/>
                  </w:pPr>
                  <w:r w:rsidRPr="00366097">
                    <w:t>12</w:t>
                  </w:r>
                  <w:r w:rsidRPr="00366097">
                    <w:t>户，</w:t>
                  </w:r>
                  <w:r w:rsidRPr="00366097">
                    <w:t>50</w:t>
                  </w:r>
                  <w:r w:rsidRPr="00366097">
                    <w:t>人</w:t>
                  </w:r>
                </w:p>
              </w:tc>
              <w:tc>
                <w:tcPr>
                  <w:tcW w:w="567" w:type="pct"/>
                  <w:vAlign w:val="center"/>
                </w:tcPr>
                <w:p w14:paraId="70C9A209" w14:textId="77777777" w:rsidR="000617D6" w:rsidRPr="00366097" w:rsidRDefault="00000000">
                  <w:pPr>
                    <w:pStyle w:val="-3"/>
                  </w:pPr>
                  <w:r w:rsidRPr="00366097">
                    <w:t>2</w:t>
                  </w:r>
                  <w:r w:rsidRPr="00366097">
                    <w:t>类</w:t>
                  </w:r>
                </w:p>
              </w:tc>
              <w:tc>
                <w:tcPr>
                  <w:tcW w:w="567" w:type="pct"/>
                  <w:vAlign w:val="center"/>
                </w:tcPr>
                <w:p w14:paraId="025A356D" w14:textId="77777777" w:rsidR="000617D6" w:rsidRPr="00366097" w:rsidRDefault="00000000">
                  <w:pPr>
                    <w:pStyle w:val="-3"/>
                  </w:pPr>
                  <w:r w:rsidRPr="00366097">
                    <w:t>S</w:t>
                  </w:r>
                </w:p>
              </w:tc>
              <w:tc>
                <w:tcPr>
                  <w:tcW w:w="898" w:type="pct"/>
                  <w:vAlign w:val="center"/>
                </w:tcPr>
                <w:p w14:paraId="59C03757" w14:textId="77777777" w:rsidR="000617D6" w:rsidRPr="00366097" w:rsidRDefault="00000000">
                  <w:pPr>
                    <w:pStyle w:val="-3"/>
                  </w:pPr>
                  <w:r w:rsidRPr="00366097">
                    <w:t>360</w:t>
                  </w:r>
                </w:p>
              </w:tc>
            </w:tr>
            <w:tr w:rsidR="00366097" w:rsidRPr="00366097" w14:paraId="325C5E1B" w14:textId="77777777">
              <w:trPr>
                <w:trHeight w:val="340"/>
                <w:jc w:val="center"/>
              </w:trPr>
              <w:tc>
                <w:tcPr>
                  <w:tcW w:w="567" w:type="pct"/>
                  <w:vAlign w:val="center"/>
                </w:tcPr>
                <w:p w14:paraId="36E86B21" w14:textId="77777777" w:rsidR="000617D6" w:rsidRPr="00366097" w:rsidRDefault="00000000">
                  <w:pPr>
                    <w:pStyle w:val="-3"/>
                    <w:rPr>
                      <w:u w:val="single"/>
                    </w:rPr>
                  </w:pPr>
                  <w:proofErr w:type="gramStart"/>
                  <w:r w:rsidRPr="00366097">
                    <w:rPr>
                      <w:u w:val="single"/>
                    </w:rPr>
                    <w:t>黄冲里</w:t>
                  </w:r>
                  <w:proofErr w:type="gramEnd"/>
                </w:p>
              </w:tc>
              <w:tc>
                <w:tcPr>
                  <w:tcW w:w="318" w:type="pct"/>
                  <w:vAlign w:val="center"/>
                </w:tcPr>
                <w:p w14:paraId="0D62AB94" w14:textId="77777777" w:rsidR="000617D6" w:rsidRPr="00366097" w:rsidRDefault="00000000">
                  <w:pPr>
                    <w:pStyle w:val="-3"/>
                  </w:pPr>
                  <w:r w:rsidRPr="00366097">
                    <w:t>-300</w:t>
                  </w:r>
                </w:p>
              </w:tc>
              <w:tc>
                <w:tcPr>
                  <w:tcW w:w="444" w:type="pct"/>
                  <w:vAlign w:val="center"/>
                </w:tcPr>
                <w:p w14:paraId="1D5D1766" w14:textId="77777777" w:rsidR="000617D6" w:rsidRPr="00366097" w:rsidRDefault="00000000">
                  <w:pPr>
                    <w:pStyle w:val="-3"/>
                  </w:pPr>
                  <w:r w:rsidRPr="00366097">
                    <w:t>-150</w:t>
                  </w:r>
                </w:p>
              </w:tc>
              <w:tc>
                <w:tcPr>
                  <w:tcW w:w="567" w:type="pct"/>
                  <w:vAlign w:val="center"/>
                </w:tcPr>
                <w:p w14:paraId="1757543D" w14:textId="77777777" w:rsidR="000617D6" w:rsidRPr="00366097" w:rsidRDefault="00000000">
                  <w:pPr>
                    <w:pStyle w:val="-3"/>
                  </w:pPr>
                  <w:r w:rsidRPr="00366097">
                    <w:t>居民</w:t>
                  </w:r>
                </w:p>
              </w:tc>
              <w:tc>
                <w:tcPr>
                  <w:tcW w:w="1072" w:type="pct"/>
                  <w:vAlign w:val="center"/>
                </w:tcPr>
                <w:p w14:paraId="0C4753C6" w14:textId="77777777" w:rsidR="000617D6" w:rsidRPr="00366097" w:rsidRDefault="00000000">
                  <w:pPr>
                    <w:pStyle w:val="-3"/>
                  </w:pPr>
                  <w:r w:rsidRPr="00366097">
                    <w:t>4</w:t>
                  </w:r>
                  <w:r w:rsidRPr="00366097">
                    <w:t>户，</w:t>
                  </w:r>
                  <w:r w:rsidRPr="00366097">
                    <w:t>15</w:t>
                  </w:r>
                  <w:r w:rsidRPr="00366097">
                    <w:t>人</w:t>
                  </w:r>
                </w:p>
              </w:tc>
              <w:tc>
                <w:tcPr>
                  <w:tcW w:w="567" w:type="pct"/>
                  <w:vAlign w:val="center"/>
                </w:tcPr>
                <w:p w14:paraId="27657B78" w14:textId="77777777" w:rsidR="000617D6" w:rsidRPr="00366097" w:rsidRDefault="00000000">
                  <w:pPr>
                    <w:pStyle w:val="-3"/>
                  </w:pPr>
                  <w:r w:rsidRPr="00366097">
                    <w:t>2</w:t>
                  </w:r>
                  <w:r w:rsidRPr="00366097">
                    <w:t>类</w:t>
                  </w:r>
                </w:p>
              </w:tc>
              <w:tc>
                <w:tcPr>
                  <w:tcW w:w="567" w:type="pct"/>
                  <w:vAlign w:val="center"/>
                </w:tcPr>
                <w:p w14:paraId="7B3E6855" w14:textId="77777777" w:rsidR="000617D6" w:rsidRPr="00366097" w:rsidRDefault="00000000">
                  <w:pPr>
                    <w:pStyle w:val="-3"/>
                  </w:pPr>
                  <w:r w:rsidRPr="00366097">
                    <w:t>WS</w:t>
                  </w:r>
                </w:p>
              </w:tc>
              <w:tc>
                <w:tcPr>
                  <w:tcW w:w="898" w:type="pct"/>
                  <w:vAlign w:val="center"/>
                </w:tcPr>
                <w:p w14:paraId="2435787F" w14:textId="77777777" w:rsidR="000617D6" w:rsidRPr="00366097" w:rsidRDefault="00000000">
                  <w:pPr>
                    <w:pStyle w:val="-3"/>
                  </w:pPr>
                  <w:r w:rsidRPr="00366097">
                    <w:t>290</w:t>
                  </w:r>
                </w:p>
              </w:tc>
            </w:tr>
            <w:tr w:rsidR="00366097" w:rsidRPr="00366097" w14:paraId="7C29931D" w14:textId="77777777">
              <w:trPr>
                <w:trHeight w:val="340"/>
                <w:jc w:val="center"/>
              </w:trPr>
              <w:tc>
                <w:tcPr>
                  <w:tcW w:w="567" w:type="pct"/>
                  <w:vAlign w:val="center"/>
                </w:tcPr>
                <w:p w14:paraId="1C92ED9B" w14:textId="77777777" w:rsidR="000617D6" w:rsidRPr="00366097" w:rsidRDefault="00000000">
                  <w:pPr>
                    <w:pStyle w:val="-3"/>
                    <w:rPr>
                      <w:u w:val="single"/>
                    </w:rPr>
                  </w:pPr>
                  <w:r w:rsidRPr="00366097">
                    <w:rPr>
                      <w:u w:val="single"/>
                    </w:rPr>
                    <w:t>学</w:t>
                  </w:r>
                  <w:proofErr w:type="gramStart"/>
                  <w:r w:rsidRPr="00366097">
                    <w:rPr>
                      <w:u w:val="single"/>
                    </w:rPr>
                    <w:t>诚时代</w:t>
                  </w:r>
                  <w:proofErr w:type="gramEnd"/>
                </w:p>
              </w:tc>
              <w:tc>
                <w:tcPr>
                  <w:tcW w:w="318" w:type="pct"/>
                  <w:vAlign w:val="center"/>
                </w:tcPr>
                <w:p w14:paraId="4BB204D6" w14:textId="77777777" w:rsidR="000617D6" w:rsidRPr="00366097" w:rsidRDefault="00000000">
                  <w:pPr>
                    <w:pStyle w:val="-3"/>
                  </w:pPr>
                  <w:r w:rsidRPr="00366097">
                    <w:t>-290</w:t>
                  </w:r>
                </w:p>
              </w:tc>
              <w:tc>
                <w:tcPr>
                  <w:tcW w:w="444" w:type="pct"/>
                  <w:vAlign w:val="center"/>
                </w:tcPr>
                <w:p w14:paraId="0770620F" w14:textId="77777777" w:rsidR="000617D6" w:rsidRPr="00366097" w:rsidRDefault="00000000">
                  <w:pPr>
                    <w:pStyle w:val="-3"/>
                  </w:pPr>
                  <w:r w:rsidRPr="00366097">
                    <w:t>160</w:t>
                  </w:r>
                </w:p>
              </w:tc>
              <w:tc>
                <w:tcPr>
                  <w:tcW w:w="567" w:type="pct"/>
                  <w:vAlign w:val="center"/>
                </w:tcPr>
                <w:p w14:paraId="7D6E8488" w14:textId="77777777" w:rsidR="000617D6" w:rsidRPr="00366097" w:rsidRDefault="00000000">
                  <w:pPr>
                    <w:pStyle w:val="-3"/>
                  </w:pPr>
                  <w:r w:rsidRPr="00366097">
                    <w:t>小区</w:t>
                  </w:r>
                </w:p>
              </w:tc>
              <w:tc>
                <w:tcPr>
                  <w:tcW w:w="1072" w:type="pct"/>
                  <w:vAlign w:val="center"/>
                </w:tcPr>
                <w:p w14:paraId="13DF4042" w14:textId="77777777" w:rsidR="000617D6" w:rsidRPr="00366097" w:rsidRDefault="00000000">
                  <w:pPr>
                    <w:pStyle w:val="-3"/>
                  </w:pPr>
                  <w:r w:rsidRPr="00366097">
                    <w:t>200</w:t>
                  </w:r>
                  <w:r w:rsidRPr="00366097">
                    <w:t>户，</w:t>
                  </w:r>
                  <w:r w:rsidRPr="00366097">
                    <w:t>700</w:t>
                  </w:r>
                  <w:r w:rsidRPr="00366097">
                    <w:t>人</w:t>
                  </w:r>
                </w:p>
              </w:tc>
              <w:tc>
                <w:tcPr>
                  <w:tcW w:w="567" w:type="pct"/>
                  <w:vAlign w:val="center"/>
                </w:tcPr>
                <w:p w14:paraId="76B0D859" w14:textId="77777777" w:rsidR="000617D6" w:rsidRPr="00366097" w:rsidRDefault="00000000">
                  <w:pPr>
                    <w:pStyle w:val="-3"/>
                  </w:pPr>
                  <w:r w:rsidRPr="00366097">
                    <w:t>2</w:t>
                  </w:r>
                  <w:r w:rsidRPr="00366097">
                    <w:t>类</w:t>
                  </w:r>
                </w:p>
              </w:tc>
              <w:tc>
                <w:tcPr>
                  <w:tcW w:w="567" w:type="pct"/>
                  <w:vAlign w:val="center"/>
                </w:tcPr>
                <w:p w14:paraId="7968CD42" w14:textId="77777777" w:rsidR="000617D6" w:rsidRPr="00366097" w:rsidRDefault="00000000">
                  <w:pPr>
                    <w:pStyle w:val="-3"/>
                  </w:pPr>
                  <w:r w:rsidRPr="00366097">
                    <w:t>WN</w:t>
                  </w:r>
                </w:p>
              </w:tc>
              <w:tc>
                <w:tcPr>
                  <w:tcW w:w="898" w:type="pct"/>
                  <w:vAlign w:val="center"/>
                </w:tcPr>
                <w:p w14:paraId="449751CA" w14:textId="77777777" w:rsidR="000617D6" w:rsidRPr="00366097" w:rsidRDefault="00000000">
                  <w:pPr>
                    <w:pStyle w:val="-3"/>
                  </w:pPr>
                  <w:r w:rsidRPr="00366097">
                    <w:t>300</w:t>
                  </w:r>
                </w:p>
              </w:tc>
            </w:tr>
            <w:tr w:rsidR="00366097" w:rsidRPr="00366097" w14:paraId="5BCEC8B8" w14:textId="77777777">
              <w:trPr>
                <w:trHeight w:val="340"/>
                <w:jc w:val="center"/>
              </w:trPr>
              <w:tc>
                <w:tcPr>
                  <w:tcW w:w="5000" w:type="pct"/>
                  <w:gridSpan w:val="8"/>
                  <w:vAlign w:val="center"/>
                </w:tcPr>
                <w:p w14:paraId="61FDAC7B" w14:textId="77777777" w:rsidR="000617D6" w:rsidRPr="00366097" w:rsidRDefault="00000000">
                  <w:pPr>
                    <w:pStyle w:val="-3"/>
                    <w:rPr>
                      <w:u w:val="single"/>
                    </w:rPr>
                  </w:pPr>
                  <w:r w:rsidRPr="00366097">
                    <w:rPr>
                      <w:u w:val="single"/>
                    </w:rPr>
                    <w:t>注：以项目厂址中心为原点，</w:t>
                  </w:r>
                  <w:proofErr w:type="gramStart"/>
                  <w:r w:rsidRPr="00366097">
                    <w:rPr>
                      <w:u w:val="single"/>
                    </w:rPr>
                    <w:t>正北为</w:t>
                  </w:r>
                  <w:proofErr w:type="gramEnd"/>
                  <w:r w:rsidRPr="00366097">
                    <w:rPr>
                      <w:u w:val="single"/>
                    </w:rPr>
                    <w:t>Y</w:t>
                  </w:r>
                  <w:r w:rsidRPr="00366097">
                    <w:rPr>
                      <w:u w:val="single"/>
                    </w:rPr>
                    <w:t>轴正方向，</w:t>
                  </w:r>
                  <w:proofErr w:type="gramStart"/>
                  <w:r w:rsidRPr="00366097">
                    <w:rPr>
                      <w:u w:val="single"/>
                    </w:rPr>
                    <w:t>正东为</w:t>
                  </w:r>
                  <w:proofErr w:type="gramEnd"/>
                  <w:r w:rsidRPr="00366097">
                    <w:rPr>
                      <w:u w:val="single"/>
                    </w:rPr>
                    <w:t>X</w:t>
                  </w:r>
                  <w:r w:rsidRPr="00366097">
                    <w:rPr>
                      <w:u w:val="single"/>
                    </w:rPr>
                    <w:t>轴正方向建立坐标系</w:t>
                  </w:r>
                </w:p>
              </w:tc>
            </w:tr>
          </w:tbl>
          <w:p w14:paraId="26F7131C" w14:textId="77777777" w:rsidR="000617D6" w:rsidRPr="00366097" w:rsidRDefault="00000000">
            <w:pPr>
              <w:pStyle w:val="-"/>
              <w:ind w:firstLine="480"/>
            </w:pPr>
            <w:r w:rsidRPr="00366097">
              <w:t>2</w:t>
            </w:r>
            <w:r w:rsidRPr="00366097">
              <w:t>、声环境保护目标</w:t>
            </w:r>
          </w:p>
          <w:p w14:paraId="6FA4F1F6" w14:textId="77777777" w:rsidR="000617D6" w:rsidRPr="00366097" w:rsidRDefault="00000000">
            <w:pPr>
              <w:pStyle w:val="-"/>
              <w:ind w:firstLine="480"/>
            </w:pPr>
            <w:r w:rsidRPr="00366097">
              <w:t>本项目厂界外</w:t>
            </w:r>
            <w:r w:rsidRPr="00366097">
              <w:t>50m</w:t>
            </w:r>
            <w:proofErr w:type="gramStart"/>
            <w:r w:rsidRPr="00366097">
              <w:t>范围内声环境保护</w:t>
            </w:r>
            <w:proofErr w:type="gramEnd"/>
            <w:r w:rsidRPr="00366097">
              <w:t>目标分布如下。</w:t>
            </w:r>
          </w:p>
          <w:p w14:paraId="25E34D93" w14:textId="77777777" w:rsidR="000617D6" w:rsidRPr="00366097" w:rsidRDefault="00000000">
            <w:pPr>
              <w:pStyle w:val="-1"/>
              <w:spacing w:before="156"/>
            </w:pPr>
            <w:r w:rsidRPr="00366097">
              <w:t>表</w:t>
            </w:r>
            <w:r w:rsidRPr="00366097">
              <w:t xml:space="preserve">3-6  </w:t>
            </w:r>
            <w:r w:rsidRPr="00366097">
              <w:t>声环境保护目标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90"/>
              <w:gridCol w:w="598"/>
              <w:gridCol w:w="598"/>
              <w:gridCol w:w="890"/>
              <w:gridCol w:w="1682"/>
              <w:gridCol w:w="890"/>
              <w:gridCol w:w="890"/>
              <w:gridCol w:w="1408"/>
            </w:tblGrid>
            <w:tr w:rsidR="00366097" w:rsidRPr="00366097" w14:paraId="4ABF7A77" w14:textId="77777777">
              <w:trPr>
                <w:trHeight w:val="340"/>
                <w:jc w:val="center"/>
              </w:trPr>
              <w:tc>
                <w:tcPr>
                  <w:tcW w:w="567" w:type="pct"/>
                  <w:vMerge w:val="restart"/>
                  <w:vAlign w:val="center"/>
                </w:tcPr>
                <w:p w14:paraId="1C23C6C3" w14:textId="77777777" w:rsidR="000617D6" w:rsidRPr="00366097" w:rsidRDefault="00000000">
                  <w:pPr>
                    <w:pStyle w:val="-3"/>
                  </w:pPr>
                  <w:r w:rsidRPr="00366097">
                    <w:t>名称</w:t>
                  </w:r>
                </w:p>
              </w:tc>
              <w:tc>
                <w:tcPr>
                  <w:tcW w:w="762" w:type="pct"/>
                  <w:gridSpan w:val="2"/>
                  <w:vAlign w:val="center"/>
                </w:tcPr>
                <w:p w14:paraId="238CEFD2" w14:textId="77777777" w:rsidR="000617D6" w:rsidRPr="00366097" w:rsidRDefault="00000000">
                  <w:pPr>
                    <w:pStyle w:val="-3"/>
                  </w:pPr>
                  <w:r w:rsidRPr="00366097">
                    <w:t>坐标</w:t>
                  </w:r>
                  <w:r w:rsidRPr="00366097">
                    <w:t>/m</w:t>
                  </w:r>
                </w:p>
              </w:tc>
              <w:tc>
                <w:tcPr>
                  <w:tcW w:w="567" w:type="pct"/>
                  <w:vMerge w:val="restart"/>
                  <w:vAlign w:val="center"/>
                </w:tcPr>
                <w:p w14:paraId="70D921FA" w14:textId="77777777" w:rsidR="000617D6" w:rsidRPr="00366097" w:rsidRDefault="00000000">
                  <w:pPr>
                    <w:pStyle w:val="-3"/>
                  </w:pPr>
                  <w:r w:rsidRPr="00366097">
                    <w:t>保护</w:t>
                  </w:r>
                </w:p>
                <w:p w14:paraId="54F97A17" w14:textId="77777777" w:rsidR="000617D6" w:rsidRPr="00366097" w:rsidRDefault="00000000">
                  <w:pPr>
                    <w:pStyle w:val="-3"/>
                  </w:pPr>
                  <w:r w:rsidRPr="00366097">
                    <w:t>对象</w:t>
                  </w:r>
                </w:p>
              </w:tc>
              <w:tc>
                <w:tcPr>
                  <w:tcW w:w="1072" w:type="pct"/>
                  <w:vMerge w:val="restart"/>
                  <w:vAlign w:val="center"/>
                </w:tcPr>
                <w:p w14:paraId="01CDB161" w14:textId="77777777" w:rsidR="000617D6" w:rsidRPr="00366097" w:rsidRDefault="00000000">
                  <w:pPr>
                    <w:pStyle w:val="-3"/>
                  </w:pPr>
                  <w:r w:rsidRPr="00366097">
                    <w:t>保护</w:t>
                  </w:r>
                </w:p>
                <w:p w14:paraId="4B1A94BA" w14:textId="77777777" w:rsidR="000617D6" w:rsidRPr="00366097" w:rsidRDefault="00000000">
                  <w:pPr>
                    <w:pStyle w:val="-3"/>
                  </w:pPr>
                  <w:r w:rsidRPr="00366097">
                    <w:t>内容</w:t>
                  </w:r>
                </w:p>
              </w:tc>
              <w:tc>
                <w:tcPr>
                  <w:tcW w:w="567" w:type="pct"/>
                  <w:vMerge w:val="restart"/>
                  <w:vAlign w:val="center"/>
                </w:tcPr>
                <w:p w14:paraId="55C89025" w14:textId="77777777" w:rsidR="000617D6" w:rsidRPr="00366097" w:rsidRDefault="00000000">
                  <w:pPr>
                    <w:pStyle w:val="-3"/>
                  </w:pPr>
                  <w:r w:rsidRPr="00366097">
                    <w:t>环境</w:t>
                  </w:r>
                </w:p>
                <w:p w14:paraId="0A4EAD7E" w14:textId="77777777" w:rsidR="000617D6" w:rsidRPr="00366097" w:rsidRDefault="00000000">
                  <w:pPr>
                    <w:pStyle w:val="-3"/>
                  </w:pPr>
                  <w:r w:rsidRPr="00366097">
                    <w:t>功能区</w:t>
                  </w:r>
                </w:p>
              </w:tc>
              <w:tc>
                <w:tcPr>
                  <w:tcW w:w="567" w:type="pct"/>
                  <w:vMerge w:val="restart"/>
                  <w:vAlign w:val="center"/>
                </w:tcPr>
                <w:p w14:paraId="07626A48" w14:textId="77777777" w:rsidR="000617D6" w:rsidRPr="00366097" w:rsidRDefault="00000000">
                  <w:pPr>
                    <w:pStyle w:val="-3"/>
                  </w:pPr>
                  <w:r w:rsidRPr="00366097">
                    <w:t>相对厂</w:t>
                  </w:r>
                </w:p>
                <w:p w14:paraId="659405C6" w14:textId="77777777" w:rsidR="000617D6" w:rsidRPr="00366097" w:rsidRDefault="00000000">
                  <w:pPr>
                    <w:pStyle w:val="-3"/>
                  </w:pPr>
                  <w:proofErr w:type="gramStart"/>
                  <w:r w:rsidRPr="00366097">
                    <w:t>址</w:t>
                  </w:r>
                  <w:proofErr w:type="gramEnd"/>
                  <w:r w:rsidRPr="00366097">
                    <w:t>方位</w:t>
                  </w:r>
                </w:p>
              </w:tc>
              <w:tc>
                <w:tcPr>
                  <w:tcW w:w="897" w:type="pct"/>
                  <w:vMerge w:val="restart"/>
                  <w:vAlign w:val="center"/>
                </w:tcPr>
                <w:p w14:paraId="7AAE70EA" w14:textId="77777777" w:rsidR="000617D6" w:rsidRPr="00366097" w:rsidRDefault="00000000">
                  <w:pPr>
                    <w:pStyle w:val="-3"/>
                  </w:pPr>
                  <w:r w:rsidRPr="00366097">
                    <w:t>相对厂界</w:t>
                  </w:r>
                </w:p>
                <w:p w14:paraId="112EC81B" w14:textId="77777777" w:rsidR="000617D6" w:rsidRPr="00366097" w:rsidRDefault="00000000">
                  <w:pPr>
                    <w:pStyle w:val="-3"/>
                  </w:pPr>
                  <w:r w:rsidRPr="00366097">
                    <w:t>最近距离</w:t>
                  </w:r>
                  <w:r w:rsidRPr="00366097">
                    <w:t>/m</w:t>
                  </w:r>
                </w:p>
              </w:tc>
            </w:tr>
            <w:tr w:rsidR="00366097" w:rsidRPr="00366097" w14:paraId="56969519" w14:textId="77777777">
              <w:trPr>
                <w:trHeight w:val="340"/>
                <w:jc w:val="center"/>
              </w:trPr>
              <w:tc>
                <w:tcPr>
                  <w:tcW w:w="567" w:type="pct"/>
                  <w:vMerge/>
                  <w:vAlign w:val="center"/>
                </w:tcPr>
                <w:p w14:paraId="2ECA0C16" w14:textId="77777777" w:rsidR="000617D6" w:rsidRPr="00366097" w:rsidRDefault="000617D6">
                  <w:pPr>
                    <w:pStyle w:val="-3"/>
                  </w:pPr>
                </w:p>
              </w:tc>
              <w:tc>
                <w:tcPr>
                  <w:tcW w:w="381" w:type="pct"/>
                  <w:vAlign w:val="center"/>
                </w:tcPr>
                <w:p w14:paraId="183E6E34" w14:textId="77777777" w:rsidR="000617D6" w:rsidRPr="00366097" w:rsidRDefault="00000000">
                  <w:pPr>
                    <w:pStyle w:val="-3"/>
                  </w:pPr>
                  <w:r w:rsidRPr="00366097">
                    <w:t>x</w:t>
                  </w:r>
                </w:p>
              </w:tc>
              <w:tc>
                <w:tcPr>
                  <w:tcW w:w="381" w:type="pct"/>
                  <w:vAlign w:val="center"/>
                </w:tcPr>
                <w:p w14:paraId="2E167BEF" w14:textId="77777777" w:rsidR="000617D6" w:rsidRPr="00366097" w:rsidRDefault="00000000">
                  <w:pPr>
                    <w:pStyle w:val="-3"/>
                  </w:pPr>
                  <w:r w:rsidRPr="00366097">
                    <w:t>y</w:t>
                  </w:r>
                </w:p>
              </w:tc>
              <w:tc>
                <w:tcPr>
                  <w:tcW w:w="567" w:type="pct"/>
                  <w:vMerge/>
                  <w:vAlign w:val="center"/>
                </w:tcPr>
                <w:p w14:paraId="2F9D5EC2" w14:textId="77777777" w:rsidR="000617D6" w:rsidRPr="00366097" w:rsidRDefault="000617D6">
                  <w:pPr>
                    <w:pStyle w:val="-3"/>
                  </w:pPr>
                </w:p>
              </w:tc>
              <w:tc>
                <w:tcPr>
                  <w:tcW w:w="1072" w:type="pct"/>
                  <w:vMerge/>
                  <w:vAlign w:val="center"/>
                </w:tcPr>
                <w:p w14:paraId="434917A3" w14:textId="77777777" w:rsidR="000617D6" w:rsidRPr="00366097" w:rsidRDefault="000617D6">
                  <w:pPr>
                    <w:pStyle w:val="-3"/>
                  </w:pPr>
                </w:p>
              </w:tc>
              <w:tc>
                <w:tcPr>
                  <w:tcW w:w="567" w:type="pct"/>
                  <w:vMerge/>
                  <w:vAlign w:val="center"/>
                </w:tcPr>
                <w:p w14:paraId="661C95EA" w14:textId="77777777" w:rsidR="000617D6" w:rsidRPr="00366097" w:rsidRDefault="000617D6">
                  <w:pPr>
                    <w:pStyle w:val="-3"/>
                  </w:pPr>
                </w:p>
              </w:tc>
              <w:tc>
                <w:tcPr>
                  <w:tcW w:w="567" w:type="pct"/>
                  <w:vMerge/>
                  <w:vAlign w:val="center"/>
                </w:tcPr>
                <w:p w14:paraId="71B019B5" w14:textId="77777777" w:rsidR="000617D6" w:rsidRPr="00366097" w:rsidRDefault="000617D6">
                  <w:pPr>
                    <w:pStyle w:val="-3"/>
                  </w:pPr>
                </w:p>
              </w:tc>
              <w:tc>
                <w:tcPr>
                  <w:tcW w:w="897" w:type="pct"/>
                  <w:vMerge/>
                  <w:vAlign w:val="center"/>
                </w:tcPr>
                <w:p w14:paraId="0BD71D95" w14:textId="77777777" w:rsidR="000617D6" w:rsidRPr="00366097" w:rsidRDefault="000617D6">
                  <w:pPr>
                    <w:pStyle w:val="-3"/>
                  </w:pPr>
                </w:p>
              </w:tc>
            </w:tr>
            <w:tr w:rsidR="00366097" w:rsidRPr="00366097" w14:paraId="70EBE4E2" w14:textId="77777777">
              <w:trPr>
                <w:trHeight w:val="340"/>
                <w:jc w:val="center"/>
              </w:trPr>
              <w:tc>
                <w:tcPr>
                  <w:tcW w:w="567" w:type="pct"/>
                  <w:vAlign w:val="center"/>
                </w:tcPr>
                <w:p w14:paraId="69E2D438" w14:textId="77777777" w:rsidR="000617D6" w:rsidRPr="00366097" w:rsidRDefault="00000000">
                  <w:pPr>
                    <w:pStyle w:val="-3"/>
                    <w:rPr>
                      <w:u w:val="single"/>
                    </w:rPr>
                  </w:pPr>
                  <w:r w:rsidRPr="00366097">
                    <w:rPr>
                      <w:rFonts w:hint="eastAsia"/>
                      <w:u w:val="single"/>
                    </w:rPr>
                    <w:t>西</w:t>
                  </w:r>
                  <w:r w:rsidRPr="00366097">
                    <w:rPr>
                      <w:u w:val="single"/>
                    </w:rPr>
                    <w:t>北侧居民点</w:t>
                  </w:r>
                </w:p>
              </w:tc>
              <w:tc>
                <w:tcPr>
                  <w:tcW w:w="381" w:type="pct"/>
                  <w:vAlign w:val="center"/>
                </w:tcPr>
                <w:p w14:paraId="3DF45703" w14:textId="77777777" w:rsidR="000617D6" w:rsidRPr="00366097" w:rsidRDefault="00000000">
                  <w:pPr>
                    <w:pStyle w:val="-3"/>
                  </w:pPr>
                  <w:r w:rsidRPr="00366097">
                    <w:t>-10</w:t>
                  </w:r>
                </w:p>
              </w:tc>
              <w:tc>
                <w:tcPr>
                  <w:tcW w:w="381" w:type="pct"/>
                  <w:vAlign w:val="center"/>
                </w:tcPr>
                <w:p w14:paraId="61BAF2CB" w14:textId="77777777" w:rsidR="000617D6" w:rsidRPr="00366097" w:rsidRDefault="00000000">
                  <w:pPr>
                    <w:pStyle w:val="-3"/>
                  </w:pPr>
                  <w:r w:rsidRPr="00366097">
                    <w:t>40</w:t>
                  </w:r>
                </w:p>
              </w:tc>
              <w:tc>
                <w:tcPr>
                  <w:tcW w:w="567" w:type="pct"/>
                  <w:vAlign w:val="center"/>
                </w:tcPr>
                <w:p w14:paraId="5C013461" w14:textId="77777777" w:rsidR="000617D6" w:rsidRPr="00366097" w:rsidRDefault="00000000">
                  <w:pPr>
                    <w:pStyle w:val="-3"/>
                  </w:pPr>
                  <w:r w:rsidRPr="00366097">
                    <w:t>居民</w:t>
                  </w:r>
                </w:p>
              </w:tc>
              <w:tc>
                <w:tcPr>
                  <w:tcW w:w="1072" w:type="pct"/>
                  <w:vAlign w:val="center"/>
                </w:tcPr>
                <w:p w14:paraId="354356E3" w14:textId="77777777" w:rsidR="000617D6" w:rsidRPr="00366097" w:rsidRDefault="00000000">
                  <w:pPr>
                    <w:pStyle w:val="-3"/>
                  </w:pPr>
                  <w:r w:rsidRPr="00366097">
                    <w:t>1</w:t>
                  </w:r>
                  <w:r w:rsidRPr="00366097">
                    <w:t>户，</w:t>
                  </w:r>
                  <w:r w:rsidRPr="00366097">
                    <w:t>4</w:t>
                  </w:r>
                  <w:r w:rsidRPr="00366097">
                    <w:t>人</w:t>
                  </w:r>
                </w:p>
              </w:tc>
              <w:tc>
                <w:tcPr>
                  <w:tcW w:w="567" w:type="pct"/>
                  <w:vAlign w:val="center"/>
                </w:tcPr>
                <w:p w14:paraId="736920A6" w14:textId="77777777" w:rsidR="000617D6" w:rsidRPr="00366097" w:rsidRDefault="00000000">
                  <w:pPr>
                    <w:pStyle w:val="-3"/>
                  </w:pPr>
                  <w:r w:rsidRPr="00366097">
                    <w:t>2</w:t>
                  </w:r>
                  <w:r w:rsidRPr="00366097">
                    <w:t>类</w:t>
                  </w:r>
                </w:p>
              </w:tc>
              <w:tc>
                <w:tcPr>
                  <w:tcW w:w="567" w:type="pct"/>
                  <w:vAlign w:val="center"/>
                </w:tcPr>
                <w:p w14:paraId="23166682" w14:textId="77777777" w:rsidR="000617D6" w:rsidRPr="00366097" w:rsidRDefault="00000000">
                  <w:pPr>
                    <w:pStyle w:val="-3"/>
                  </w:pPr>
                  <w:r w:rsidRPr="00366097">
                    <w:t>N</w:t>
                  </w:r>
                </w:p>
              </w:tc>
              <w:tc>
                <w:tcPr>
                  <w:tcW w:w="897" w:type="pct"/>
                  <w:vAlign w:val="center"/>
                </w:tcPr>
                <w:p w14:paraId="2D6759C7" w14:textId="77777777" w:rsidR="000617D6" w:rsidRPr="00366097" w:rsidRDefault="00000000">
                  <w:pPr>
                    <w:pStyle w:val="-3"/>
                  </w:pPr>
                  <w:r w:rsidRPr="00366097">
                    <w:t>5</w:t>
                  </w:r>
                </w:p>
              </w:tc>
            </w:tr>
            <w:tr w:rsidR="00366097" w:rsidRPr="00366097" w14:paraId="665C9FF8" w14:textId="77777777">
              <w:trPr>
                <w:trHeight w:val="340"/>
                <w:jc w:val="center"/>
              </w:trPr>
              <w:tc>
                <w:tcPr>
                  <w:tcW w:w="567" w:type="pct"/>
                  <w:vAlign w:val="center"/>
                </w:tcPr>
                <w:p w14:paraId="24B897C8" w14:textId="77777777" w:rsidR="000617D6" w:rsidRPr="00366097" w:rsidRDefault="00000000">
                  <w:pPr>
                    <w:pStyle w:val="-3"/>
                    <w:rPr>
                      <w:u w:val="single"/>
                    </w:rPr>
                  </w:pPr>
                  <w:r w:rsidRPr="00366097">
                    <w:rPr>
                      <w:u w:val="single"/>
                    </w:rPr>
                    <w:t>南侧居民点</w:t>
                  </w:r>
                </w:p>
              </w:tc>
              <w:tc>
                <w:tcPr>
                  <w:tcW w:w="381" w:type="pct"/>
                  <w:vAlign w:val="center"/>
                </w:tcPr>
                <w:p w14:paraId="58A399DD" w14:textId="77777777" w:rsidR="000617D6" w:rsidRPr="00366097" w:rsidRDefault="00000000">
                  <w:pPr>
                    <w:pStyle w:val="-3"/>
                  </w:pPr>
                  <w:r w:rsidRPr="00366097">
                    <w:t>-10</w:t>
                  </w:r>
                </w:p>
              </w:tc>
              <w:tc>
                <w:tcPr>
                  <w:tcW w:w="381" w:type="pct"/>
                  <w:vAlign w:val="center"/>
                </w:tcPr>
                <w:p w14:paraId="175294B2" w14:textId="77777777" w:rsidR="000617D6" w:rsidRPr="00366097" w:rsidRDefault="00000000">
                  <w:pPr>
                    <w:pStyle w:val="-3"/>
                  </w:pPr>
                  <w:r w:rsidRPr="00366097">
                    <w:t>-45</w:t>
                  </w:r>
                </w:p>
              </w:tc>
              <w:tc>
                <w:tcPr>
                  <w:tcW w:w="567" w:type="pct"/>
                  <w:vAlign w:val="center"/>
                </w:tcPr>
                <w:p w14:paraId="561F293C" w14:textId="77777777" w:rsidR="000617D6" w:rsidRPr="00366097" w:rsidRDefault="00000000">
                  <w:pPr>
                    <w:pStyle w:val="-3"/>
                  </w:pPr>
                  <w:r w:rsidRPr="00366097">
                    <w:t>居民</w:t>
                  </w:r>
                </w:p>
              </w:tc>
              <w:tc>
                <w:tcPr>
                  <w:tcW w:w="1072" w:type="pct"/>
                  <w:vAlign w:val="center"/>
                </w:tcPr>
                <w:p w14:paraId="047DC1F6" w14:textId="77777777" w:rsidR="000617D6" w:rsidRPr="00366097" w:rsidRDefault="00000000">
                  <w:pPr>
                    <w:pStyle w:val="-3"/>
                  </w:pPr>
                  <w:r w:rsidRPr="00366097">
                    <w:t>5</w:t>
                  </w:r>
                  <w:r w:rsidRPr="00366097">
                    <w:t>户，</w:t>
                  </w:r>
                  <w:r w:rsidRPr="00366097">
                    <w:t>20</w:t>
                  </w:r>
                  <w:r w:rsidRPr="00366097">
                    <w:t>人</w:t>
                  </w:r>
                </w:p>
              </w:tc>
              <w:tc>
                <w:tcPr>
                  <w:tcW w:w="567" w:type="pct"/>
                  <w:vAlign w:val="center"/>
                </w:tcPr>
                <w:p w14:paraId="6786A1B4" w14:textId="77777777" w:rsidR="000617D6" w:rsidRPr="00366097" w:rsidRDefault="00000000">
                  <w:pPr>
                    <w:pStyle w:val="-3"/>
                  </w:pPr>
                  <w:r w:rsidRPr="00366097">
                    <w:t>2</w:t>
                  </w:r>
                  <w:r w:rsidRPr="00366097">
                    <w:t>类</w:t>
                  </w:r>
                </w:p>
              </w:tc>
              <w:tc>
                <w:tcPr>
                  <w:tcW w:w="567" w:type="pct"/>
                  <w:vAlign w:val="center"/>
                </w:tcPr>
                <w:p w14:paraId="32F65E18" w14:textId="77777777" w:rsidR="000617D6" w:rsidRPr="00366097" w:rsidRDefault="00000000">
                  <w:pPr>
                    <w:pStyle w:val="-3"/>
                  </w:pPr>
                  <w:r w:rsidRPr="00366097">
                    <w:t>S</w:t>
                  </w:r>
                </w:p>
              </w:tc>
              <w:tc>
                <w:tcPr>
                  <w:tcW w:w="897" w:type="pct"/>
                  <w:vAlign w:val="center"/>
                </w:tcPr>
                <w:p w14:paraId="3084812E" w14:textId="77777777" w:rsidR="000617D6" w:rsidRPr="00366097" w:rsidRDefault="00000000">
                  <w:pPr>
                    <w:pStyle w:val="-3"/>
                  </w:pPr>
                  <w:r w:rsidRPr="00366097">
                    <w:t>5</w:t>
                  </w:r>
                </w:p>
              </w:tc>
            </w:tr>
          </w:tbl>
          <w:p w14:paraId="0A71DA45" w14:textId="77777777" w:rsidR="000617D6" w:rsidRPr="00366097" w:rsidRDefault="00000000">
            <w:pPr>
              <w:pStyle w:val="-"/>
              <w:ind w:firstLine="480"/>
            </w:pPr>
            <w:r w:rsidRPr="00366097">
              <w:t>3.</w:t>
            </w:r>
            <w:r w:rsidRPr="00366097">
              <w:t>地下水</w:t>
            </w:r>
          </w:p>
          <w:p w14:paraId="4CCF2F21" w14:textId="77777777" w:rsidR="000617D6" w:rsidRPr="00366097" w:rsidRDefault="00000000">
            <w:pPr>
              <w:pStyle w:val="-"/>
              <w:ind w:firstLine="480"/>
            </w:pPr>
            <w:r w:rsidRPr="00366097">
              <w:t>本项目厂界外</w:t>
            </w:r>
            <w:r w:rsidRPr="00366097">
              <w:t>500m</w:t>
            </w:r>
            <w:r w:rsidRPr="00366097">
              <w:t>范围内无地下水集中式饮用水水源和热水、矿泉水、温泉等特殊地下水资源。</w:t>
            </w:r>
          </w:p>
          <w:p w14:paraId="434FE951" w14:textId="77777777" w:rsidR="000617D6" w:rsidRPr="00366097" w:rsidRDefault="00000000">
            <w:pPr>
              <w:pStyle w:val="-"/>
              <w:ind w:firstLine="480"/>
            </w:pPr>
            <w:r w:rsidRPr="00366097">
              <w:t>4.</w:t>
            </w:r>
            <w:r w:rsidRPr="00366097">
              <w:t>土壤</w:t>
            </w:r>
          </w:p>
          <w:p w14:paraId="6BB6AA94" w14:textId="77777777" w:rsidR="000617D6" w:rsidRPr="00366097" w:rsidRDefault="00000000">
            <w:pPr>
              <w:pStyle w:val="-"/>
              <w:ind w:firstLine="480"/>
            </w:pPr>
            <w:r w:rsidRPr="00366097">
              <w:t>本项目厂界外</w:t>
            </w:r>
            <w:r w:rsidRPr="00366097">
              <w:t>200m</w:t>
            </w:r>
            <w:r w:rsidRPr="00366097">
              <w:t>范围内主要为居民住宅及林地。</w:t>
            </w:r>
          </w:p>
          <w:p w14:paraId="59BAEE05" w14:textId="77777777" w:rsidR="000617D6" w:rsidRPr="00366097" w:rsidRDefault="00000000">
            <w:pPr>
              <w:pStyle w:val="-"/>
              <w:ind w:firstLine="480"/>
            </w:pPr>
            <w:r w:rsidRPr="00366097">
              <w:t>5.</w:t>
            </w:r>
            <w:r w:rsidRPr="00366097">
              <w:t>生态环境</w:t>
            </w:r>
          </w:p>
          <w:p w14:paraId="734A1233" w14:textId="77777777" w:rsidR="000617D6" w:rsidRPr="00366097" w:rsidRDefault="00000000">
            <w:pPr>
              <w:pStyle w:val="-"/>
              <w:ind w:firstLine="480"/>
            </w:pPr>
            <w:r w:rsidRPr="00366097">
              <w:t>本项目占地区域用地现状为建设用地，项目周边</w:t>
            </w:r>
            <w:r w:rsidRPr="00366097">
              <w:t>300m</w:t>
            </w:r>
            <w:r w:rsidRPr="00366097">
              <w:t>范围内无自然保护区、国家公园、风景名胜区、湿地公园、森林公园等特殊及重要生态保护目标。</w:t>
            </w:r>
          </w:p>
        </w:tc>
      </w:tr>
      <w:tr w:rsidR="00366097" w:rsidRPr="00366097" w14:paraId="603D24C0" w14:textId="77777777">
        <w:tc>
          <w:tcPr>
            <w:tcW w:w="392" w:type="dxa"/>
            <w:vAlign w:val="center"/>
          </w:tcPr>
          <w:p w14:paraId="243BF011" w14:textId="77777777" w:rsidR="000617D6" w:rsidRPr="00366097" w:rsidRDefault="00000000">
            <w:pPr>
              <w:pStyle w:val="-3"/>
            </w:pPr>
            <w:r w:rsidRPr="00366097">
              <w:lastRenderedPageBreak/>
              <w:t>污染物排放标准</w:t>
            </w:r>
          </w:p>
        </w:tc>
        <w:tc>
          <w:tcPr>
            <w:tcW w:w="8130" w:type="dxa"/>
          </w:tcPr>
          <w:p w14:paraId="2A7570DA" w14:textId="77777777" w:rsidR="000617D6" w:rsidRPr="00366097" w:rsidRDefault="00000000">
            <w:pPr>
              <w:pStyle w:val="-"/>
              <w:ind w:firstLine="480"/>
            </w:pPr>
            <w:r w:rsidRPr="00366097">
              <w:t>1</w:t>
            </w:r>
            <w:r w:rsidRPr="00366097">
              <w:t>、大气污染物</w:t>
            </w:r>
          </w:p>
          <w:p w14:paraId="76772945" w14:textId="15E3947E" w:rsidR="000617D6" w:rsidRPr="00366097" w:rsidRDefault="00000000">
            <w:pPr>
              <w:pStyle w:val="-"/>
              <w:ind w:firstLine="480"/>
              <w:rPr>
                <w:u w:val="single"/>
              </w:rPr>
            </w:pPr>
            <w:r w:rsidRPr="00366097">
              <w:rPr>
                <w:u w:val="single"/>
              </w:rPr>
              <w:t>本项目生物质锅炉废气排放参照执行《锅炉大气污染物排放标准》（</w:t>
            </w:r>
            <w:r w:rsidRPr="00366097">
              <w:rPr>
                <w:u w:val="single"/>
              </w:rPr>
              <w:t>GB13271-2014</w:t>
            </w:r>
            <w:r w:rsidRPr="00366097">
              <w:rPr>
                <w:u w:val="single"/>
              </w:rPr>
              <w:t>）表</w:t>
            </w:r>
            <w:r w:rsidRPr="00366097">
              <w:rPr>
                <w:u w:val="single"/>
              </w:rPr>
              <w:t>3</w:t>
            </w:r>
            <w:r w:rsidRPr="00366097">
              <w:rPr>
                <w:u w:val="single"/>
              </w:rPr>
              <w:t>中燃煤锅炉大气污染</w:t>
            </w:r>
            <w:proofErr w:type="gramStart"/>
            <w:r w:rsidRPr="00366097">
              <w:rPr>
                <w:u w:val="single"/>
              </w:rPr>
              <w:t>物特别</w:t>
            </w:r>
            <w:proofErr w:type="gramEnd"/>
            <w:r w:rsidRPr="00366097">
              <w:rPr>
                <w:u w:val="single"/>
              </w:rPr>
              <w:t>排放限值；无组织排放的</w:t>
            </w:r>
            <w:r w:rsidRPr="00366097">
              <w:rPr>
                <w:u w:val="single"/>
              </w:rPr>
              <w:t>NMHC</w:t>
            </w:r>
            <w:r w:rsidR="001D0169" w:rsidRPr="00366097">
              <w:rPr>
                <w:rFonts w:hint="eastAsia"/>
                <w:u w:val="single"/>
              </w:rPr>
              <w:t>、甲醛、颗粒物</w:t>
            </w:r>
            <w:r w:rsidRPr="00366097">
              <w:rPr>
                <w:u w:val="single"/>
              </w:rPr>
              <w:t>厂界执行《大气污染物综合排放标准》（</w:t>
            </w:r>
            <w:r w:rsidRPr="00366097">
              <w:rPr>
                <w:u w:val="single"/>
              </w:rPr>
              <w:t>GB16297-1996</w:t>
            </w:r>
            <w:r w:rsidRPr="00366097">
              <w:rPr>
                <w:u w:val="single"/>
              </w:rPr>
              <w:t>）表</w:t>
            </w:r>
            <w:r w:rsidRPr="00366097">
              <w:rPr>
                <w:u w:val="single"/>
              </w:rPr>
              <w:t>2</w:t>
            </w:r>
            <w:r w:rsidRPr="00366097">
              <w:rPr>
                <w:u w:val="single"/>
              </w:rPr>
              <w:t>中无组织监控浓度限值要求，厂房</w:t>
            </w:r>
            <w:proofErr w:type="gramStart"/>
            <w:r w:rsidRPr="00366097">
              <w:rPr>
                <w:u w:val="single"/>
              </w:rPr>
              <w:t>外执行</w:t>
            </w:r>
            <w:proofErr w:type="gramEnd"/>
            <w:r w:rsidRPr="00366097">
              <w:rPr>
                <w:u w:val="single"/>
              </w:rPr>
              <w:t>《挥发性有机物无组织排放控制标准》（</w:t>
            </w:r>
            <w:r w:rsidRPr="00366097">
              <w:rPr>
                <w:u w:val="single"/>
              </w:rPr>
              <w:t>GB37822-2019</w:t>
            </w:r>
            <w:r w:rsidRPr="00366097">
              <w:rPr>
                <w:u w:val="single"/>
              </w:rPr>
              <w:t>）附录</w:t>
            </w:r>
            <w:r w:rsidRPr="00366097">
              <w:rPr>
                <w:u w:val="single"/>
              </w:rPr>
              <w:t>A</w:t>
            </w:r>
            <w:r w:rsidRPr="00366097">
              <w:rPr>
                <w:u w:val="single"/>
              </w:rPr>
              <w:t>中特别排放限值要求</w:t>
            </w:r>
            <w:r w:rsidRPr="00366097">
              <w:rPr>
                <w:rFonts w:hint="eastAsia"/>
                <w:u w:val="single"/>
              </w:rPr>
              <w:t>；食堂油烟执行《饮食业油烟排放标准（试行）》（</w:t>
            </w:r>
            <w:r w:rsidRPr="00366097">
              <w:rPr>
                <w:rFonts w:hint="eastAsia"/>
                <w:u w:val="single"/>
              </w:rPr>
              <w:t>GB</w:t>
            </w:r>
            <w:r w:rsidRPr="00366097">
              <w:rPr>
                <w:u w:val="single"/>
              </w:rPr>
              <w:t>18483-2001</w:t>
            </w:r>
            <w:r w:rsidRPr="00366097">
              <w:rPr>
                <w:rFonts w:hint="eastAsia"/>
                <w:u w:val="single"/>
              </w:rPr>
              <w:t>）。</w:t>
            </w:r>
          </w:p>
          <w:p w14:paraId="5477203F" w14:textId="2E2A751D" w:rsidR="000617D6" w:rsidRPr="00366097" w:rsidRDefault="00000000">
            <w:pPr>
              <w:pStyle w:val="-1"/>
              <w:spacing w:before="156"/>
              <w:rPr>
                <w:u w:val="single"/>
              </w:rPr>
            </w:pPr>
            <w:r w:rsidRPr="00366097">
              <w:rPr>
                <w:u w:val="single"/>
              </w:rPr>
              <w:t>表</w:t>
            </w:r>
            <w:r w:rsidRPr="00366097">
              <w:rPr>
                <w:u w:val="single"/>
              </w:rPr>
              <w:t>3-</w:t>
            </w:r>
            <w:r w:rsidR="00093C53">
              <w:rPr>
                <w:u w:val="single"/>
              </w:rPr>
              <w:t>7</w:t>
            </w:r>
            <w:r w:rsidRPr="00366097">
              <w:rPr>
                <w:u w:val="single"/>
              </w:rPr>
              <w:t xml:space="preserve">  </w:t>
            </w:r>
            <w:r w:rsidRPr="00366097">
              <w:rPr>
                <w:u w:val="single"/>
              </w:rPr>
              <w:t>项目废气污染物排放标准</w:t>
            </w:r>
          </w:p>
          <w:tbl>
            <w:tblPr>
              <w:tblStyle w:val="af1"/>
              <w:tblW w:w="5000" w:type="pct"/>
              <w:tblCellMar>
                <w:left w:w="28" w:type="dxa"/>
                <w:right w:w="28" w:type="dxa"/>
              </w:tblCellMar>
              <w:tblLook w:val="04A0" w:firstRow="1" w:lastRow="0" w:firstColumn="1" w:lastColumn="0" w:noHBand="0" w:noVBand="1"/>
            </w:tblPr>
            <w:tblGrid>
              <w:gridCol w:w="1005"/>
              <w:gridCol w:w="950"/>
              <w:gridCol w:w="1063"/>
              <w:gridCol w:w="1243"/>
              <w:gridCol w:w="1047"/>
              <w:gridCol w:w="1006"/>
              <w:gridCol w:w="1532"/>
            </w:tblGrid>
            <w:tr w:rsidR="00366097" w:rsidRPr="00366097" w14:paraId="2A36D85B" w14:textId="77777777">
              <w:tc>
                <w:tcPr>
                  <w:tcW w:w="640" w:type="pct"/>
                  <w:vAlign w:val="center"/>
                </w:tcPr>
                <w:p w14:paraId="791CE52E" w14:textId="77777777" w:rsidR="000617D6" w:rsidRPr="00366097" w:rsidRDefault="00000000">
                  <w:pPr>
                    <w:pStyle w:val="-10"/>
                    <w:rPr>
                      <w:rFonts w:cs="Times New Roman"/>
                      <w:u w:val="single"/>
                    </w:rPr>
                  </w:pPr>
                  <w:r w:rsidRPr="00366097">
                    <w:rPr>
                      <w:rFonts w:cs="Times New Roman"/>
                      <w:u w:val="single"/>
                    </w:rPr>
                    <w:t>排放形式</w:t>
                  </w:r>
                </w:p>
              </w:tc>
              <w:tc>
                <w:tcPr>
                  <w:tcW w:w="605" w:type="pct"/>
                  <w:vAlign w:val="center"/>
                </w:tcPr>
                <w:p w14:paraId="6490FCCF" w14:textId="77777777" w:rsidR="000617D6" w:rsidRPr="00366097" w:rsidRDefault="00000000">
                  <w:pPr>
                    <w:pStyle w:val="-10"/>
                    <w:rPr>
                      <w:rFonts w:cs="Times New Roman"/>
                      <w:u w:val="single"/>
                    </w:rPr>
                  </w:pPr>
                  <w:r w:rsidRPr="00366097">
                    <w:rPr>
                      <w:rFonts w:cs="Times New Roman"/>
                      <w:u w:val="single"/>
                    </w:rPr>
                    <w:t>污染物</w:t>
                  </w:r>
                </w:p>
              </w:tc>
              <w:tc>
                <w:tcPr>
                  <w:tcW w:w="677" w:type="pct"/>
                  <w:vAlign w:val="center"/>
                </w:tcPr>
                <w:p w14:paraId="293F8F01" w14:textId="77777777" w:rsidR="000617D6" w:rsidRPr="00366097" w:rsidRDefault="00000000">
                  <w:pPr>
                    <w:pStyle w:val="-10"/>
                    <w:rPr>
                      <w:rFonts w:cs="Times New Roman"/>
                      <w:u w:val="single"/>
                    </w:rPr>
                  </w:pPr>
                  <w:r w:rsidRPr="00366097">
                    <w:rPr>
                      <w:rFonts w:cs="Times New Roman"/>
                      <w:u w:val="single"/>
                    </w:rPr>
                    <w:t>监控位置</w:t>
                  </w:r>
                </w:p>
              </w:tc>
              <w:tc>
                <w:tcPr>
                  <w:tcW w:w="792" w:type="pct"/>
                  <w:vAlign w:val="center"/>
                </w:tcPr>
                <w:p w14:paraId="065DF23B" w14:textId="77777777" w:rsidR="000617D6" w:rsidRPr="00366097" w:rsidRDefault="00000000">
                  <w:pPr>
                    <w:pStyle w:val="-10"/>
                    <w:rPr>
                      <w:rFonts w:cs="Times New Roman"/>
                      <w:u w:val="single"/>
                    </w:rPr>
                  </w:pPr>
                  <w:r w:rsidRPr="00366097">
                    <w:rPr>
                      <w:rFonts w:cs="Times New Roman"/>
                      <w:u w:val="single"/>
                    </w:rPr>
                    <w:t>排气筒高度</w:t>
                  </w:r>
                </w:p>
              </w:tc>
              <w:tc>
                <w:tcPr>
                  <w:tcW w:w="667" w:type="pct"/>
                  <w:vAlign w:val="center"/>
                </w:tcPr>
                <w:p w14:paraId="5D22853E" w14:textId="77777777" w:rsidR="000617D6" w:rsidRPr="00366097" w:rsidRDefault="00000000">
                  <w:pPr>
                    <w:pStyle w:val="-10"/>
                    <w:rPr>
                      <w:rFonts w:cs="Times New Roman"/>
                      <w:u w:val="single"/>
                    </w:rPr>
                  </w:pPr>
                  <w:r w:rsidRPr="00366097">
                    <w:rPr>
                      <w:rFonts w:cs="Times New Roman"/>
                      <w:u w:val="single"/>
                    </w:rPr>
                    <w:t>浓度限值</w:t>
                  </w:r>
                </w:p>
              </w:tc>
              <w:tc>
                <w:tcPr>
                  <w:tcW w:w="641" w:type="pct"/>
                  <w:vAlign w:val="center"/>
                </w:tcPr>
                <w:p w14:paraId="105E8420" w14:textId="77777777" w:rsidR="000617D6" w:rsidRPr="00366097" w:rsidRDefault="00000000">
                  <w:pPr>
                    <w:pStyle w:val="-10"/>
                    <w:rPr>
                      <w:rFonts w:cs="Times New Roman"/>
                      <w:u w:val="single"/>
                    </w:rPr>
                  </w:pPr>
                  <w:r w:rsidRPr="00366097">
                    <w:rPr>
                      <w:rFonts w:cs="Times New Roman"/>
                      <w:u w:val="single"/>
                    </w:rPr>
                    <w:t>速率限值</w:t>
                  </w:r>
                </w:p>
              </w:tc>
              <w:tc>
                <w:tcPr>
                  <w:tcW w:w="976" w:type="pct"/>
                  <w:vAlign w:val="center"/>
                </w:tcPr>
                <w:p w14:paraId="14FF88FC" w14:textId="77777777" w:rsidR="000617D6" w:rsidRPr="00366097" w:rsidRDefault="00000000">
                  <w:pPr>
                    <w:pStyle w:val="-10"/>
                    <w:rPr>
                      <w:rFonts w:cs="Times New Roman"/>
                      <w:u w:val="single"/>
                    </w:rPr>
                  </w:pPr>
                  <w:r w:rsidRPr="00366097">
                    <w:rPr>
                      <w:rFonts w:cs="Times New Roman"/>
                      <w:u w:val="single"/>
                    </w:rPr>
                    <w:t>标准来源</w:t>
                  </w:r>
                </w:p>
              </w:tc>
            </w:tr>
            <w:tr w:rsidR="00366097" w:rsidRPr="00366097" w14:paraId="24EE6309" w14:textId="77777777">
              <w:tc>
                <w:tcPr>
                  <w:tcW w:w="640" w:type="pct"/>
                  <w:vMerge w:val="restart"/>
                  <w:vAlign w:val="center"/>
                </w:tcPr>
                <w:p w14:paraId="1516E65D" w14:textId="77777777" w:rsidR="000617D6" w:rsidRPr="00366097" w:rsidRDefault="00000000">
                  <w:pPr>
                    <w:pStyle w:val="-10"/>
                    <w:rPr>
                      <w:rFonts w:cs="Times New Roman"/>
                      <w:u w:val="single"/>
                    </w:rPr>
                  </w:pPr>
                  <w:r w:rsidRPr="00366097">
                    <w:rPr>
                      <w:rFonts w:cs="Times New Roman"/>
                      <w:u w:val="single"/>
                    </w:rPr>
                    <w:t>有组织</w:t>
                  </w:r>
                </w:p>
              </w:tc>
              <w:tc>
                <w:tcPr>
                  <w:tcW w:w="605" w:type="pct"/>
                  <w:vAlign w:val="center"/>
                </w:tcPr>
                <w:p w14:paraId="2A904651" w14:textId="77777777" w:rsidR="000617D6" w:rsidRPr="00366097" w:rsidRDefault="00000000">
                  <w:pPr>
                    <w:pStyle w:val="-10"/>
                    <w:rPr>
                      <w:rFonts w:cs="Times New Roman"/>
                      <w:u w:val="single"/>
                    </w:rPr>
                  </w:pPr>
                  <w:r w:rsidRPr="00366097">
                    <w:rPr>
                      <w:rFonts w:cs="Times New Roman"/>
                      <w:u w:val="single"/>
                    </w:rPr>
                    <w:t>颗粒物</w:t>
                  </w:r>
                </w:p>
              </w:tc>
              <w:tc>
                <w:tcPr>
                  <w:tcW w:w="677" w:type="pct"/>
                  <w:vMerge w:val="restart"/>
                  <w:vAlign w:val="center"/>
                </w:tcPr>
                <w:p w14:paraId="7BE664AB" w14:textId="77777777" w:rsidR="000617D6" w:rsidRPr="00366097" w:rsidRDefault="00000000">
                  <w:pPr>
                    <w:pStyle w:val="-10"/>
                    <w:rPr>
                      <w:rFonts w:cs="Times New Roman"/>
                      <w:u w:val="single"/>
                    </w:rPr>
                  </w:pPr>
                  <w:r w:rsidRPr="00366097">
                    <w:rPr>
                      <w:rFonts w:cs="Times New Roman"/>
                      <w:u w:val="single"/>
                    </w:rPr>
                    <w:t>排气筒</w:t>
                  </w:r>
                </w:p>
                <w:p w14:paraId="50B0ECC1" w14:textId="77777777" w:rsidR="000617D6" w:rsidRPr="00366097" w:rsidRDefault="00000000">
                  <w:pPr>
                    <w:pStyle w:val="-10"/>
                    <w:rPr>
                      <w:rFonts w:cs="Times New Roman"/>
                      <w:u w:val="single"/>
                    </w:rPr>
                  </w:pPr>
                  <w:r w:rsidRPr="00366097">
                    <w:rPr>
                      <w:rFonts w:cs="Times New Roman"/>
                      <w:u w:val="single"/>
                    </w:rPr>
                    <w:t>出口</w:t>
                  </w:r>
                </w:p>
              </w:tc>
              <w:tc>
                <w:tcPr>
                  <w:tcW w:w="792" w:type="pct"/>
                  <w:vMerge w:val="restart"/>
                  <w:vAlign w:val="center"/>
                </w:tcPr>
                <w:p w14:paraId="2E77930A" w14:textId="77777777" w:rsidR="000617D6" w:rsidRPr="00366097" w:rsidRDefault="00000000">
                  <w:pPr>
                    <w:pStyle w:val="-10"/>
                    <w:rPr>
                      <w:rFonts w:cs="Times New Roman"/>
                      <w:u w:val="single"/>
                    </w:rPr>
                  </w:pPr>
                  <w:r w:rsidRPr="00366097">
                    <w:rPr>
                      <w:rFonts w:cs="Times New Roman"/>
                      <w:u w:val="single"/>
                    </w:rPr>
                    <w:t>25m</w:t>
                  </w:r>
                </w:p>
              </w:tc>
              <w:tc>
                <w:tcPr>
                  <w:tcW w:w="667" w:type="pct"/>
                  <w:vAlign w:val="center"/>
                </w:tcPr>
                <w:p w14:paraId="3C50A1D4" w14:textId="77777777" w:rsidR="000617D6" w:rsidRPr="00366097" w:rsidRDefault="00000000">
                  <w:pPr>
                    <w:pStyle w:val="-10"/>
                    <w:rPr>
                      <w:rFonts w:cs="Times New Roman"/>
                      <w:u w:val="single"/>
                      <w:vertAlign w:val="superscript"/>
                    </w:rPr>
                  </w:pPr>
                  <w:r w:rsidRPr="00366097">
                    <w:rPr>
                      <w:rFonts w:cs="Times New Roman"/>
                      <w:u w:val="single"/>
                    </w:rPr>
                    <w:t>30mg/m</w:t>
                  </w:r>
                  <w:r w:rsidRPr="00366097">
                    <w:rPr>
                      <w:rFonts w:cs="Times New Roman"/>
                      <w:u w:val="single"/>
                      <w:vertAlign w:val="superscript"/>
                    </w:rPr>
                    <w:t>3</w:t>
                  </w:r>
                </w:p>
              </w:tc>
              <w:tc>
                <w:tcPr>
                  <w:tcW w:w="641" w:type="pct"/>
                  <w:vAlign w:val="center"/>
                </w:tcPr>
                <w:p w14:paraId="7C5D0885" w14:textId="77777777" w:rsidR="000617D6" w:rsidRPr="00366097" w:rsidRDefault="00000000">
                  <w:pPr>
                    <w:pStyle w:val="-10"/>
                    <w:rPr>
                      <w:rFonts w:cs="Times New Roman"/>
                      <w:u w:val="single"/>
                    </w:rPr>
                  </w:pPr>
                  <w:r w:rsidRPr="00366097">
                    <w:rPr>
                      <w:rFonts w:cs="Times New Roman"/>
                      <w:u w:val="single"/>
                    </w:rPr>
                    <w:t>/</w:t>
                  </w:r>
                </w:p>
              </w:tc>
              <w:tc>
                <w:tcPr>
                  <w:tcW w:w="976" w:type="pct"/>
                  <w:vAlign w:val="center"/>
                </w:tcPr>
                <w:p w14:paraId="181CD399" w14:textId="77777777" w:rsidR="000617D6" w:rsidRPr="00366097" w:rsidRDefault="00000000">
                  <w:pPr>
                    <w:pStyle w:val="-10"/>
                    <w:rPr>
                      <w:rFonts w:cs="Times New Roman"/>
                      <w:u w:val="single"/>
                    </w:rPr>
                  </w:pPr>
                  <w:r w:rsidRPr="00366097">
                    <w:rPr>
                      <w:rFonts w:cs="Times New Roman"/>
                      <w:u w:val="single"/>
                    </w:rPr>
                    <w:t>GB13271-2014</w:t>
                  </w:r>
                </w:p>
              </w:tc>
            </w:tr>
            <w:tr w:rsidR="00366097" w:rsidRPr="00366097" w14:paraId="58D93547" w14:textId="77777777">
              <w:tc>
                <w:tcPr>
                  <w:tcW w:w="640" w:type="pct"/>
                  <w:vMerge/>
                  <w:vAlign w:val="center"/>
                </w:tcPr>
                <w:p w14:paraId="685A0A90" w14:textId="77777777" w:rsidR="000617D6" w:rsidRPr="00366097" w:rsidRDefault="000617D6">
                  <w:pPr>
                    <w:pStyle w:val="-10"/>
                    <w:rPr>
                      <w:rFonts w:cs="Times New Roman"/>
                      <w:u w:val="single"/>
                    </w:rPr>
                  </w:pPr>
                </w:p>
              </w:tc>
              <w:tc>
                <w:tcPr>
                  <w:tcW w:w="605" w:type="pct"/>
                  <w:vAlign w:val="center"/>
                </w:tcPr>
                <w:p w14:paraId="61541C4A" w14:textId="77777777" w:rsidR="000617D6" w:rsidRPr="00366097" w:rsidRDefault="00000000">
                  <w:pPr>
                    <w:pStyle w:val="-10"/>
                    <w:rPr>
                      <w:rFonts w:cs="Times New Roman"/>
                      <w:u w:val="single"/>
                    </w:rPr>
                  </w:pPr>
                  <w:r w:rsidRPr="00366097">
                    <w:rPr>
                      <w:rFonts w:cs="Times New Roman"/>
                      <w:u w:val="single"/>
                    </w:rPr>
                    <w:t>SO</w:t>
                  </w:r>
                  <w:r w:rsidRPr="00366097">
                    <w:rPr>
                      <w:rFonts w:cs="Times New Roman"/>
                      <w:u w:val="single"/>
                      <w:vertAlign w:val="subscript"/>
                    </w:rPr>
                    <w:t>2</w:t>
                  </w:r>
                </w:p>
              </w:tc>
              <w:tc>
                <w:tcPr>
                  <w:tcW w:w="677" w:type="pct"/>
                  <w:vMerge/>
                  <w:vAlign w:val="center"/>
                </w:tcPr>
                <w:p w14:paraId="72CE24E3" w14:textId="77777777" w:rsidR="000617D6" w:rsidRPr="00366097" w:rsidRDefault="000617D6">
                  <w:pPr>
                    <w:pStyle w:val="-10"/>
                    <w:rPr>
                      <w:rFonts w:cs="Times New Roman"/>
                      <w:u w:val="single"/>
                    </w:rPr>
                  </w:pPr>
                </w:p>
              </w:tc>
              <w:tc>
                <w:tcPr>
                  <w:tcW w:w="792" w:type="pct"/>
                  <w:vMerge/>
                  <w:vAlign w:val="center"/>
                </w:tcPr>
                <w:p w14:paraId="696A08C8" w14:textId="77777777" w:rsidR="000617D6" w:rsidRPr="00366097" w:rsidRDefault="000617D6">
                  <w:pPr>
                    <w:pStyle w:val="-10"/>
                    <w:rPr>
                      <w:rFonts w:cs="Times New Roman"/>
                      <w:u w:val="single"/>
                    </w:rPr>
                  </w:pPr>
                </w:p>
              </w:tc>
              <w:tc>
                <w:tcPr>
                  <w:tcW w:w="667" w:type="pct"/>
                  <w:vAlign w:val="center"/>
                </w:tcPr>
                <w:p w14:paraId="23DFC549" w14:textId="77777777" w:rsidR="000617D6" w:rsidRPr="00366097" w:rsidRDefault="00000000">
                  <w:pPr>
                    <w:pStyle w:val="-10"/>
                    <w:rPr>
                      <w:rFonts w:cs="Times New Roman"/>
                      <w:u w:val="single"/>
                    </w:rPr>
                  </w:pPr>
                  <w:r w:rsidRPr="00366097">
                    <w:rPr>
                      <w:rFonts w:cs="Times New Roman"/>
                      <w:u w:val="single"/>
                    </w:rPr>
                    <w:t>200 mg/m</w:t>
                  </w:r>
                  <w:r w:rsidRPr="00366097">
                    <w:rPr>
                      <w:rFonts w:cs="Times New Roman"/>
                      <w:u w:val="single"/>
                      <w:vertAlign w:val="superscript"/>
                    </w:rPr>
                    <w:t>3</w:t>
                  </w:r>
                </w:p>
              </w:tc>
              <w:tc>
                <w:tcPr>
                  <w:tcW w:w="641" w:type="pct"/>
                  <w:vAlign w:val="center"/>
                </w:tcPr>
                <w:p w14:paraId="5AA0592F" w14:textId="77777777" w:rsidR="000617D6" w:rsidRPr="00366097" w:rsidRDefault="00000000">
                  <w:pPr>
                    <w:pStyle w:val="-10"/>
                    <w:rPr>
                      <w:rFonts w:cs="Times New Roman"/>
                      <w:u w:val="single"/>
                    </w:rPr>
                  </w:pPr>
                  <w:r w:rsidRPr="00366097">
                    <w:rPr>
                      <w:rFonts w:cs="Times New Roman"/>
                      <w:u w:val="single"/>
                    </w:rPr>
                    <w:t>/</w:t>
                  </w:r>
                </w:p>
              </w:tc>
              <w:tc>
                <w:tcPr>
                  <w:tcW w:w="976" w:type="pct"/>
                  <w:vAlign w:val="center"/>
                </w:tcPr>
                <w:p w14:paraId="548A4DD8" w14:textId="77777777" w:rsidR="000617D6" w:rsidRPr="00366097" w:rsidRDefault="00000000">
                  <w:pPr>
                    <w:pStyle w:val="-10"/>
                    <w:rPr>
                      <w:rFonts w:cs="Times New Roman"/>
                      <w:u w:val="single"/>
                    </w:rPr>
                  </w:pPr>
                  <w:r w:rsidRPr="00366097">
                    <w:rPr>
                      <w:rFonts w:cs="Times New Roman"/>
                      <w:u w:val="single"/>
                    </w:rPr>
                    <w:t>GB13271-2014</w:t>
                  </w:r>
                </w:p>
              </w:tc>
            </w:tr>
            <w:tr w:rsidR="00366097" w:rsidRPr="00366097" w14:paraId="50F00264" w14:textId="77777777">
              <w:tc>
                <w:tcPr>
                  <w:tcW w:w="640" w:type="pct"/>
                  <w:vMerge/>
                  <w:vAlign w:val="center"/>
                </w:tcPr>
                <w:p w14:paraId="1FDDCE85" w14:textId="77777777" w:rsidR="000617D6" w:rsidRPr="00366097" w:rsidRDefault="000617D6">
                  <w:pPr>
                    <w:pStyle w:val="-10"/>
                    <w:rPr>
                      <w:rFonts w:cs="Times New Roman"/>
                      <w:u w:val="single"/>
                    </w:rPr>
                  </w:pPr>
                </w:p>
              </w:tc>
              <w:tc>
                <w:tcPr>
                  <w:tcW w:w="605" w:type="pct"/>
                  <w:vAlign w:val="center"/>
                </w:tcPr>
                <w:p w14:paraId="1B48831C" w14:textId="77777777" w:rsidR="000617D6" w:rsidRPr="00366097" w:rsidRDefault="00000000">
                  <w:pPr>
                    <w:pStyle w:val="-10"/>
                    <w:rPr>
                      <w:rFonts w:cs="Times New Roman"/>
                      <w:u w:val="single"/>
                      <w:vertAlign w:val="subscript"/>
                    </w:rPr>
                  </w:pPr>
                  <w:r w:rsidRPr="00366097">
                    <w:rPr>
                      <w:rFonts w:cs="Times New Roman"/>
                      <w:u w:val="single"/>
                    </w:rPr>
                    <w:t>NO</w:t>
                  </w:r>
                  <w:r w:rsidRPr="00366097">
                    <w:rPr>
                      <w:rFonts w:cs="Times New Roman"/>
                      <w:u w:val="single"/>
                      <w:vertAlign w:val="subscript"/>
                    </w:rPr>
                    <w:t>x</w:t>
                  </w:r>
                </w:p>
              </w:tc>
              <w:tc>
                <w:tcPr>
                  <w:tcW w:w="677" w:type="pct"/>
                  <w:vMerge/>
                  <w:vAlign w:val="center"/>
                </w:tcPr>
                <w:p w14:paraId="47DA84E4" w14:textId="77777777" w:rsidR="000617D6" w:rsidRPr="00366097" w:rsidRDefault="000617D6">
                  <w:pPr>
                    <w:pStyle w:val="-10"/>
                    <w:rPr>
                      <w:rFonts w:cs="Times New Roman"/>
                      <w:u w:val="single"/>
                    </w:rPr>
                  </w:pPr>
                </w:p>
              </w:tc>
              <w:tc>
                <w:tcPr>
                  <w:tcW w:w="792" w:type="pct"/>
                  <w:vMerge/>
                  <w:vAlign w:val="center"/>
                </w:tcPr>
                <w:p w14:paraId="2528EFC1" w14:textId="77777777" w:rsidR="000617D6" w:rsidRPr="00366097" w:rsidRDefault="000617D6">
                  <w:pPr>
                    <w:pStyle w:val="-10"/>
                    <w:rPr>
                      <w:rFonts w:cs="Times New Roman"/>
                      <w:u w:val="single"/>
                    </w:rPr>
                  </w:pPr>
                </w:p>
              </w:tc>
              <w:tc>
                <w:tcPr>
                  <w:tcW w:w="667" w:type="pct"/>
                  <w:vAlign w:val="center"/>
                </w:tcPr>
                <w:p w14:paraId="2E82792F" w14:textId="77777777" w:rsidR="000617D6" w:rsidRPr="00366097" w:rsidRDefault="00000000">
                  <w:pPr>
                    <w:pStyle w:val="-10"/>
                    <w:rPr>
                      <w:rFonts w:cs="Times New Roman"/>
                      <w:u w:val="single"/>
                    </w:rPr>
                  </w:pPr>
                  <w:r w:rsidRPr="00366097">
                    <w:rPr>
                      <w:rFonts w:cs="Times New Roman"/>
                      <w:u w:val="single"/>
                    </w:rPr>
                    <w:t>200 mg/m</w:t>
                  </w:r>
                  <w:r w:rsidRPr="00366097">
                    <w:rPr>
                      <w:rFonts w:cs="Times New Roman"/>
                      <w:u w:val="single"/>
                      <w:vertAlign w:val="superscript"/>
                    </w:rPr>
                    <w:t>3</w:t>
                  </w:r>
                </w:p>
              </w:tc>
              <w:tc>
                <w:tcPr>
                  <w:tcW w:w="641" w:type="pct"/>
                  <w:vAlign w:val="center"/>
                </w:tcPr>
                <w:p w14:paraId="5E6FD125" w14:textId="77777777" w:rsidR="000617D6" w:rsidRPr="00366097" w:rsidRDefault="00000000">
                  <w:pPr>
                    <w:pStyle w:val="-10"/>
                    <w:rPr>
                      <w:rFonts w:cs="Times New Roman"/>
                      <w:u w:val="single"/>
                    </w:rPr>
                  </w:pPr>
                  <w:r w:rsidRPr="00366097">
                    <w:rPr>
                      <w:rFonts w:cs="Times New Roman"/>
                      <w:u w:val="single"/>
                    </w:rPr>
                    <w:t>/</w:t>
                  </w:r>
                </w:p>
              </w:tc>
              <w:tc>
                <w:tcPr>
                  <w:tcW w:w="976" w:type="pct"/>
                  <w:vAlign w:val="center"/>
                </w:tcPr>
                <w:p w14:paraId="02B766D1" w14:textId="77777777" w:rsidR="000617D6" w:rsidRPr="00366097" w:rsidRDefault="00000000">
                  <w:pPr>
                    <w:pStyle w:val="-10"/>
                    <w:rPr>
                      <w:rFonts w:cs="Times New Roman"/>
                      <w:u w:val="single"/>
                    </w:rPr>
                  </w:pPr>
                  <w:r w:rsidRPr="00366097">
                    <w:rPr>
                      <w:rFonts w:cs="Times New Roman"/>
                      <w:u w:val="single"/>
                    </w:rPr>
                    <w:t>GB13271-2014</w:t>
                  </w:r>
                </w:p>
              </w:tc>
            </w:tr>
            <w:tr w:rsidR="00366097" w:rsidRPr="00366097" w14:paraId="79445F4A" w14:textId="77777777">
              <w:tc>
                <w:tcPr>
                  <w:tcW w:w="640" w:type="pct"/>
                  <w:vMerge/>
                  <w:vAlign w:val="center"/>
                </w:tcPr>
                <w:p w14:paraId="2298A574" w14:textId="77777777" w:rsidR="000617D6" w:rsidRPr="00366097" w:rsidRDefault="000617D6">
                  <w:pPr>
                    <w:pStyle w:val="-10"/>
                    <w:rPr>
                      <w:rFonts w:cs="Times New Roman"/>
                      <w:u w:val="single"/>
                    </w:rPr>
                  </w:pPr>
                </w:p>
              </w:tc>
              <w:tc>
                <w:tcPr>
                  <w:tcW w:w="605" w:type="pct"/>
                  <w:vAlign w:val="center"/>
                </w:tcPr>
                <w:p w14:paraId="55100591" w14:textId="77777777" w:rsidR="000617D6" w:rsidRPr="00366097" w:rsidRDefault="00000000">
                  <w:pPr>
                    <w:pStyle w:val="-10"/>
                    <w:rPr>
                      <w:rFonts w:cs="Times New Roman"/>
                      <w:u w:val="single"/>
                    </w:rPr>
                  </w:pPr>
                  <w:r w:rsidRPr="00366097">
                    <w:rPr>
                      <w:rFonts w:cs="Times New Roman"/>
                      <w:u w:val="single"/>
                    </w:rPr>
                    <w:t>烟气黑度</w:t>
                  </w:r>
                </w:p>
              </w:tc>
              <w:tc>
                <w:tcPr>
                  <w:tcW w:w="677" w:type="pct"/>
                  <w:vMerge/>
                  <w:vAlign w:val="center"/>
                </w:tcPr>
                <w:p w14:paraId="62B26EE1" w14:textId="77777777" w:rsidR="000617D6" w:rsidRPr="00366097" w:rsidRDefault="000617D6">
                  <w:pPr>
                    <w:pStyle w:val="-10"/>
                    <w:rPr>
                      <w:rFonts w:cs="Times New Roman"/>
                      <w:u w:val="single"/>
                    </w:rPr>
                  </w:pPr>
                </w:p>
              </w:tc>
              <w:tc>
                <w:tcPr>
                  <w:tcW w:w="792" w:type="pct"/>
                  <w:vMerge/>
                  <w:vAlign w:val="center"/>
                </w:tcPr>
                <w:p w14:paraId="72549A75" w14:textId="77777777" w:rsidR="000617D6" w:rsidRPr="00366097" w:rsidRDefault="000617D6">
                  <w:pPr>
                    <w:pStyle w:val="-10"/>
                    <w:rPr>
                      <w:rFonts w:cs="Times New Roman"/>
                      <w:u w:val="single"/>
                    </w:rPr>
                  </w:pPr>
                </w:p>
              </w:tc>
              <w:tc>
                <w:tcPr>
                  <w:tcW w:w="667" w:type="pct"/>
                  <w:vAlign w:val="center"/>
                </w:tcPr>
                <w:p w14:paraId="32B669D9" w14:textId="77777777" w:rsidR="000617D6" w:rsidRPr="00366097" w:rsidRDefault="00000000">
                  <w:pPr>
                    <w:pStyle w:val="-10"/>
                    <w:rPr>
                      <w:rFonts w:cs="Times New Roman"/>
                      <w:u w:val="single"/>
                    </w:rPr>
                  </w:pPr>
                  <w:r w:rsidRPr="00366097">
                    <w:rPr>
                      <w:rFonts w:cs="Times New Roman"/>
                      <w:u w:val="single"/>
                    </w:rPr>
                    <w:t>1</w:t>
                  </w:r>
                  <w:r w:rsidRPr="00366097">
                    <w:rPr>
                      <w:rFonts w:cs="Times New Roman" w:hint="eastAsia"/>
                      <w:u w:val="single"/>
                    </w:rPr>
                    <w:t>级</w:t>
                  </w:r>
                </w:p>
              </w:tc>
              <w:tc>
                <w:tcPr>
                  <w:tcW w:w="641" w:type="pct"/>
                  <w:vAlign w:val="center"/>
                </w:tcPr>
                <w:p w14:paraId="1B0780AD" w14:textId="77777777" w:rsidR="000617D6" w:rsidRPr="00366097" w:rsidRDefault="00000000">
                  <w:pPr>
                    <w:pStyle w:val="-10"/>
                    <w:rPr>
                      <w:rFonts w:cs="Times New Roman"/>
                      <w:u w:val="single"/>
                    </w:rPr>
                  </w:pPr>
                  <w:r w:rsidRPr="00366097">
                    <w:rPr>
                      <w:rFonts w:cs="Times New Roman"/>
                      <w:u w:val="single"/>
                    </w:rPr>
                    <w:t>/</w:t>
                  </w:r>
                </w:p>
              </w:tc>
              <w:tc>
                <w:tcPr>
                  <w:tcW w:w="976" w:type="pct"/>
                  <w:vAlign w:val="center"/>
                </w:tcPr>
                <w:p w14:paraId="09E03455" w14:textId="77777777" w:rsidR="000617D6" w:rsidRPr="00366097" w:rsidRDefault="00000000">
                  <w:pPr>
                    <w:pStyle w:val="-10"/>
                    <w:rPr>
                      <w:rFonts w:cs="Times New Roman"/>
                      <w:u w:val="single"/>
                    </w:rPr>
                  </w:pPr>
                  <w:r w:rsidRPr="00366097">
                    <w:rPr>
                      <w:rFonts w:cs="Times New Roman"/>
                      <w:u w:val="single"/>
                    </w:rPr>
                    <w:t>GB13271-2014</w:t>
                  </w:r>
                </w:p>
              </w:tc>
            </w:tr>
            <w:tr w:rsidR="00366097" w:rsidRPr="00366097" w14:paraId="2BD5A7F0" w14:textId="77777777">
              <w:tc>
                <w:tcPr>
                  <w:tcW w:w="640" w:type="pct"/>
                  <w:vMerge/>
                  <w:vAlign w:val="center"/>
                </w:tcPr>
                <w:p w14:paraId="3F7F68E0" w14:textId="77777777" w:rsidR="000617D6" w:rsidRPr="00366097" w:rsidRDefault="000617D6">
                  <w:pPr>
                    <w:pStyle w:val="-10"/>
                    <w:rPr>
                      <w:rFonts w:cs="Times New Roman"/>
                      <w:u w:val="single"/>
                    </w:rPr>
                  </w:pPr>
                </w:p>
              </w:tc>
              <w:tc>
                <w:tcPr>
                  <w:tcW w:w="605" w:type="pct"/>
                  <w:vAlign w:val="center"/>
                </w:tcPr>
                <w:p w14:paraId="15E72B20" w14:textId="77777777" w:rsidR="000617D6" w:rsidRPr="00366097" w:rsidRDefault="00000000">
                  <w:pPr>
                    <w:pStyle w:val="-10"/>
                    <w:rPr>
                      <w:rFonts w:cs="Times New Roman"/>
                      <w:u w:val="single"/>
                    </w:rPr>
                  </w:pPr>
                  <w:r w:rsidRPr="00366097">
                    <w:rPr>
                      <w:rFonts w:cs="Times New Roman" w:hint="eastAsia"/>
                      <w:u w:val="single"/>
                    </w:rPr>
                    <w:t>油烟</w:t>
                  </w:r>
                </w:p>
              </w:tc>
              <w:tc>
                <w:tcPr>
                  <w:tcW w:w="677" w:type="pct"/>
                  <w:vAlign w:val="center"/>
                </w:tcPr>
                <w:p w14:paraId="606E249E" w14:textId="77777777" w:rsidR="000617D6" w:rsidRPr="00366097" w:rsidRDefault="00000000">
                  <w:pPr>
                    <w:pStyle w:val="-10"/>
                    <w:rPr>
                      <w:rFonts w:cs="Times New Roman"/>
                      <w:u w:val="single"/>
                    </w:rPr>
                  </w:pPr>
                  <w:r w:rsidRPr="00366097">
                    <w:rPr>
                      <w:rFonts w:cs="Times New Roman" w:hint="eastAsia"/>
                      <w:u w:val="single"/>
                    </w:rPr>
                    <w:t>排气筒出口</w:t>
                  </w:r>
                </w:p>
              </w:tc>
              <w:tc>
                <w:tcPr>
                  <w:tcW w:w="792" w:type="pct"/>
                  <w:vAlign w:val="center"/>
                </w:tcPr>
                <w:p w14:paraId="7C7FB1DD" w14:textId="77777777" w:rsidR="000617D6" w:rsidRPr="00366097" w:rsidRDefault="00000000">
                  <w:pPr>
                    <w:pStyle w:val="-10"/>
                    <w:rPr>
                      <w:rFonts w:cs="Times New Roman"/>
                      <w:u w:val="single"/>
                    </w:rPr>
                  </w:pPr>
                  <w:r w:rsidRPr="00366097">
                    <w:rPr>
                      <w:rFonts w:cs="Times New Roman" w:hint="eastAsia"/>
                      <w:u w:val="single"/>
                    </w:rPr>
                    <w:t>楼顶排放（约</w:t>
                  </w:r>
                  <w:r w:rsidRPr="00366097">
                    <w:rPr>
                      <w:rFonts w:cs="Times New Roman" w:hint="eastAsia"/>
                      <w:u w:val="single"/>
                    </w:rPr>
                    <w:t>1</w:t>
                  </w:r>
                  <w:r w:rsidRPr="00366097">
                    <w:rPr>
                      <w:rFonts w:cs="Times New Roman"/>
                      <w:u w:val="single"/>
                    </w:rPr>
                    <w:t>2</w:t>
                  </w:r>
                  <w:r w:rsidRPr="00366097">
                    <w:rPr>
                      <w:rFonts w:cs="Times New Roman" w:hint="eastAsia"/>
                      <w:u w:val="single"/>
                    </w:rPr>
                    <w:t>m</w:t>
                  </w:r>
                  <w:r w:rsidRPr="00366097">
                    <w:rPr>
                      <w:rFonts w:cs="Times New Roman" w:hint="eastAsia"/>
                      <w:u w:val="single"/>
                    </w:rPr>
                    <w:t>）</w:t>
                  </w:r>
                </w:p>
              </w:tc>
              <w:tc>
                <w:tcPr>
                  <w:tcW w:w="667" w:type="pct"/>
                  <w:vAlign w:val="center"/>
                </w:tcPr>
                <w:p w14:paraId="49D75DC6" w14:textId="77777777" w:rsidR="000617D6" w:rsidRPr="00366097" w:rsidRDefault="00000000">
                  <w:pPr>
                    <w:pStyle w:val="-10"/>
                    <w:rPr>
                      <w:rFonts w:cs="Times New Roman"/>
                      <w:u w:val="single"/>
                    </w:rPr>
                  </w:pPr>
                  <w:r w:rsidRPr="00366097">
                    <w:rPr>
                      <w:rFonts w:cs="Times New Roman" w:hint="eastAsia"/>
                      <w:u w:val="single"/>
                    </w:rPr>
                    <w:t>2</w:t>
                  </w:r>
                  <w:r w:rsidRPr="00366097">
                    <w:rPr>
                      <w:rFonts w:cs="Times New Roman"/>
                      <w:u w:val="single"/>
                    </w:rPr>
                    <w:t>.0</w:t>
                  </w:r>
                  <w:r w:rsidRPr="00366097">
                    <w:rPr>
                      <w:rFonts w:cs="Times New Roman" w:hint="eastAsia"/>
                      <w:u w:val="single"/>
                    </w:rPr>
                    <w:t>mg</w:t>
                  </w:r>
                  <w:r w:rsidRPr="00366097">
                    <w:rPr>
                      <w:rFonts w:cs="Times New Roman"/>
                      <w:u w:val="single"/>
                    </w:rPr>
                    <w:t>/m</w:t>
                  </w:r>
                  <w:r w:rsidRPr="00366097">
                    <w:rPr>
                      <w:rFonts w:cs="Times New Roman"/>
                      <w:u w:val="single"/>
                      <w:vertAlign w:val="superscript"/>
                    </w:rPr>
                    <w:t>3</w:t>
                  </w:r>
                </w:p>
              </w:tc>
              <w:tc>
                <w:tcPr>
                  <w:tcW w:w="641" w:type="pct"/>
                  <w:vAlign w:val="center"/>
                </w:tcPr>
                <w:p w14:paraId="663563BF" w14:textId="77777777" w:rsidR="000617D6" w:rsidRPr="00366097" w:rsidRDefault="00000000">
                  <w:pPr>
                    <w:pStyle w:val="-10"/>
                    <w:rPr>
                      <w:rFonts w:cs="Times New Roman"/>
                      <w:u w:val="single"/>
                    </w:rPr>
                  </w:pPr>
                  <w:r w:rsidRPr="00366097">
                    <w:rPr>
                      <w:rFonts w:cs="Times New Roman" w:hint="eastAsia"/>
                      <w:u w:val="single"/>
                    </w:rPr>
                    <w:t>/</w:t>
                  </w:r>
                </w:p>
              </w:tc>
              <w:tc>
                <w:tcPr>
                  <w:tcW w:w="976" w:type="pct"/>
                  <w:vAlign w:val="center"/>
                </w:tcPr>
                <w:p w14:paraId="29408907" w14:textId="77777777" w:rsidR="000617D6" w:rsidRPr="00366097" w:rsidRDefault="00000000">
                  <w:pPr>
                    <w:pStyle w:val="-10"/>
                    <w:rPr>
                      <w:rFonts w:cs="Times New Roman"/>
                      <w:u w:val="single"/>
                    </w:rPr>
                  </w:pPr>
                  <w:r w:rsidRPr="00366097">
                    <w:rPr>
                      <w:rFonts w:cs="Times New Roman" w:hint="eastAsia"/>
                      <w:u w:val="single"/>
                    </w:rPr>
                    <w:t>G</w:t>
                  </w:r>
                  <w:r w:rsidRPr="00366097">
                    <w:rPr>
                      <w:rFonts w:cs="Times New Roman"/>
                      <w:u w:val="single"/>
                    </w:rPr>
                    <w:t>B 18483-2001</w:t>
                  </w:r>
                </w:p>
              </w:tc>
            </w:tr>
            <w:tr w:rsidR="00366097" w:rsidRPr="00366097" w14:paraId="44357507" w14:textId="77777777">
              <w:tc>
                <w:tcPr>
                  <w:tcW w:w="640" w:type="pct"/>
                  <w:vMerge w:val="restart"/>
                  <w:vAlign w:val="center"/>
                </w:tcPr>
                <w:p w14:paraId="3E986639" w14:textId="77777777" w:rsidR="001D0169" w:rsidRPr="00366097" w:rsidRDefault="001D0169">
                  <w:pPr>
                    <w:pStyle w:val="-10"/>
                    <w:rPr>
                      <w:rFonts w:cs="Times New Roman"/>
                      <w:u w:val="single"/>
                    </w:rPr>
                  </w:pPr>
                  <w:r w:rsidRPr="00366097">
                    <w:rPr>
                      <w:rFonts w:cs="Times New Roman"/>
                      <w:u w:val="single"/>
                    </w:rPr>
                    <w:t>无组织</w:t>
                  </w:r>
                </w:p>
              </w:tc>
              <w:tc>
                <w:tcPr>
                  <w:tcW w:w="605" w:type="pct"/>
                  <w:vMerge w:val="restart"/>
                  <w:vAlign w:val="center"/>
                </w:tcPr>
                <w:p w14:paraId="77966FD8" w14:textId="77777777" w:rsidR="001D0169" w:rsidRPr="00366097" w:rsidRDefault="001D0169">
                  <w:pPr>
                    <w:pStyle w:val="-10"/>
                    <w:rPr>
                      <w:rFonts w:cs="Times New Roman"/>
                      <w:u w:val="single"/>
                    </w:rPr>
                  </w:pPr>
                  <w:r w:rsidRPr="00366097">
                    <w:rPr>
                      <w:rFonts w:cs="Times New Roman"/>
                      <w:u w:val="single"/>
                    </w:rPr>
                    <w:t>NMHC</w:t>
                  </w:r>
                </w:p>
              </w:tc>
              <w:tc>
                <w:tcPr>
                  <w:tcW w:w="677" w:type="pct"/>
                  <w:vAlign w:val="center"/>
                </w:tcPr>
                <w:p w14:paraId="614DBB2F" w14:textId="77777777" w:rsidR="001D0169" w:rsidRPr="00366097" w:rsidRDefault="001D0169">
                  <w:pPr>
                    <w:pStyle w:val="-10"/>
                    <w:rPr>
                      <w:rFonts w:cs="Times New Roman"/>
                      <w:u w:val="single"/>
                    </w:rPr>
                  </w:pPr>
                  <w:r w:rsidRPr="00366097">
                    <w:rPr>
                      <w:rFonts w:cs="Times New Roman"/>
                      <w:u w:val="single"/>
                    </w:rPr>
                    <w:t>厂界</w:t>
                  </w:r>
                </w:p>
              </w:tc>
              <w:tc>
                <w:tcPr>
                  <w:tcW w:w="792" w:type="pct"/>
                  <w:vAlign w:val="center"/>
                </w:tcPr>
                <w:p w14:paraId="7E12F4E1" w14:textId="77777777" w:rsidR="001D0169" w:rsidRPr="00366097" w:rsidRDefault="001D0169">
                  <w:pPr>
                    <w:pStyle w:val="-10"/>
                    <w:rPr>
                      <w:rFonts w:cs="Times New Roman"/>
                      <w:u w:val="single"/>
                    </w:rPr>
                  </w:pPr>
                  <w:r w:rsidRPr="00366097">
                    <w:rPr>
                      <w:rFonts w:cs="Times New Roman"/>
                      <w:u w:val="single"/>
                    </w:rPr>
                    <w:t>/</w:t>
                  </w:r>
                </w:p>
              </w:tc>
              <w:tc>
                <w:tcPr>
                  <w:tcW w:w="667" w:type="pct"/>
                  <w:vAlign w:val="center"/>
                </w:tcPr>
                <w:p w14:paraId="384950C7" w14:textId="77777777" w:rsidR="001D0169" w:rsidRPr="00366097" w:rsidRDefault="001D0169">
                  <w:pPr>
                    <w:pStyle w:val="-10"/>
                    <w:rPr>
                      <w:rFonts w:cs="Times New Roman"/>
                      <w:u w:val="single"/>
                    </w:rPr>
                  </w:pPr>
                  <w:r w:rsidRPr="00366097">
                    <w:rPr>
                      <w:rFonts w:cs="Times New Roman"/>
                      <w:u w:val="single"/>
                    </w:rPr>
                    <w:t>4.0 mg/m</w:t>
                  </w:r>
                  <w:r w:rsidRPr="00366097">
                    <w:rPr>
                      <w:rFonts w:cs="Times New Roman"/>
                      <w:u w:val="single"/>
                      <w:vertAlign w:val="superscript"/>
                    </w:rPr>
                    <w:t>3</w:t>
                  </w:r>
                </w:p>
              </w:tc>
              <w:tc>
                <w:tcPr>
                  <w:tcW w:w="641" w:type="pct"/>
                  <w:vAlign w:val="center"/>
                </w:tcPr>
                <w:p w14:paraId="6FACB1A4" w14:textId="77777777" w:rsidR="001D0169" w:rsidRPr="00366097" w:rsidRDefault="001D0169">
                  <w:pPr>
                    <w:pStyle w:val="-10"/>
                    <w:rPr>
                      <w:rFonts w:cs="Times New Roman"/>
                      <w:u w:val="single"/>
                    </w:rPr>
                  </w:pPr>
                  <w:r w:rsidRPr="00366097">
                    <w:rPr>
                      <w:rFonts w:cs="Times New Roman"/>
                      <w:u w:val="single"/>
                    </w:rPr>
                    <w:t>/</w:t>
                  </w:r>
                </w:p>
              </w:tc>
              <w:tc>
                <w:tcPr>
                  <w:tcW w:w="976" w:type="pct"/>
                  <w:vAlign w:val="center"/>
                </w:tcPr>
                <w:p w14:paraId="4F27C821" w14:textId="77777777" w:rsidR="001D0169" w:rsidRPr="00366097" w:rsidRDefault="001D0169">
                  <w:pPr>
                    <w:pStyle w:val="-10"/>
                    <w:rPr>
                      <w:rFonts w:cs="Times New Roman"/>
                      <w:u w:val="single"/>
                    </w:rPr>
                  </w:pPr>
                  <w:r w:rsidRPr="00366097">
                    <w:rPr>
                      <w:rFonts w:cs="Times New Roman"/>
                      <w:u w:val="single"/>
                    </w:rPr>
                    <w:t>GB16297-1996</w:t>
                  </w:r>
                </w:p>
              </w:tc>
            </w:tr>
            <w:tr w:rsidR="00366097" w:rsidRPr="00366097" w14:paraId="660DC0AF" w14:textId="77777777">
              <w:tc>
                <w:tcPr>
                  <w:tcW w:w="640" w:type="pct"/>
                  <w:vMerge/>
                  <w:vAlign w:val="center"/>
                </w:tcPr>
                <w:p w14:paraId="51D75B9E" w14:textId="77777777" w:rsidR="001D0169" w:rsidRPr="00366097" w:rsidRDefault="001D0169">
                  <w:pPr>
                    <w:pStyle w:val="-10"/>
                    <w:rPr>
                      <w:rFonts w:cs="Times New Roman"/>
                      <w:u w:val="single"/>
                    </w:rPr>
                  </w:pPr>
                </w:p>
              </w:tc>
              <w:tc>
                <w:tcPr>
                  <w:tcW w:w="605" w:type="pct"/>
                  <w:vMerge/>
                  <w:vAlign w:val="center"/>
                </w:tcPr>
                <w:p w14:paraId="4DE2A094" w14:textId="77777777" w:rsidR="001D0169" w:rsidRPr="00366097" w:rsidRDefault="001D0169">
                  <w:pPr>
                    <w:pStyle w:val="-10"/>
                    <w:rPr>
                      <w:rFonts w:cs="Times New Roman"/>
                      <w:u w:val="single"/>
                    </w:rPr>
                  </w:pPr>
                </w:p>
              </w:tc>
              <w:tc>
                <w:tcPr>
                  <w:tcW w:w="677" w:type="pct"/>
                  <w:vAlign w:val="center"/>
                </w:tcPr>
                <w:p w14:paraId="0A3721FD" w14:textId="77777777" w:rsidR="001D0169" w:rsidRPr="00366097" w:rsidRDefault="001D0169">
                  <w:pPr>
                    <w:pStyle w:val="-10"/>
                    <w:rPr>
                      <w:rFonts w:cs="Times New Roman"/>
                      <w:u w:val="single"/>
                    </w:rPr>
                  </w:pPr>
                  <w:r w:rsidRPr="00366097">
                    <w:rPr>
                      <w:rFonts w:cs="Times New Roman"/>
                      <w:u w:val="single"/>
                    </w:rPr>
                    <w:t>厂房外（</w:t>
                  </w:r>
                  <w:r w:rsidRPr="00366097">
                    <w:rPr>
                      <w:rFonts w:cs="Times New Roman"/>
                      <w:u w:val="single"/>
                    </w:rPr>
                    <w:t>1h</w:t>
                  </w:r>
                  <w:r w:rsidRPr="00366097">
                    <w:rPr>
                      <w:rFonts w:cs="Times New Roman"/>
                      <w:u w:val="single"/>
                    </w:rPr>
                    <w:t>平均）</w:t>
                  </w:r>
                </w:p>
              </w:tc>
              <w:tc>
                <w:tcPr>
                  <w:tcW w:w="792" w:type="pct"/>
                  <w:vAlign w:val="center"/>
                </w:tcPr>
                <w:p w14:paraId="001FA0AF" w14:textId="77777777" w:rsidR="001D0169" w:rsidRPr="00366097" w:rsidRDefault="001D0169">
                  <w:pPr>
                    <w:pStyle w:val="-10"/>
                    <w:rPr>
                      <w:rFonts w:cs="Times New Roman"/>
                      <w:u w:val="single"/>
                    </w:rPr>
                  </w:pPr>
                  <w:r w:rsidRPr="00366097">
                    <w:rPr>
                      <w:rFonts w:cs="Times New Roman"/>
                      <w:u w:val="single"/>
                    </w:rPr>
                    <w:t>/</w:t>
                  </w:r>
                </w:p>
              </w:tc>
              <w:tc>
                <w:tcPr>
                  <w:tcW w:w="667" w:type="pct"/>
                  <w:vAlign w:val="center"/>
                </w:tcPr>
                <w:p w14:paraId="58640EC6" w14:textId="77777777" w:rsidR="001D0169" w:rsidRPr="00366097" w:rsidRDefault="001D0169">
                  <w:pPr>
                    <w:pStyle w:val="-10"/>
                    <w:rPr>
                      <w:rFonts w:cs="Times New Roman"/>
                      <w:u w:val="single"/>
                    </w:rPr>
                  </w:pPr>
                  <w:r w:rsidRPr="00366097">
                    <w:rPr>
                      <w:rFonts w:cs="Times New Roman"/>
                      <w:u w:val="single"/>
                    </w:rPr>
                    <w:t>6 mg/m</w:t>
                  </w:r>
                  <w:r w:rsidRPr="00366097">
                    <w:rPr>
                      <w:rFonts w:cs="Times New Roman"/>
                      <w:u w:val="single"/>
                      <w:vertAlign w:val="superscript"/>
                    </w:rPr>
                    <w:t>3</w:t>
                  </w:r>
                </w:p>
              </w:tc>
              <w:tc>
                <w:tcPr>
                  <w:tcW w:w="641" w:type="pct"/>
                  <w:vAlign w:val="center"/>
                </w:tcPr>
                <w:p w14:paraId="11979A6D" w14:textId="77777777" w:rsidR="001D0169" w:rsidRPr="00366097" w:rsidRDefault="001D0169">
                  <w:pPr>
                    <w:pStyle w:val="-10"/>
                    <w:rPr>
                      <w:rFonts w:cs="Times New Roman"/>
                      <w:u w:val="single"/>
                    </w:rPr>
                  </w:pPr>
                  <w:r w:rsidRPr="00366097">
                    <w:rPr>
                      <w:rFonts w:cs="Times New Roman"/>
                      <w:u w:val="single"/>
                    </w:rPr>
                    <w:t>/</w:t>
                  </w:r>
                </w:p>
              </w:tc>
              <w:tc>
                <w:tcPr>
                  <w:tcW w:w="976" w:type="pct"/>
                  <w:vAlign w:val="center"/>
                </w:tcPr>
                <w:p w14:paraId="000BF6F5" w14:textId="77777777" w:rsidR="001D0169" w:rsidRPr="00366097" w:rsidRDefault="001D0169">
                  <w:pPr>
                    <w:pStyle w:val="-10"/>
                    <w:rPr>
                      <w:rFonts w:cs="Times New Roman"/>
                      <w:u w:val="single"/>
                    </w:rPr>
                  </w:pPr>
                  <w:r w:rsidRPr="00366097">
                    <w:rPr>
                      <w:rFonts w:cs="Times New Roman"/>
                      <w:u w:val="single"/>
                    </w:rPr>
                    <w:t>GB37822-2019</w:t>
                  </w:r>
                </w:p>
              </w:tc>
            </w:tr>
            <w:tr w:rsidR="00366097" w:rsidRPr="00366097" w14:paraId="70A3E2EA" w14:textId="77777777">
              <w:tc>
                <w:tcPr>
                  <w:tcW w:w="640" w:type="pct"/>
                  <w:vMerge/>
                  <w:vAlign w:val="center"/>
                </w:tcPr>
                <w:p w14:paraId="38A5F5CF" w14:textId="77777777" w:rsidR="001D0169" w:rsidRPr="00366097" w:rsidRDefault="001D0169">
                  <w:pPr>
                    <w:pStyle w:val="-10"/>
                    <w:rPr>
                      <w:rFonts w:cs="Times New Roman"/>
                      <w:u w:val="single"/>
                    </w:rPr>
                  </w:pPr>
                </w:p>
              </w:tc>
              <w:tc>
                <w:tcPr>
                  <w:tcW w:w="605" w:type="pct"/>
                  <w:vMerge/>
                  <w:vAlign w:val="center"/>
                </w:tcPr>
                <w:p w14:paraId="51D3CD75" w14:textId="77777777" w:rsidR="001D0169" w:rsidRPr="00366097" w:rsidRDefault="001D0169">
                  <w:pPr>
                    <w:pStyle w:val="-10"/>
                    <w:rPr>
                      <w:rFonts w:cs="Times New Roman"/>
                      <w:u w:val="single"/>
                    </w:rPr>
                  </w:pPr>
                </w:p>
              </w:tc>
              <w:tc>
                <w:tcPr>
                  <w:tcW w:w="677" w:type="pct"/>
                  <w:vAlign w:val="center"/>
                </w:tcPr>
                <w:p w14:paraId="457DD161" w14:textId="77777777" w:rsidR="001D0169" w:rsidRPr="00366097" w:rsidRDefault="001D0169">
                  <w:pPr>
                    <w:pStyle w:val="-10"/>
                    <w:rPr>
                      <w:rFonts w:cs="Times New Roman"/>
                      <w:u w:val="single"/>
                    </w:rPr>
                  </w:pPr>
                  <w:r w:rsidRPr="00366097">
                    <w:rPr>
                      <w:rFonts w:cs="Times New Roman"/>
                      <w:u w:val="single"/>
                    </w:rPr>
                    <w:t>厂房外（任意</w:t>
                  </w:r>
                  <w:r w:rsidRPr="00366097">
                    <w:rPr>
                      <w:rFonts w:cs="Times New Roman"/>
                      <w:u w:val="single"/>
                    </w:rPr>
                    <w:t>1</w:t>
                  </w:r>
                  <w:r w:rsidRPr="00366097">
                    <w:rPr>
                      <w:rFonts w:cs="Times New Roman"/>
                      <w:u w:val="single"/>
                    </w:rPr>
                    <w:t>次）</w:t>
                  </w:r>
                </w:p>
              </w:tc>
              <w:tc>
                <w:tcPr>
                  <w:tcW w:w="792" w:type="pct"/>
                  <w:vAlign w:val="center"/>
                </w:tcPr>
                <w:p w14:paraId="06D641D8" w14:textId="77777777" w:rsidR="001D0169" w:rsidRPr="00366097" w:rsidRDefault="001D0169">
                  <w:pPr>
                    <w:pStyle w:val="-10"/>
                    <w:rPr>
                      <w:rFonts w:cs="Times New Roman"/>
                      <w:u w:val="single"/>
                    </w:rPr>
                  </w:pPr>
                  <w:r w:rsidRPr="00366097">
                    <w:rPr>
                      <w:rFonts w:cs="Times New Roman"/>
                      <w:u w:val="single"/>
                    </w:rPr>
                    <w:t>/</w:t>
                  </w:r>
                </w:p>
              </w:tc>
              <w:tc>
                <w:tcPr>
                  <w:tcW w:w="667" w:type="pct"/>
                  <w:vAlign w:val="center"/>
                </w:tcPr>
                <w:p w14:paraId="64A8B982" w14:textId="77777777" w:rsidR="001D0169" w:rsidRPr="00366097" w:rsidRDefault="001D0169">
                  <w:pPr>
                    <w:pStyle w:val="-10"/>
                    <w:rPr>
                      <w:rFonts w:cs="Times New Roman"/>
                      <w:u w:val="single"/>
                    </w:rPr>
                  </w:pPr>
                  <w:r w:rsidRPr="00366097">
                    <w:rPr>
                      <w:rFonts w:cs="Times New Roman"/>
                      <w:u w:val="single"/>
                    </w:rPr>
                    <w:t>20 mg/m</w:t>
                  </w:r>
                  <w:r w:rsidRPr="00366097">
                    <w:rPr>
                      <w:rFonts w:cs="Times New Roman"/>
                      <w:u w:val="single"/>
                      <w:vertAlign w:val="superscript"/>
                    </w:rPr>
                    <w:t>3</w:t>
                  </w:r>
                </w:p>
              </w:tc>
              <w:tc>
                <w:tcPr>
                  <w:tcW w:w="641" w:type="pct"/>
                  <w:vAlign w:val="center"/>
                </w:tcPr>
                <w:p w14:paraId="37E1995A" w14:textId="77777777" w:rsidR="001D0169" w:rsidRPr="00366097" w:rsidRDefault="001D0169">
                  <w:pPr>
                    <w:pStyle w:val="-10"/>
                    <w:rPr>
                      <w:rFonts w:cs="Times New Roman"/>
                      <w:u w:val="single"/>
                    </w:rPr>
                  </w:pPr>
                  <w:r w:rsidRPr="00366097">
                    <w:rPr>
                      <w:rFonts w:cs="Times New Roman"/>
                      <w:u w:val="single"/>
                    </w:rPr>
                    <w:t>/</w:t>
                  </w:r>
                </w:p>
              </w:tc>
              <w:tc>
                <w:tcPr>
                  <w:tcW w:w="976" w:type="pct"/>
                  <w:vAlign w:val="center"/>
                </w:tcPr>
                <w:p w14:paraId="64C4E577" w14:textId="77777777" w:rsidR="001D0169" w:rsidRPr="00366097" w:rsidRDefault="001D0169">
                  <w:pPr>
                    <w:pStyle w:val="-10"/>
                    <w:rPr>
                      <w:rFonts w:cs="Times New Roman"/>
                      <w:u w:val="single"/>
                    </w:rPr>
                  </w:pPr>
                  <w:r w:rsidRPr="00366097">
                    <w:rPr>
                      <w:rFonts w:cs="Times New Roman"/>
                      <w:u w:val="single"/>
                    </w:rPr>
                    <w:t>GB37822-2019</w:t>
                  </w:r>
                </w:p>
              </w:tc>
            </w:tr>
            <w:tr w:rsidR="00366097" w:rsidRPr="00366097" w14:paraId="3C35FC10" w14:textId="77777777">
              <w:tc>
                <w:tcPr>
                  <w:tcW w:w="640" w:type="pct"/>
                  <w:vMerge/>
                  <w:vAlign w:val="center"/>
                </w:tcPr>
                <w:p w14:paraId="5A451F4C" w14:textId="77777777" w:rsidR="001D0169" w:rsidRPr="00366097" w:rsidRDefault="001D0169">
                  <w:pPr>
                    <w:pStyle w:val="-10"/>
                    <w:rPr>
                      <w:rFonts w:cs="Times New Roman"/>
                      <w:u w:val="single"/>
                    </w:rPr>
                  </w:pPr>
                </w:p>
              </w:tc>
              <w:tc>
                <w:tcPr>
                  <w:tcW w:w="605" w:type="pct"/>
                  <w:vAlign w:val="center"/>
                </w:tcPr>
                <w:p w14:paraId="28CE7CDB" w14:textId="77777777" w:rsidR="001D0169" w:rsidRPr="00366097" w:rsidRDefault="001D0169">
                  <w:pPr>
                    <w:pStyle w:val="-10"/>
                    <w:rPr>
                      <w:rFonts w:cs="Times New Roman"/>
                      <w:u w:val="single"/>
                    </w:rPr>
                  </w:pPr>
                  <w:r w:rsidRPr="00366097">
                    <w:rPr>
                      <w:rFonts w:cs="Times New Roman" w:hint="eastAsia"/>
                      <w:u w:val="single"/>
                    </w:rPr>
                    <w:t>甲醛</w:t>
                  </w:r>
                </w:p>
              </w:tc>
              <w:tc>
                <w:tcPr>
                  <w:tcW w:w="677" w:type="pct"/>
                  <w:vAlign w:val="center"/>
                </w:tcPr>
                <w:p w14:paraId="149893A9" w14:textId="77777777" w:rsidR="001D0169" w:rsidRPr="00366097" w:rsidRDefault="001D0169">
                  <w:pPr>
                    <w:pStyle w:val="-10"/>
                    <w:rPr>
                      <w:rFonts w:cs="Times New Roman"/>
                      <w:u w:val="single"/>
                    </w:rPr>
                  </w:pPr>
                  <w:r w:rsidRPr="00366097">
                    <w:rPr>
                      <w:rFonts w:cs="Times New Roman" w:hint="eastAsia"/>
                      <w:u w:val="single"/>
                    </w:rPr>
                    <w:t>厂界</w:t>
                  </w:r>
                </w:p>
              </w:tc>
              <w:tc>
                <w:tcPr>
                  <w:tcW w:w="792" w:type="pct"/>
                  <w:vAlign w:val="center"/>
                </w:tcPr>
                <w:p w14:paraId="3C65736A" w14:textId="77777777" w:rsidR="001D0169" w:rsidRPr="00366097" w:rsidRDefault="001D0169">
                  <w:pPr>
                    <w:pStyle w:val="-10"/>
                    <w:rPr>
                      <w:rFonts w:cs="Times New Roman"/>
                      <w:u w:val="single"/>
                    </w:rPr>
                  </w:pPr>
                  <w:r w:rsidRPr="00366097">
                    <w:rPr>
                      <w:rFonts w:cs="Times New Roman" w:hint="eastAsia"/>
                      <w:u w:val="single"/>
                    </w:rPr>
                    <w:t>/</w:t>
                  </w:r>
                </w:p>
              </w:tc>
              <w:tc>
                <w:tcPr>
                  <w:tcW w:w="667" w:type="pct"/>
                  <w:vAlign w:val="center"/>
                </w:tcPr>
                <w:p w14:paraId="1B098C1E" w14:textId="77777777" w:rsidR="001D0169" w:rsidRPr="00366097" w:rsidRDefault="001D0169">
                  <w:pPr>
                    <w:pStyle w:val="-10"/>
                    <w:rPr>
                      <w:rFonts w:cs="Times New Roman"/>
                      <w:u w:val="single"/>
                    </w:rPr>
                  </w:pPr>
                  <w:r w:rsidRPr="00366097">
                    <w:rPr>
                      <w:rFonts w:cs="Times New Roman" w:hint="eastAsia"/>
                      <w:u w:val="single"/>
                    </w:rPr>
                    <w:t>0</w:t>
                  </w:r>
                  <w:r w:rsidRPr="00366097">
                    <w:rPr>
                      <w:rFonts w:cs="Times New Roman"/>
                      <w:u w:val="single"/>
                    </w:rPr>
                    <w:t>.20</w:t>
                  </w:r>
                  <w:r w:rsidRPr="00366097">
                    <w:rPr>
                      <w:rFonts w:cs="Times New Roman" w:hint="eastAsia"/>
                      <w:u w:val="single"/>
                    </w:rPr>
                    <w:t>mg</w:t>
                  </w:r>
                  <w:r w:rsidRPr="00366097">
                    <w:rPr>
                      <w:rFonts w:cs="Times New Roman"/>
                      <w:u w:val="single"/>
                    </w:rPr>
                    <w:t>/m</w:t>
                  </w:r>
                  <w:r w:rsidRPr="00366097">
                    <w:rPr>
                      <w:rFonts w:cs="Times New Roman"/>
                      <w:u w:val="single"/>
                      <w:vertAlign w:val="superscript"/>
                    </w:rPr>
                    <w:t>3</w:t>
                  </w:r>
                </w:p>
              </w:tc>
              <w:tc>
                <w:tcPr>
                  <w:tcW w:w="641" w:type="pct"/>
                  <w:vAlign w:val="center"/>
                </w:tcPr>
                <w:p w14:paraId="58510FDF" w14:textId="77777777" w:rsidR="001D0169" w:rsidRPr="00366097" w:rsidRDefault="001D0169">
                  <w:pPr>
                    <w:pStyle w:val="-10"/>
                    <w:rPr>
                      <w:rFonts w:cs="Times New Roman"/>
                      <w:u w:val="single"/>
                    </w:rPr>
                  </w:pPr>
                  <w:r w:rsidRPr="00366097">
                    <w:rPr>
                      <w:rFonts w:cs="Times New Roman" w:hint="eastAsia"/>
                      <w:u w:val="single"/>
                    </w:rPr>
                    <w:t>/</w:t>
                  </w:r>
                </w:p>
              </w:tc>
              <w:tc>
                <w:tcPr>
                  <w:tcW w:w="976" w:type="pct"/>
                  <w:vAlign w:val="center"/>
                </w:tcPr>
                <w:p w14:paraId="38DAC7F6" w14:textId="77777777" w:rsidR="001D0169" w:rsidRPr="00366097" w:rsidRDefault="001D0169">
                  <w:pPr>
                    <w:pStyle w:val="-10"/>
                    <w:rPr>
                      <w:rFonts w:cs="Times New Roman"/>
                      <w:u w:val="single"/>
                    </w:rPr>
                  </w:pPr>
                  <w:r w:rsidRPr="00366097">
                    <w:rPr>
                      <w:rFonts w:cs="Times New Roman" w:hint="eastAsia"/>
                      <w:u w:val="single"/>
                    </w:rPr>
                    <w:t>G</w:t>
                  </w:r>
                  <w:r w:rsidRPr="00366097">
                    <w:rPr>
                      <w:rFonts w:cs="Times New Roman"/>
                      <w:u w:val="single"/>
                    </w:rPr>
                    <w:t>B16297-1996</w:t>
                  </w:r>
                </w:p>
              </w:tc>
            </w:tr>
            <w:tr w:rsidR="00366097" w:rsidRPr="00366097" w14:paraId="006814E3" w14:textId="77777777">
              <w:tc>
                <w:tcPr>
                  <w:tcW w:w="640" w:type="pct"/>
                  <w:vMerge/>
                  <w:vAlign w:val="center"/>
                </w:tcPr>
                <w:p w14:paraId="2772EA83" w14:textId="77777777" w:rsidR="001D0169" w:rsidRPr="00366097" w:rsidRDefault="001D0169">
                  <w:pPr>
                    <w:pStyle w:val="-10"/>
                    <w:rPr>
                      <w:rFonts w:cs="Times New Roman"/>
                      <w:u w:val="single"/>
                    </w:rPr>
                  </w:pPr>
                </w:p>
              </w:tc>
              <w:tc>
                <w:tcPr>
                  <w:tcW w:w="605" w:type="pct"/>
                  <w:vAlign w:val="center"/>
                </w:tcPr>
                <w:p w14:paraId="7E9B68D2" w14:textId="33F5EA7C" w:rsidR="001D0169" w:rsidRPr="00366097" w:rsidRDefault="001D0169">
                  <w:pPr>
                    <w:pStyle w:val="-10"/>
                    <w:rPr>
                      <w:rFonts w:cs="Times New Roman"/>
                      <w:u w:val="single"/>
                    </w:rPr>
                  </w:pPr>
                  <w:r w:rsidRPr="00366097">
                    <w:rPr>
                      <w:rFonts w:cs="Times New Roman" w:hint="eastAsia"/>
                      <w:u w:val="single"/>
                    </w:rPr>
                    <w:t>颗粒物</w:t>
                  </w:r>
                </w:p>
              </w:tc>
              <w:tc>
                <w:tcPr>
                  <w:tcW w:w="677" w:type="pct"/>
                  <w:vAlign w:val="center"/>
                </w:tcPr>
                <w:p w14:paraId="2B113A33" w14:textId="7C315C5B" w:rsidR="001D0169" w:rsidRPr="00366097" w:rsidRDefault="001D0169">
                  <w:pPr>
                    <w:pStyle w:val="-10"/>
                    <w:rPr>
                      <w:rFonts w:cs="Times New Roman"/>
                      <w:u w:val="single"/>
                    </w:rPr>
                  </w:pPr>
                  <w:r w:rsidRPr="00366097">
                    <w:rPr>
                      <w:rFonts w:cs="Times New Roman" w:hint="eastAsia"/>
                      <w:u w:val="single"/>
                    </w:rPr>
                    <w:t>厂界</w:t>
                  </w:r>
                </w:p>
              </w:tc>
              <w:tc>
                <w:tcPr>
                  <w:tcW w:w="792" w:type="pct"/>
                  <w:vAlign w:val="center"/>
                </w:tcPr>
                <w:p w14:paraId="4EF27E62" w14:textId="0CB0F7F6" w:rsidR="001D0169" w:rsidRPr="00366097" w:rsidRDefault="001D0169">
                  <w:pPr>
                    <w:pStyle w:val="-10"/>
                    <w:rPr>
                      <w:rFonts w:cs="Times New Roman"/>
                      <w:u w:val="single"/>
                    </w:rPr>
                  </w:pPr>
                  <w:r w:rsidRPr="00366097">
                    <w:rPr>
                      <w:rFonts w:cs="Times New Roman" w:hint="eastAsia"/>
                      <w:u w:val="single"/>
                    </w:rPr>
                    <w:t>/</w:t>
                  </w:r>
                </w:p>
              </w:tc>
              <w:tc>
                <w:tcPr>
                  <w:tcW w:w="667" w:type="pct"/>
                  <w:vAlign w:val="center"/>
                </w:tcPr>
                <w:p w14:paraId="47E756DC" w14:textId="41E59680" w:rsidR="001D0169" w:rsidRPr="00366097" w:rsidRDefault="001D0169">
                  <w:pPr>
                    <w:pStyle w:val="-10"/>
                    <w:rPr>
                      <w:rFonts w:cs="Times New Roman"/>
                      <w:u w:val="single"/>
                    </w:rPr>
                  </w:pPr>
                  <w:r w:rsidRPr="00366097">
                    <w:rPr>
                      <w:rFonts w:cs="Times New Roman" w:hint="eastAsia"/>
                      <w:u w:val="single"/>
                    </w:rPr>
                    <w:t>1</w:t>
                  </w:r>
                  <w:r w:rsidRPr="00366097">
                    <w:rPr>
                      <w:rFonts w:cs="Times New Roman"/>
                      <w:u w:val="single"/>
                    </w:rPr>
                    <w:t>.0</w:t>
                  </w:r>
                  <w:r w:rsidRPr="00366097">
                    <w:rPr>
                      <w:rFonts w:cs="Times New Roman" w:hint="eastAsia"/>
                      <w:u w:val="single"/>
                    </w:rPr>
                    <w:t>mg</w:t>
                  </w:r>
                  <w:r w:rsidRPr="00366097">
                    <w:rPr>
                      <w:rFonts w:cs="Times New Roman"/>
                      <w:u w:val="single"/>
                    </w:rPr>
                    <w:t>/m</w:t>
                  </w:r>
                  <w:r w:rsidRPr="00366097">
                    <w:rPr>
                      <w:rFonts w:cs="Times New Roman"/>
                      <w:u w:val="single"/>
                      <w:vertAlign w:val="superscript"/>
                    </w:rPr>
                    <w:t>3</w:t>
                  </w:r>
                </w:p>
              </w:tc>
              <w:tc>
                <w:tcPr>
                  <w:tcW w:w="641" w:type="pct"/>
                  <w:vAlign w:val="center"/>
                </w:tcPr>
                <w:p w14:paraId="10FC06EC" w14:textId="1FCB8A03" w:rsidR="001D0169" w:rsidRPr="00366097" w:rsidRDefault="001D0169">
                  <w:pPr>
                    <w:pStyle w:val="-10"/>
                    <w:rPr>
                      <w:rFonts w:cs="Times New Roman"/>
                      <w:u w:val="single"/>
                    </w:rPr>
                  </w:pPr>
                  <w:r w:rsidRPr="00366097">
                    <w:rPr>
                      <w:rFonts w:cs="Times New Roman" w:hint="eastAsia"/>
                      <w:u w:val="single"/>
                    </w:rPr>
                    <w:t>/</w:t>
                  </w:r>
                </w:p>
              </w:tc>
              <w:tc>
                <w:tcPr>
                  <w:tcW w:w="976" w:type="pct"/>
                  <w:vAlign w:val="center"/>
                </w:tcPr>
                <w:p w14:paraId="2FA24CC6" w14:textId="06EBF41F" w:rsidR="001D0169" w:rsidRPr="00366097" w:rsidRDefault="001D0169">
                  <w:pPr>
                    <w:pStyle w:val="-10"/>
                    <w:rPr>
                      <w:rFonts w:cs="Times New Roman"/>
                      <w:u w:val="single"/>
                    </w:rPr>
                  </w:pPr>
                  <w:r w:rsidRPr="00366097">
                    <w:rPr>
                      <w:rFonts w:cs="Times New Roman" w:hint="eastAsia"/>
                      <w:u w:val="single"/>
                    </w:rPr>
                    <w:t>G</w:t>
                  </w:r>
                  <w:r w:rsidRPr="00366097">
                    <w:rPr>
                      <w:rFonts w:cs="Times New Roman"/>
                      <w:u w:val="single"/>
                    </w:rPr>
                    <w:t>B16297-1996</w:t>
                  </w:r>
                </w:p>
              </w:tc>
            </w:tr>
          </w:tbl>
          <w:p w14:paraId="7E13C787" w14:textId="77777777" w:rsidR="000617D6" w:rsidRPr="00366097" w:rsidRDefault="00000000">
            <w:pPr>
              <w:pStyle w:val="-"/>
              <w:ind w:firstLine="480"/>
            </w:pPr>
            <w:r w:rsidRPr="00366097">
              <w:t>2</w:t>
            </w:r>
            <w:r w:rsidRPr="00366097">
              <w:t>、废水</w:t>
            </w:r>
          </w:p>
          <w:p w14:paraId="57DA7E74" w14:textId="77777777" w:rsidR="000617D6" w:rsidRPr="00366097" w:rsidRDefault="00000000">
            <w:pPr>
              <w:pStyle w:val="-"/>
              <w:ind w:firstLine="480"/>
              <w:rPr>
                <w:u w:val="single"/>
              </w:rPr>
            </w:pPr>
            <w:r w:rsidRPr="00366097">
              <w:rPr>
                <w:u w:val="single"/>
              </w:rPr>
              <w:t>本项目生产不用水，</w:t>
            </w:r>
            <w:r w:rsidRPr="00366097">
              <w:rPr>
                <w:rFonts w:hint="eastAsia"/>
                <w:u w:val="single"/>
              </w:rPr>
              <w:t>设备冷却水经冷却塔冷却后循环使用</w:t>
            </w:r>
            <w:r w:rsidRPr="00366097">
              <w:rPr>
                <w:u w:val="single"/>
              </w:rPr>
              <w:t>，无生产废水外排；生活污水经</w:t>
            </w:r>
            <w:r w:rsidRPr="00366097">
              <w:rPr>
                <w:rFonts w:hint="eastAsia"/>
                <w:u w:val="single"/>
              </w:rPr>
              <w:t>隔油池</w:t>
            </w:r>
            <w:r w:rsidRPr="00366097">
              <w:rPr>
                <w:rFonts w:hint="eastAsia"/>
                <w:u w:val="single"/>
              </w:rPr>
              <w:t>+</w:t>
            </w:r>
            <w:r w:rsidRPr="00366097">
              <w:rPr>
                <w:rFonts w:hint="eastAsia"/>
                <w:u w:val="single"/>
              </w:rPr>
              <w:t>四格净化</w:t>
            </w:r>
            <w:proofErr w:type="gramStart"/>
            <w:r w:rsidRPr="00366097">
              <w:rPr>
                <w:rFonts w:hint="eastAsia"/>
                <w:u w:val="single"/>
              </w:rPr>
              <w:t>池</w:t>
            </w:r>
            <w:r w:rsidRPr="00366097">
              <w:rPr>
                <w:u w:val="single"/>
              </w:rPr>
              <w:t>处理</w:t>
            </w:r>
            <w:proofErr w:type="gramEnd"/>
            <w:r w:rsidRPr="00366097">
              <w:rPr>
                <w:u w:val="single"/>
              </w:rPr>
              <w:t>后用于周边农田施肥。</w:t>
            </w:r>
          </w:p>
          <w:p w14:paraId="7431FE15" w14:textId="77777777" w:rsidR="000617D6" w:rsidRPr="00366097" w:rsidRDefault="00000000">
            <w:pPr>
              <w:pStyle w:val="-"/>
              <w:ind w:firstLine="480"/>
            </w:pPr>
            <w:r w:rsidRPr="00366097">
              <w:t>3</w:t>
            </w:r>
            <w:r w:rsidRPr="00366097">
              <w:t>、噪声</w:t>
            </w:r>
          </w:p>
          <w:p w14:paraId="3CED5295" w14:textId="488EBED1" w:rsidR="000617D6" w:rsidRPr="00366097" w:rsidRDefault="00000000">
            <w:pPr>
              <w:pStyle w:val="-"/>
              <w:ind w:firstLine="480"/>
            </w:pPr>
            <w:r w:rsidRPr="00366097">
              <w:t>营运期其厂界噪声应执行</w:t>
            </w:r>
            <w:r w:rsidRPr="00366097">
              <w:t>GB12348</w:t>
            </w:r>
            <w:r w:rsidRPr="00366097">
              <w:t>－</w:t>
            </w:r>
            <w:r w:rsidRPr="00366097">
              <w:t>2008</w:t>
            </w:r>
            <w:r w:rsidRPr="00366097">
              <w:t>《工业企业厂界环境噪声排放标准》中</w:t>
            </w:r>
            <w:r w:rsidRPr="00366097">
              <w:t>2</w:t>
            </w:r>
            <w:r w:rsidRPr="00366097">
              <w:t>类标准。具体标准值见表</w:t>
            </w:r>
            <w:r w:rsidRPr="00366097">
              <w:t>3-</w:t>
            </w:r>
            <w:r w:rsidR="00093C53">
              <w:t>8</w:t>
            </w:r>
            <w:r w:rsidRPr="00366097">
              <w:t>。</w:t>
            </w:r>
          </w:p>
          <w:p w14:paraId="7785E7C8" w14:textId="5C304D14" w:rsidR="000617D6" w:rsidRPr="00366097" w:rsidRDefault="00000000">
            <w:pPr>
              <w:pStyle w:val="-1"/>
              <w:spacing w:before="156"/>
            </w:pPr>
            <w:r w:rsidRPr="00366097">
              <w:t>表</w:t>
            </w:r>
            <w:r w:rsidRPr="00366097">
              <w:t>3-</w:t>
            </w:r>
            <w:r w:rsidR="00093C53">
              <w:t>8</w:t>
            </w:r>
            <w:r w:rsidRPr="00366097">
              <w:t>厂界噪声标准值</w:t>
            </w:r>
          </w:p>
          <w:tbl>
            <w:tblPr>
              <w:tblW w:w="79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6"/>
              <w:gridCol w:w="1865"/>
              <w:gridCol w:w="5168"/>
            </w:tblGrid>
            <w:tr w:rsidR="00366097" w:rsidRPr="00366097" w14:paraId="0E8EE764" w14:textId="77777777">
              <w:trPr>
                <w:trHeight w:val="314"/>
                <w:jc w:val="center"/>
              </w:trPr>
              <w:tc>
                <w:tcPr>
                  <w:tcW w:w="2831" w:type="dxa"/>
                  <w:gridSpan w:val="2"/>
                  <w:vAlign w:val="center"/>
                </w:tcPr>
                <w:p w14:paraId="6719D2B3" w14:textId="77777777" w:rsidR="000617D6" w:rsidRPr="00366097" w:rsidRDefault="00000000">
                  <w:pPr>
                    <w:pStyle w:val="-10"/>
                    <w:rPr>
                      <w:rFonts w:cs="Times New Roman"/>
                    </w:rPr>
                  </w:pPr>
                  <w:r w:rsidRPr="00366097">
                    <w:rPr>
                      <w:rFonts w:cs="Times New Roman"/>
                    </w:rPr>
                    <w:t>标准值</w:t>
                  </w:r>
                  <w:r w:rsidRPr="00366097">
                    <w:rPr>
                      <w:rFonts w:cs="Times New Roman"/>
                    </w:rPr>
                    <w:t>dB</w:t>
                  </w:r>
                  <w:r w:rsidRPr="00366097">
                    <w:rPr>
                      <w:rFonts w:cs="Times New Roman"/>
                    </w:rPr>
                    <w:t>（</w:t>
                  </w:r>
                  <w:r w:rsidRPr="00366097">
                    <w:rPr>
                      <w:rFonts w:cs="Times New Roman"/>
                    </w:rPr>
                    <w:t>A</w:t>
                  </w:r>
                  <w:r w:rsidRPr="00366097">
                    <w:rPr>
                      <w:rFonts w:cs="Times New Roman"/>
                    </w:rPr>
                    <w:t>）</w:t>
                  </w:r>
                </w:p>
              </w:tc>
              <w:tc>
                <w:tcPr>
                  <w:tcW w:w="5168" w:type="dxa"/>
                  <w:vAlign w:val="center"/>
                </w:tcPr>
                <w:p w14:paraId="64B4FE5B" w14:textId="77777777" w:rsidR="000617D6" w:rsidRPr="00366097" w:rsidRDefault="00000000">
                  <w:pPr>
                    <w:pStyle w:val="-10"/>
                    <w:rPr>
                      <w:rFonts w:cs="Times New Roman"/>
                    </w:rPr>
                  </w:pPr>
                  <w:r w:rsidRPr="00366097">
                    <w:rPr>
                      <w:rFonts w:cs="Times New Roman"/>
                    </w:rPr>
                    <w:t>执行标准</w:t>
                  </w:r>
                </w:p>
              </w:tc>
            </w:tr>
            <w:tr w:rsidR="00366097" w:rsidRPr="00366097" w14:paraId="6F05AB2B" w14:textId="77777777">
              <w:trPr>
                <w:trHeight w:val="295"/>
                <w:jc w:val="center"/>
              </w:trPr>
              <w:tc>
                <w:tcPr>
                  <w:tcW w:w="966" w:type="dxa"/>
                  <w:vAlign w:val="center"/>
                </w:tcPr>
                <w:p w14:paraId="1B4FA43F" w14:textId="77777777" w:rsidR="000617D6" w:rsidRPr="00366097" w:rsidRDefault="00000000">
                  <w:pPr>
                    <w:pStyle w:val="-10"/>
                    <w:rPr>
                      <w:rFonts w:cs="Times New Roman"/>
                    </w:rPr>
                  </w:pPr>
                  <w:r w:rsidRPr="00366097">
                    <w:rPr>
                      <w:rFonts w:cs="Times New Roman"/>
                    </w:rPr>
                    <w:t>昼间</w:t>
                  </w:r>
                </w:p>
              </w:tc>
              <w:tc>
                <w:tcPr>
                  <w:tcW w:w="1865" w:type="dxa"/>
                  <w:vAlign w:val="center"/>
                </w:tcPr>
                <w:p w14:paraId="595CD236" w14:textId="77777777" w:rsidR="000617D6" w:rsidRPr="00366097" w:rsidRDefault="00000000">
                  <w:pPr>
                    <w:pStyle w:val="-10"/>
                    <w:rPr>
                      <w:rFonts w:cs="Times New Roman"/>
                    </w:rPr>
                  </w:pPr>
                  <w:r w:rsidRPr="00366097">
                    <w:rPr>
                      <w:rFonts w:cs="Times New Roman"/>
                    </w:rPr>
                    <w:t>夜间</w:t>
                  </w:r>
                </w:p>
              </w:tc>
              <w:tc>
                <w:tcPr>
                  <w:tcW w:w="5168" w:type="dxa"/>
                  <w:vMerge w:val="restart"/>
                  <w:vAlign w:val="center"/>
                </w:tcPr>
                <w:p w14:paraId="58F94CD7" w14:textId="77777777" w:rsidR="000617D6" w:rsidRPr="00366097" w:rsidRDefault="00000000">
                  <w:pPr>
                    <w:pStyle w:val="-10"/>
                    <w:rPr>
                      <w:rFonts w:cs="Times New Roman"/>
                    </w:rPr>
                  </w:pPr>
                  <w:r w:rsidRPr="00366097">
                    <w:rPr>
                      <w:rFonts w:cs="Times New Roman"/>
                    </w:rPr>
                    <w:t>《工业企业厂界环境噪声排放标准》（</w:t>
                  </w:r>
                  <w:r w:rsidRPr="00366097">
                    <w:rPr>
                      <w:rFonts w:cs="Times New Roman"/>
                    </w:rPr>
                    <w:t>GB12348–2008</w:t>
                  </w:r>
                  <w:r w:rsidRPr="00366097">
                    <w:rPr>
                      <w:rFonts w:cs="Times New Roman"/>
                    </w:rPr>
                    <w:t>）中</w:t>
                  </w:r>
                  <w:r w:rsidRPr="00366097">
                    <w:rPr>
                      <w:rFonts w:cs="Times New Roman"/>
                    </w:rPr>
                    <w:t>2</w:t>
                  </w:r>
                  <w:r w:rsidRPr="00366097">
                    <w:rPr>
                      <w:rFonts w:cs="Times New Roman"/>
                    </w:rPr>
                    <w:t>类标准</w:t>
                  </w:r>
                </w:p>
              </w:tc>
            </w:tr>
            <w:tr w:rsidR="00366097" w:rsidRPr="00366097" w14:paraId="6D3AF881" w14:textId="77777777">
              <w:trPr>
                <w:trHeight w:val="452"/>
                <w:jc w:val="center"/>
              </w:trPr>
              <w:tc>
                <w:tcPr>
                  <w:tcW w:w="966" w:type="dxa"/>
                  <w:vAlign w:val="center"/>
                </w:tcPr>
                <w:p w14:paraId="4784935F" w14:textId="77777777" w:rsidR="000617D6" w:rsidRPr="00366097" w:rsidRDefault="00000000">
                  <w:pPr>
                    <w:pStyle w:val="-10"/>
                    <w:rPr>
                      <w:rFonts w:cs="Times New Roman"/>
                    </w:rPr>
                  </w:pPr>
                  <w:r w:rsidRPr="00366097">
                    <w:rPr>
                      <w:rFonts w:cs="Times New Roman"/>
                    </w:rPr>
                    <w:t>60</w:t>
                  </w:r>
                </w:p>
              </w:tc>
              <w:tc>
                <w:tcPr>
                  <w:tcW w:w="1865" w:type="dxa"/>
                  <w:vAlign w:val="center"/>
                </w:tcPr>
                <w:p w14:paraId="44167C01" w14:textId="77777777" w:rsidR="000617D6" w:rsidRPr="00366097" w:rsidRDefault="00000000">
                  <w:pPr>
                    <w:pStyle w:val="-10"/>
                    <w:rPr>
                      <w:rFonts w:cs="Times New Roman"/>
                    </w:rPr>
                  </w:pPr>
                  <w:r w:rsidRPr="00366097">
                    <w:rPr>
                      <w:rFonts w:cs="Times New Roman"/>
                    </w:rPr>
                    <w:t>50</w:t>
                  </w:r>
                </w:p>
              </w:tc>
              <w:tc>
                <w:tcPr>
                  <w:tcW w:w="5168" w:type="dxa"/>
                  <w:vMerge/>
                  <w:vAlign w:val="center"/>
                </w:tcPr>
                <w:p w14:paraId="2D9FF9B2" w14:textId="77777777" w:rsidR="000617D6" w:rsidRPr="00366097" w:rsidRDefault="000617D6">
                  <w:pPr>
                    <w:pStyle w:val="-10"/>
                    <w:rPr>
                      <w:rFonts w:cs="Times New Roman"/>
                    </w:rPr>
                  </w:pPr>
                </w:p>
              </w:tc>
            </w:tr>
          </w:tbl>
          <w:p w14:paraId="0A5C5AB6" w14:textId="77777777" w:rsidR="000617D6" w:rsidRPr="00366097" w:rsidRDefault="00000000">
            <w:pPr>
              <w:pStyle w:val="-"/>
              <w:ind w:firstLine="480"/>
            </w:pPr>
            <w:r w:rsidRPr="00366097">
              <w:t>4</w:t>
            </w:r>
            <w:r w:rsidRPr="00366097">
              <w:t>、固体废物</w:t>
            </w:r>
          </w:p>
          <w:p w14:paraId="1410B6AF" w14:textId="77777777" w:rsidR="000617D6" w:rsidRPr="00366097" w:rsidRDefault="00000000">
            <w:pPr>
              <w:pStyle w:val="-"/>
              <w:ind w:firstLine="480"/>
            </w:pPr>
            <w:r w:rsidRPr="00366097">
              <w:t>生活垃圾委托环卫部门处置；一般工业固体废物执行《一般工业固体</w:t>
            </w:r>
            <w:r w:rsidRPr="00366097">
              <w:lastRenderedPageBreak/>
              <w:t>废物贮存和填埋污染控制标准》（</w:t>
            </w:r>
            <w:r w:rsidRPr="00366097">
              <w:t>GB18599-2020</w:t>
            </w:r>
            <w:r w:rsidRPr="00366097">
              <w:t>）；危险废物执行《危险废物贮存污染控制标准》（</w:t>
            </w:r>
            <w:r w:rsidRPr="00366097">
              <w:t>GB18597-2023</w:t>
            </w:r>
            <w:r w:rsidRPr="00366097">
              <w:t>）；危险废物转移执行《危险废物转移联单管理办法》。</w:t>
            </w:r>
          </w:p>
        </w:tc>
      </w:tr>
      <w:tr w:rsidR="000617D6" w:rsidRPr="00366097" w14:paraId="433D1EE0" w14:textId="77777777">
        <w:tc>
          <w:tcPr>
            <w:tcW w:w="392" w:type="dxa"/>
            <w:vAlign w:val="center"/>
          </w:tcPr>
          <w:p w14:paraId="24B7B70A" w14:textId="77777777" w:rsidR="000617D6" w:rsidRPr="00366097" w:rsidRDefault="00000000">
            <w:pPr>
              <w:pStyle w:val="-3"/>
            </w:pPr>
            <w:r w:rsidRPr="00366097">
              <w:rPr>
                <w:sz w:val="24"/>
                <w:szCs w:val="32"/>
              </w:rPr>
              <w:t>总量控制指标</w:t>
            </w:r>
          </w:p>
        </w:tc>
        <w:tc>
          <w:tcPr>
            <w:tcW w:w="8130" w:type="dxa"/>
          </w:tcPr>
          <w:p w14:paraId="36F5B394" w14:textId="07C211BC" w:rsidR="000617D6" w:rsidRPr="00366097" w:rsidRDefault="00000000">
            <w:pPr>
              <w:pStyle w:val="-"/>
              <w:ind w:firstLine="480"/>
              <w:rPr>
                <w:u w:val="single"/>
              </w:rPr>
            </w:pPr>
            <w:r w:rsidRPr="00366097">
              <w:rPr>
                <w:rFonts w:hint="eastAsia"/>
                <w:u w:val="single"/>
              </w:rPr>
              <w:t>根据国家主要污染物排放总量控制技术规范要求及本项目污染物排放特点，本项目需要申请排放总量的废气污染物主要为</w:t>
            </w:r>
            <w:r w:rsidRPr="00366097">
              <w:rPr>
                <w:rFonts w:hint="eastAsia"/>
                <w:u w:val="single"/>
              </w:rPr>
              <w:t>S</w:t>
            </w:r>
            <w:r w:rsidRPr="00366097">
              <w:rPr>
                <w:u w:val="single"/>
              </w:rPr>
              <w:t>O</w:t>
            </w:r>
            <w:r w:rsidRPr="00366097">
              <w:rPr>
                <w:u w:val="single"/>
                <w:vertAlign w:val="subscript"/>
              </w:rPr>
              <w:t>2</w:t>
            </w:r>
            <w:r w:rsidRPr="00366097">
              <w:rPr>
                <w:rFonts w:hint="eastAsia"/>
                <w:u w:val="single"/>
              </w:rPr>
              <w:t>、</w:t>
            </w:r>
            <w:r w:rsidRPr="00366097">
              <w:rPr>
                <w:rFonts w:hint="eastAsia"/>
                <w:u w:val="single"/>
              </w:rPr>
              <w:t>N</w:t>
            </w:r>
            <w:r w:rsidRPr="00366097">
              <w:rPr>
                <w:u w:val="single"/>
              </w:rPr>
              <w:t>O</w:t>
            </w:r>
            <w:r w:rsidRPr="00366097">
              <w:rPr>
                <w:u w:val="single"/>
                <w:vertAlign w:val="subscript"/>
              </w:rPr>
              <w:t>X</w:t>
            </w:r>
            <w:r w:rsidRPr="00366097">
              <w:rPr>
                <w:rFonts w:hint="eastAsia"/>
                <w:u w:val="single"/>
              </w:rPr>
              <w:t>及</w:t>
            </w:r>
            <w:r w:rsidRPr="00366097">
              <w:rPr>
                <w:rFonts w:hint="eastAsia"/>
                <w:u w:val="single"/>
              </w:rPr>
              <w:t>VOCs</w:t>
            </w:r>
            <w:r w:rsidRPr="00366097">
              <w:rPr>
                <w:rFonts w:hint="eastAsia"/>
                <w:u w:val="single"/>
              </w:rPr>
              <w:t>，其排放量分别为</w:t>
            </w:r>
            <w:r w:rsidRPr="00366097">
              <w:rPr>
                <w:rFonts w:hint="eastAsia"/>
                <w:u w:val="single"/>
              </w:rPr>
              <w:t>S</w:t>
            </w:r>
            <w:r w:rsidRPr="00366097">
              <w:rPr>
                <w:u w:val="single"/>
              </w:rPr>
              <w:t>O</w:t>
            </w:r>
            <w:r w:rsidRPr="00366097">
              <w:rPr>
                <w:u w:val="single"/>
                <w:vertAlign w:val="subscript"/>
              </w:rPr>
              <w:t>2</w:t>
            </w:r>
            <w:r w:rsidRPr="00366097">
              <w:rPr>
                <w:rFonts w:hint="eastAsia"/>
                <w:u w:val="single"/>
              </w:rPr>
              <w:t>：</w:t>
            </w:r>
            <w:r w:rsidRPr="00366097">
              <w:rPr>
                <w:u w:val="single"/>
              </w:rPr>
              <w:t>0.13</w:t>
            </w:r>
            <w:r w:rsidRPr="00366097">
              <w:rPr>
                <w:rFonts w:hint="eastAsia"/>
                <w:u w:val="single"/>
              </w:rPr>
              <w:t>t</w:t>
            </w:r>
            <w:r w:rsidRPr="00366097">
              <w:rPr>
                <w:u w:val="single"/>
              </w:rPr>
              <w:t>/</w:t>
            </w:r>
            <w:r w:rsidRPr="00366097">
              <w:rPr>
                <w:rFonts w:hint="eastAsia"/>
                <w:u w:val="single"/>
              </w:rPr>
              <w:t>a</w:t>
            </w:r>
            <w:r w:rsidRPr="00366097">
              <w:rPr>
                <w:rFonts w:hint="eastAsia"/>
                <w:u w:val="single"/>
              </w:rPr>
              <w:t>，</w:t>
            </w:r>
            <w:r w:rsidRPr="00366097">
              <w:rPr>
                <w:rFonts w:hint="eastAsia"/>
                <w:u w:val="single"/>
              </w:rPr>
              <w:t>N</w:t>
            </w:r>
            <w:r w:rsidRPr="00366097">
              <w:rPr>
                <w:u w:val="single"/>
              </w:rPr>
              <w:t>O</w:t>
            </w:r>
            <w:r w:rsidRPr="00366097">
              <w:rPr>
                <w:u w:val="single"/>
                <w:vertAlign w:val="subscript"/>
              </w:rPr>
              <w:t>X</w:t>
            </w:r>
            <w:r w:rsidRPr="00366097">
              <w:rPr>
                <w:rFonts w:hint="eastAsia"/>
                <w:u w:val="single"/>
              </w:rPr>
              <w:t>：</w:t>
            </w:r>
            <w:r w:rsidRPr="00366097">
              <w:rPr>
                <w:u w:val="single"/>
              </w:rPr>
              <w:t>0.38</w:t>
            </w:r>
            <w:r w:rsidRPr="00366097">
              <w:rPr>
                <w:rFonts w:hint="eastAsia"/>
                <w:u w:val="single"/>
              </w:rPr>
              <w:t>t</w:t>
            </w:r>
            <w:r w:rsidRPr="00366097">
              <w:rPr>
                <w:u w:val="single"/>
              </w:rPr>
              <w:t>/</w:t>
            </w:r>
            <w:r w:rsidRPr="00366097">
              <w:rPr>
                <w:rFonts w:hint="eastAsia"/>
                <w:u w:val="single"/>
              </w:rPr>
              <w:t>a</w:t>
            </w:r>
            <w:r w:rsidRPr="00366097">
              <w:rPr>
                <w:rFonts w:hint="eastAsia"/>
                <w:u w:val="single"/>
              </w:rPr>
              <w:t>、</w:t>
            </w:r>
            <w:r w:rsidRPr="00366097">
              <w:rPr>
                <w:rFonts w:hint="eastAsia"/>
                <w:u w:val="single"/>
              </w:rPr>
              <w:t>VOCs</w:t>
            </w:r>
            <w:r w:rsidRPr="00366097">
              <w:rPr>
                <w:rFonts w:hint="eastAsia"/>
                <w:u w:val="single"/>
              </w:rPr>
              <w:t>：</w:t>
            </w:r>
            <w:r w:rsidR="00BA4297" w:rsidRPr="00366097">
              <w:rPr>
                <w:u w:val="single"/>
              </w:rPr>
              <w:t>0.</w:t>
            </w:r>
            <w:r w:rsidR="00715EC7" w:rsidRPr="00366097">
              <w:rPr>
                <w:u w:val="single"/>
              </w:rPr>
              <w:t>19</w:t>
            </w:r>
            <w:r w:rsidRPr="00366097">
              <w:rPr>
                <w:rFonts w:hint="eastAsia"/>
                <w:u w:val="single"/>
              </w:rPr>
              <w:t>t</w:t>
            </w:r>
            <w:r w:rsidRPr="00366097">
              <w:rPr>
                <w:u w:val="single"/>
              </w:rPr>
              <w:t>/a</w:t>
            </w:r>
            <w:r w:rsidRPr="00366097">
              <w:rPr>
                <w:rFonts w:hint="eastAsia"/>
                <w:u w:val="single"/>
              </w:rPr>
              <w:t>。</w:t>
            </w:r>
          </w:p>
          <w:p w14:paraId="0AF71068" w14:textId="2F74DCED" w:rsidR="000617D6" w:rsidRPr="00366097" w:rsidRDefault="00000000">
            <w:pPr>
              <w:pStyle w:val="-"/>
              <w:ind w:firstLine="480"/>
              <w:rPr>
                <w:u w:val="single"/>
              </w:rPr>
            </w:pPr>
            <w:r w:rsidRPr="00366097">
              <w:rPr>
                <w:rFonts w:hint="eastAsia"/>
                <w:u w:val="single"/>
              </w:rPr>
              <w:t>环</w:t>
            </w:r>
            <w:proofErr w:type="gramStart"/>
            <w:r w:rsidRPr="00366097">
              <w:rPr>
                <w:rFonts w:hint="eastAsia"/>
                <w:u w:val="single"/>
              </w:rPr>
              <w:t>评建议</w:t>
            </w:r>
            <w:proofErr w:type="gramEnd"/>
            <w:r w:rsidRPr="00366097">
              <w:rPr>
                <w:rFonts w:hint="eastAsia"/>
                <w:u w:val="single"/>
              </w:rPr>
              <w:t>企业申请总量为：</w:t>
            </w:r>
            <w:r w:rsidRPr="00366097">
              <w:rPr>
                <w:rFonts w:hint="eastAsia"/>
                <w:u w:val="single"/>
              </w:rPr>
              <w:t>S</w:t>
            </w:r>
            <w:r w:rsidRPr="00366097">
              <w:rPr>
                <w:u w:val="single"/>
              </w:rPr>
              <w:t>O</w:t>
            </w:r>
            <w:r w:rsidRPr="00366097">
              <w:rPr>
                <w:u w:val="single"/>
                <w:vertAlign w:val="subscript"/>
              </w:rPr>
              <w:t>2</w:t>
            </w:r>
            <w:r w:rsidRPr="00366097">
              <w:rPr>
                <w:rFonts w:hint="eastAsia"/>
                <w:u w:val="single"/>
              </w:rPr>
              <w:t>：</w:t>
            </w:r>
            <w:r w:rsidRPr="00366097">
              <w:rPr>
                <w:u w:val="single"/>
              </w:rPr>
              <w:t>0.2</w:t>
            </w:r>
            <w:r w:rsidRPr="00366097">
              <w:rPr>
                <w:rFonts w:hint="eastAsia"/>
                <w:u w:val="single"/>
              </w:rPr>
              <w:t>t</w:t>
            </w:r>
            <w:r w:rsidRPr="00366097">
              <w:rPr>
                <w:u w:val="single"/>
              </w:rPr>
              <w:t>/</w:t>
            </w:r>
            <w:r w:rsidRPr="00366097">
              <w:rPr>
                <w:rFonts w:hint="eastAsia"/>
                <w:u w:val="single"/>
              </w:rPr>
              <w:t>a</w:t>
            </w:r>
            <w:r w:rsidRPr="00366097">
              <w:rPr>
                <w:rFonts w:hint="eastAsia"/>
                <w:u w:val="single"/>
              </w:rPr>
              <w:t>，</w:t>
            </w:r>
            <w:r w:rsidRPr="00366097">
              <w:rPr>
                <w:rFonts w:hint="eastAsia"/>
                <w:u w:val="single"/>
              </w:rPr>
              <w:t>N</w:t>
            </w:r>
            <w:r w:rsidRPr="00366097">
              <w:rPr>
                <w:u w:val="single"/>
              </w:rPr>
              <w:t>O</w:t>
            </w:r>
            <w:r w:rsidRPr="00366097">
              <w:rPr>
                <w:u w:val="single"/>
                <w:vertAlign w:val="subscript"/>
              </w:rPr>
              <w:t>X</w:t>
            </w:r>
            <w:r w:rsidRPr="00366097">
              <w:rPr>
                <w:rFonts w:hint="eastAsia"/>
                <w:u w:val="single"/>
              </w:rPr>
              <w:t>：</w:t>
            </w:r>
            <w:r w:rsidRPr="00366097">
              <w:rPr>
                <w:u w:val="single"/>
              </w:rPr>
              <w:t>0.4</w:t>
            </w:r>
            <w:r w:rsidRPr="00366097">
              <w:rPr>
                <w:rFonts w:hint="eastAsia"/>
                <w:u w:val="single"/>
              </w:rPr>
              <w:t>t</w:t>
            </w:r>
            <w:r w:rsidRPr="00366097">
              <w:rPr>
                <w:u w:val="single"/>
              </w:rPr>
              <w:t>/</w:t>
            </w:r>
            <w:r w:rsidRPr="00366097">
              <w:rPr>
                <w:rFonts w:hint="eastAsia"/>
                <w:u w:val="single"/>
              </w:rPr>
              <w:t>a</w:t>
            </w:r>
            <w:r w:rsidRPr="00366097">
              <w:rPr>
                <w:rFonts w:hint="eastAsia"/>
                <w:u w:val="single"/>
              </w:rPr>
              <w:t>、</w:t>
            </w:r>
            <w:r w:rsidRPr="00366097">
              <w:rPr>
                <w:rFonts w:hint="eastAsia"/>
                <w:u w:val="single"/>
              </w:rPr>
              <w:t>VOCs</w:t>
            </w:r>
            <w:r w:rsidRPr="00366097">
              <w:rPr>
                <w:rFonts w:hint="eastAsia"/>
                <w:u w:val="single"/>
              </w:rPr>
              <w:t>：</w:t>
            </w:r>
            <w:r w:rsidR="00715EC7" w:rsidRPr="00366097">
              <w:rPr>
                <w:u w:val="single"/>
              </w:rPr>
              <w:t>0.2</w:t>
            </w:r>
            <w:r w:rsidRPr="00366097">
              <w:rPr>
                <w:rFonts w:hint="eastAsia"/>
                <w:u w:val="single"/>
              </w:rPr>
              <w:t>t</w:t>
            </w:r>
            <w:r w:rsidRPr="00366097">
              <w:rPr>
                <w:u w:val="single"/>
              </w:rPr>
              <w:t>/a</w:t>
            </w:r>
            <w:r w:rsidRPr="00366097">
              <w:rPr>
                <w:rFonts w:hint="eastAsia"/>
                <w:u w:val="single"/>
              </w:rPr>
              <w:t>，项目总量需通过总量交易获取，在建设单位投入运营</w:t>
            </w:r>
            <w:proofErr w:type="gramStart"/>
            <w:r w:rsidRPr="00366097">
              <w:rPr>
                <w:rFonts w:hint="eastAsia"/>
                <w:u w:val="single"/>
              </w:rPr>
              <w:t>期购买</w:t>
            </w:r>
            <w:proofErr w:type="gramEnd"/>
            <w:r w:rsidRPr="00366097">
              <w:rPr>
                <w:rFonts w:hint="eastAsia"/>
                <w:u w:val="single"/>
              </w:rPr>
              <w:t>总量指标。</w:t>
            </w:r>
          </w:p>
        </w:tc>
      </w:tr>
    </w:tbl>
    <w:p w14:paraId="1AD660F4" w14:textId="77777777" w:rsidR="000617D6" w:rsidRPr="00366097" w:rsidRDefault="000617D6">
      <w:pPr>
        <w:pStyle w:val="-"/>
        <w:ind w:firstLineChars="0" w:firstLine="0"/>
        <w:sectPr w:rsidR="000617D6" w:rsidRPr="00366097">
          <w:pgSz w:w="11906" w:h="16838"/>
          <w:pgMar w:top="1440" w:right="1800" w:bottom="1440" w:left="1800" w:header="851" w:footer="992" w:gutter="0"/>
          <w:cols w:space="425"/>
          <w:docGrid w:type="lines" w:linePitch="312"/>
        </w:sectPr>
      </w:pPr>
    </w:p>
    <w:p w14:paraId="2D52217F" w14:textId="77777777" w:rsidR="000617D6" w:rsidRPr="00366097" w:rsidRDefault="00000000">
      <w:pPr>
        <w:pStyle w:val="1-"/>
        <w:rPr>
          <w:rFonts w:cs="Times New Roman"/>
        </w:rPr>
      </w:pPr>
      <w:bookmarkStart w:id="12" w:name="_Toc145534904"/>
      <w:r w:rsidRPr="00366097">
        <w:rPr>
          <w:rFonts w:cs="Times New Roman"/>
        </w:rPr>
        <w:lastRenderedPageBreak/>
        <w:t>四、主要环境影响和保护措施</w:t>
      </w:r>
      <w:bookmarkEnd w:id="12"/>
    </w:p>
    <w:tbl>
      <w:tblPr>
        <w:tblStyle w:val="af1"/>
        <w:tblW w:w="0" w:type="auto"/>
        <w:tblLook w:val="04A0" w:firstRow="1" w:lastRow="0" w:firstColumn="1" w:lastColumn="0" w:noHBand="0" w:noVBand="1"/>
      </w:tblPr>
      <w:tblGrid>
        <w:gridCol w:w="534"/>
        <w:gridCol w:w="7988"/>
      </w:tblGrid>
      <w:tr w:rsidR="00366097" w:rsidRPr="00366097" w14:paraId="1E4A6917" w14:textId="77777777">
        <w:tc>
          <w:tcPr>
            <w:tcW w:w="534" w:type="dxa"/>
            <w:vAlign w:val="center"/>
          </w:tcPr>
          <w:p w14:paraId="42DBC919" w14:textId="77777777" w:rsidR="000617D6" w:rsidRPr="00366097" w:rsidRDefault="00000000">
            <w:pPr>
              <w:pStyle w:val="-3"/>
            </w:pPr>
            <w:r w:rsidRPr="00366097">
              <w:t>施工期环境保护措施</w:t>
            </w:r>
          </w:p>
        </w:tc>
        <w:tc>
          <w:tcPr>
            <w:tcW w:w="7988" w:type="dxa"/>
          </w:tcPr>
          <w:p w14:paraId="04BE9442" w14:textId="77777777" w:rsidR="000617D6" w:rsidRPr="00366097" w:rsidRDefault="00000000">
            <w:pPr>
              <w:pStyle w:val="-"/>
              <w:ind w:firstLine="480"/>
            </w:pPr>
            <w:r w:rsidRPr="00366097">
              <w:t>本项目租赁现有工业厂房生产，生产工艺及设备安装较为简单，无需对厂房进行装修改造即可使用，施工期仅设备安装和调试，污染较小，且目前项目已经完成部分设备安装</w:t>
            </w:r>
            <w:r w:rsidRPr="00366097">
              <w:rPr>
                <w:rFonts w:hint="eastAsia"/>
              </w:rPr>
              <w:t>与</w:t>
            </w:r>
            <w:r w:rsidRPr="00366097">
              <w:t>调试，属于</w:t>
            </w:r>
            <w:r w:rsidRPr="00366097">
              <w:t>“</w:t>
            </w:r>
            <w:r w:rsidRPr="00366097">
              <w:t>未批先建</w:t>
            </w:r>
            <w:r w:rsidRPr="00366097">
              <w:t>”</w:t>
            </w:r>
            <w:r w:rsidRPr="00366097">
              <w:t>项目，因此不再对施工期环境保护措施提出要求。</w:t>
            </w:r>
          </w:p>
        </w:tc>
      </w:tr>
      <w:tr w:rsidR="000617D6" w:rsidRPr="00366097" w14:paraId="522A2322" w14:textId="77777777">
        <w:tc>
          <w:tcPr>
            <w:tcW w:w="534" w:type="dxa"/>
            <w:vAlign w:val="center"/>
          </w:tcPr>
          <w:p w14:paraId="27AE6B47" w14:textId="77777777" w:rsidR="000617D6" w:rsidRPr="00366097" w:rsidRDefault="00000000">
            <w:pPr>
              <w:pStyle w:val="-3"/>
            </w:pPr>
            <w:r w:rsidRPr="00366097">
              <w:t>运营期环境影响和保护措施</w:t>
            </w:r>
          </w:p>
        </w:tc>
        <w:tc>
          <w:tcPr>
            <w:tcW w:w="7988" w:type="dxa"/>
          </w:tcPr>
          <w:p w14:paraId="6956470D" w14:textId="77777777" w:rsidR="000617D6" w:rsidRPr="00366097" w:rsidRDefault="00000000">
            <w:pPr>
              <w:pStyle w:val="-"/>
              <w:ind w:firstLine="480"/>
            </w:pPr>
            <w:r w:rsidRPr="00366097">
              <w:t>1</w:t>
            </w:r>
            <w:r w:rsidRPr="00366097">
              <w:t>、废气</w:t>
            </w:r>
          </w:p>
          <w:p w14:paraId="2DF0A9C5" w14:textId="77777777" w:rsidR="000617D6" w:rsidRPr="00366097" w:rsidRDefault="00000000">
            <w:pPr>
              <w:pStyle w:val="-"/>
              <w:ind w:firstLine="480"/>
            </w:pPr>
            <w:r w:rsidRPr="00366097">
              <w:t>（</w:t>
            </w:r>
            <w:r w:rsidRPr="00366097">
              <w:t>1</w:t>
            </w:r>
            <w:r w:rsidRPr="00366097">
              <w:t>）源强核算</w:t>
            </w:r>
          </w:p>
          <w:p w14:paraId="04ADC190" w14:textId="77777777" w:rsidR="000617D6" w:rsidRPr="00366097" w:rsidRDefault="00000000">
            <w:pPr>
              <w:pStyle w:val="-"/>
              <w:ind w:firstLine="480"/>
            </w:pPr>
            <w:r w:rsidRPr="00366097">
              <w:t>项目废气污染源主要包括锅炉废气及热压废气。</w:t>
            </w:r>
          </w:p>
          <w:p w14:paraId="18E7605F" w14:textId="77777777" w:rsidR="000617D6" w:rsidRPr="00366097" w:rsidRDefault="00000000">
            <w:pPr>
              <w:pStyle w:val="-"/>
              <w:ind w:firstLine="480"/>
            </w:pPr>
            <w:r w:rsidRPr="00366097">
              <w:t>1</w:t>
            </w:r>
            <w:r w:rsidRPr="00366097">
              <w:t>）锅炉废气</w:t>
            </w:r>
          </w:p>
          <w:p w14:paraId="7F68D2AE" w14:textId="77777777" w:rsidR="000617D6" w:rsidRPr="00366097" w:rsidRDefault="00000000">
            <w:pPr>
              <w:pStyle w:val="-"/>
              <w:ind w:firstLine="480"/>
            </w:pPr>
            <w:r w:rsidRPr="00366097">
              <w:t>项目采用生物质颗粒锅炉，</w:t>
            </w:r>
            <w:r w:rsidRPr="00366097">
              <w:rPr>
                <w:u w:val="single"/>
              </w:rPr>
              <w:t>年燃烧生物质颗粒</w:t>
            </w:r>
            <w:r w:rsidRPr="00366097">
              <w:rPr>
                <w:u w:val="single"/>
              </w:rPr>
              <w:t>376.80t/a</w:t>
            </w:r>
            <w:r w:rsidRPr="00366097">
              <w:t>，本次参照《排放源统计调查产排污核算方法和系数手册》中《</w:t>
            </w:r>
            <w:r w:rsidRPr="00366097">
              <w:t>4430</w:t>
            </w:r>
            <w:r w:rsidRPr="00366097">
              <w:t>工业锅炉产污系数表</w:t>
            </w:r>
            <w:r w:rsidRPr="00366097">
              <w:t>-</w:t>
            </w:r>
            <w:r w:rsidRPr="00366097">
              <w:t>生物质工业锅炉》计算锅炉废气污染物：</w:t>
            </w:r>
          </w:p>
          <w:p w14:paraId="736769EC" w14:textId="77777777" w:rsidR="000617D6" w:rsidRPr="00366097" w:rsidRDefault="00000000">
            <w:pPr>
              <w:pStyle w:val="-"/>
              <w:ind w:firstLine="480"/>
              <w:rPr>
                <w:u w:val="single"/>
              </w:rPr>
            </w:pPr>
            <w:r w:rsidRPr="00366097">
              <w:rPr>
                <w:u w:val="single"/>
              </w:rPr>
              <w:t>烟气量：产生系数为</w:t>
            </w:r>
            <w:r w:rsidRPr="00366097">
              <w:rPr>
                <w:u w:val="single"/>
              </w:rPr>
              <w:t>6240Nm</w:t>
            </w:r>
            <w:r w:rsidRPr="00366097">
              <w:rPr>
                <w:u w:val="single"/>
                <w:vertAlign w:val="superscript"/>
              </w:rPr>
              <w:t>3</w:t>
            </w:r>
            <w:r w:rsidRPr="00366097">
              <w:rPr>
                <w:u w:val="single"/>
              </w:rPr>
              <w:t>/t-</w:t>
            </w:r>
            <w:r w:rsidRPr="00366097">
              <w:rPr>
                <w:u w:val="single"/>
              </w:rPr>
              <w:t>燃料，则可计算出烟气量约为</w:t>
            </w:r>
            <w:r w:rsidRPr="00366097">
              <w:rPr>
                <w:u w:val="single"/>
              </w:rPr>
              <w:t>2351232Nm</w:t>
            </w:r>
            <w:r w:rsidRPr="00366097">
              <w:rPr>
                <w:u w:val="single"/>
                <w:vertAlign w:val="superscript"/>
              </w:rPr>
              <w:t>3</w:t>
            </w:r>
            <w:r w:rsidRPr="00366097">
              <w:rPr>
                <w:u w:val="single"/>
              </w:rPr>
              <w:t>/a</w:t>
            </w:r>
            <w:r w:rsidRPr="00366097">
              <w:rPr>
                <w:u w:val="single"/>
              </w:rPr>
              <w:t>，锅炉年运行时间为</w:t>
            </w:r>
            <w:r w:rsidRPr="00366097">
              <w:rPr>
                <w:u w:val="single"/>
              </w:rPr>
              <w:t>2400h</w:t>
            </w:r>
            <w:r w:rsidRPr="00366097">
              <w:rPr>
                <w:u w:val="single"/>
              </w:rPr>
              <w:t>，则烟气流量为</w:t>
            </w:r>
            <w:r w:rsidRPr="00366097">
              <w:rPr>
                <w:u w:val="single"/>
              </w:rPr>
              <w:t>979.68Nm</w:t>
            </w:r>
            <w:r w:rsidRPr="00366097">
              <w:rPr>
                <w:u w:val="single"/>
                <w:vertAlign w:val="superscript"/>
              </w:rPr>
              <w:t>3</w:t>
            </w:r>
            <w:r w:rsidRPr="00366097">
              <w:rPr>
                <w:u w:val="single"/>
              </w:rPr>
              <w:t>/h</w:t>
            </w:r>
            <w:r w:rsidRPr="00366097">
              <w:rPr>
                <w:u w:val="single"/>
              </w:rPr>
              <w:t>；</w:t>
            </w:r>
          </w:p>
          <w:p w14:paraId="615787BB" w14:textId="77777777" w:rsidR="000617D6" w:rsidRPr="00366097" w:rsidRDefault="00000000">
            <w:pPr>
              <w:pStyle w:val="-"/>
              <w:ind w:firstLine="480"/>
              <w:rPr>
                <w:u w:val="single"/>
              </w:rPr>
            </w:pPr>
            <w:r w:rsidRPr="00366097">
              <w:rPr>
                <w:u w:val="single"/>
              </w:rPr>
              <w:t>SO</w:t>
            </w:r>
            <w:r w:rsidRPr="00366097">
              <w:rPr>
                <w:u w:val="single"/>
                <w:vertAlign w:val="subscript"/>
              </w:rPr>
              <w:t>2</w:t>
            </w:r>
            <w:r w:rsidRPr="00366097">
              <w:rPr>
                <w:u w:val="single"/>
              </w:rPr>
              <w:t>：产生系数为</w:t>
            </w:r>
            <w:r w:rsidRPr="00366097">
              <w:rPr>
                <w:u w:val="single"/>
              </w:rPr>
              <w:t>17Skg/t-</w:t>
            </w:r>
            <w:r w:rsidRPr="00366097">
              <w:rPr>
                <w:u w:val="single"/>
              </w:rPr>
              <w:t>原料，</w:t>
            </w:r>
            <w:r w:rsidRPr="00366097">
              <w:rPr>
                <w:u w:val="single"/>
              </w:rPr>
              <w:t>S</w:t>
            </w:r>
            <w:r w:rsidRPr="00366097">
              <w:rPr>
                <w:u w:val="single"/>
              </w:rPr>
              <w:t>为</w:t>
            </w:r>
            <w:r w:rsidRPr="00366097">
              <w:rPr>
                <w:u w:val="single"/>
              </w:rPr>
              <w:t>0.02%</w:t>
            </w:r>
            <w:r w:rsidRPr="00366097">
              <w:rPr>
                <w:u w:val="single"/>
              </w:rPr>
              <w:t>，则</w:t>
            </w:r>
            <w:r w:rsidRPr="00366097">
              <w:rPr>
                <w:u w:val="single"/>
              </w:rPr>
              <w:t>SO</w:t>
            </w:r>
            <w:r w:rsidRPr="00366097">
              <w:rPr>
                <w:u w:val="single"/>
                <w:vertAlign w:val="subscript"/>
              </w:rPr>
              <w:t>2</w:t>
            </w:r>
            <w:r w:rsidRPr="00366097">
              <w:rPr>
                <w:u w:val="single"/>
              </w:rPr>
              <w:t>产生量为</w:t>
            </w:r>
            <w:r w:rsidRPr="00366097">
              <w:rPr>
                <w:u w:val="single"/>
              </w:rPr>
              <w:t>0.13t/a</w:t>
            </w:r>
            <w:r w:rsidRPr="00366097">
              <w:rPr>
                <w:u w:val="single"/>
              </w:rPr>
              <w:t>，产生速率为</w:t>
            </w:r>
            <w:r w:rsidRPr="00366097">
              <w:rPr>
                <w:u w:val="single"/>
              </w:rPr>
              <w:t>0.0551kg/h</w:t>
            </w:r>
            <w:r w:rsidRPr="00366097">
              <w:rPr>
                <w:u w:val="single"/>
              </w:rPr>
              <w:t>，产生浓度为</w:t>
            </w:r>
            <w:r w:rsidRPr="00366097">
              <w:rPr>
                <w:u w:val="single"/>
              </w:rPr>
              <w:t>56.24mg/m</w:t>
            </w:r>
            <w:r w:rsidRPr="00366097">
              <w:rPr>
                <w:u w:val="single"/>
                <w:vertAlign w:val="superscript"/>
              </w:rPr>
              <w:t>3</w:t>
            </w:r>
            <w:r w:rsidRPr="00366097">
              <w:rPr>
                <w:u w:val="single"/>
              </w:rPr>
              <w:t>。产生浓度能够满足排放标准要求，因此可直接排放。</w:t>
            </w:r>
          </w:p>
          <w:p w14:paraId="75FEFAA8" w14:textId="77777777" w:rsidR="000617D6" w:rsidRPr="00366097" w:rsidRDefault="00000000">
            <w:pPr>
              <w:pStyle w:val="-"/>
              <w:ind w:firstLine="480"/>
              <w:rPr>
                <w:u w:val="single"/>
              </w:rPr>
            </w:pPr>
            <w:r w:rsidRPr="00366097">
              <w:rPr>
                <w:u w:val="single"/>
              </w:rPr>
              <w:t>NO</w:t>
            </w:r>
            <w:r w:rsidRPr="00366097">
              <w:rPr>
                <w:u w:val="single"/>
                <w:vertAlign w:val="subscript"/>
              </w:rPr>
              <w:t>x</w:t>
            </w:r>
            <w:r w:rsidRPr="00366097">
              <w:rPr>
                <w:u w:val="single"/>
              </w:rPr>
              <w:t>：产生系数为</w:t>
            </w:r>
            <w:r w:rsidRPr="00366097">
              <w:rPr>
                <w:u w:val="single"/>
              </w:rPr>
              <w:t>1.02kg/t-</w:t>
            </w:r>
            <w:r w:rsidRPr="00366097">
              <w:rPr>
                <w:u w:val="single"/>
              </w:rPr>
              <w:t>燃料，则</w:t>
            </w:r>
            <w:r w:rsidRPr="00366097">
              <w:rPr>
                <w:u w:val="single"/>
              </w:rPr>
              <w:t>NO</w:t>
            </w:r>
            <w:r w:rsidRPr="00366097">
              <w:rPr>
                <w:u w:val="single"/>
                <w:vertAlign w:val="subscript"/>
              </w:rPr>
              <w:t>x</w:t>
            </w:r>
            <w:r w:rsidRPr="00366097">
              <w:rPr>
                <w:u w:val="single"/>
              </w:rPr>
              <w:t>产生量为</w:t>
            </w:r>
            <w:r w:rsidRPr="00366097">
              <w:rPr>
                <w:u w:val="single"/>
              </w:rPr>
              <w:t>0.38t/a</w:t>
            </w:r>
            <w:r w:rsidRPr="00366097">
              <w:rPr>
                <w:u w:val="single"/>
              </w:rPr>
              <w:t>，产生速率为</w:t>
            </w:r>
            <w:r w:rsidRPr="00366097">
              <w:rPr>
                <w:u w:val="single"/>
              </w:rPr>
              <w:t>0.1610kg/h</w:t>
            </w:r>
            <w:r w:rsidRPr="00366097">
              <w:rPr>
                <w:u w:val="single"/>
              </w:rPr>
              <w:t>，产生浓度为</w:t>
            </w:r>
            <w:r w:rsidRPr="00366097">
              <w:rPr>
                <w:u w:val="single"/>
              </w:rPr>
              <w:t>164.34mg/m</w:t>
            </w:r>
            <w:r w:rsidRPr="00366097">
              <w:rPr>
                <w:u w:val="single"/>
                <w:vertAlign w:val="superscript"/>
              </w:rPr>
              <w:t>3</w:t>
            </w:r>
            <w:r w:rsidRPr="00366097">
              <w:rPr>
                <w:u w:val="single"/>
              </w:rPr>
              <w:t>。产生浓度能够满足排放标准要求，因此可直接排放。</w:t>
            </w:r>
          </w:p>
          <w:p w14:paraId="51E2E42F" w14:textId="23BD6BB7" w:rsidR="000617D6" w:rsidRPr="00366097" w:rsidRDefault="00000000">
            <w:pPr>
              <w:pStyle w:val="-"/>
              <w:ind w:firstLine="480"/>
              <w:rPr>
                <w:u w:val="single"/>
              </w:rPr>
            </w:pPr>
            <w:r w:rsidRPr="00366097">
              <w:rPr>
                <w:u w:val="single"/>
              </w:rPr>
              <w:t>颗粒物：产生系数为</w:t>
            </w:r>
            <w:r w:rsidRPr="00366097">
              <w:rPr>
                <w:u w:val="single"/>
              </w:rPr>
              <w:t>0.5kg/t-</w:t>
            </w:r>
            <w:r w:rsidRPr="00366097">
              <w:rPr>
                <w:u w:val="single"/>
              </w:rPr>
              <w:t>燃料，则颗粒物产生量为</w:t>
            </w:r>
            <w:r w:rsidRPr="00366097">
              <w:rPr>
                <w:u w:val="single"/>
              </w:rPr>
              <w:t>0.19t/a</w:t>
            </w:r>
            <w:r w:rsidRPr="00366097">
              <w:rPr>
                <w:u w:val="single"/>
              </w:rPr>
              <w:t>，产生速率为</w:t>
            </w:r>
            <w:r w:rsidRPr="00366097">
              <w:rPr>
                <w:u w:val="single"/>
              </w:rPr>
              <w:t>0.0805kg/h</w:t>
            </w:r>
            <w:r w:rsidRPr="00366097">
              <w:rPr>
                <w:u w:val="single"/>
              </w:rPr>
              <w:t>，产生浓度为</w:t>
            </w:r>
            <w:r w:rsidRPr="00366097">
              <w:rPr>
                <w:u w:val="single"/>
              </w:rPr>
              <w:t>82.17mg/m</w:t>
            </w:r>
            <w:r w:rsidRPr="00366097">
              <w:rPr>
                <w:u w:val="single"/>
                <w:vertAlign w:val="superscript"/>
              </w:rPr>
              <w:t>3</w:t>
            </w:r>
            <w:r w:rsidRPr="00366097">
              <w:rPr>
                <w:u w:val="single"/>
              </w:rPr>
              <w:t>。项目采用</w:t>
            </w:r>
            <w:r w:rsidRPr="00366097">
              <w:rPr>
                <w:rFonts w:hint="eastAsia"/>
                <w:u w:val="single"/>
              </w:rPr>
              <w:t>旋风</w:t>
            </w:r>
            <w:r w:rsidRPr="00366097">
              <w:rPr>
                <w:rFonts w:hint="eastAsia"/>
                <w:u w:val="single"/>
              </w:rPr>
              <w:t>+</w:t>
            </w:r>
            <w:r w:rsidRPr="00366097">
              <w:rPr>
                <w:rFonts w:hint="eastAsia"/>
                <w:u w:val="single"/>
              </w:rPr>
              <w:t>布袋</w:t>
            </w:r>
            <w:r w:rsidRPr="00366097">
              <w:rPr>
                <w:u w:val="single"/>
              </w:rPr>
              <w:t>设施除尘，参照</w:t>
            </w:r>
            <w:r w:rsidRPr="00366097">
              <w:rPr>
                <w:rFonts w:hint="eastAsia"/>
                <w:u w:val="single"/>
              </w:rPr>
              <w:t>《排污许可证申请与核发技术规范</w:t>
            </w:r>
            <w:r w:rsidRPr="00366097">
              <w:rPr>
                <w:rFonts w:hint="eastAsia"/>
                <w:u w:val="single"/>
              </w:rPr>
              <w:t xml:space="preserve"> </w:t>
            </w:r>
            <w:r w:rsidRPr="00366097">
              <w:rPr>
                <w:rFonts w:hint="eastAsia"/>
                <w:u w:val="single"/>
              </w:rPr>
              <w:t>锅炉》（</w:t>
            </w:r>
            <w:r w:rsidRPr="00366097">
              <w:rPr>
                <w:rFonts w:hint="eastAsia"/>
                <w:u w:val="single"/>
              </w:rPr>
              <w:t>HJ</w:t>
            </w:r>
            <w:r w:rsidRPr="00366097">
              <w:rPr>
                <w:u w:val="single"/>
              </w:rPr>
              <w:t>953-2018</w:t>
            </w:r>
            <w:r w:rsidRPr="00366097">
              <w:rPr>
                <w:rFonts w:hint="eastAsia"/>
                <w:u w:val="single"/>
              </w:rPr>
              <w:t>）</w:t>
            </w:r>
            <w:r w:rsidRPr="00366097">
              <w:rPr>
                <w:u w:val="single"/>
              </w:rPr>
              <w:t>，</w:t>
            </w:r>
            <w:r w:rsidRPr="00366097">
              <w:rPr>
                <w:rFonts w:hint="eastAsia"/>
                <w:u w:val="single"/>
              </w:rPr>
              <w:t>旋风</w:t>
            </w:r>
            <w:r w:rsidRPr="00366097">
              <w:rPr>
                <w:rFonts w:hint="eastAsia"/>
                <w:u w:val="single"/>
              </w:rPr>
              <w:t>+</w:t>
            </w:r>
            <w:r w:rsidRPr="00366097">
              <w:rPr>
                <w:rFonts w:hint="eastAsia"/>
                <w:u w:val="single"/>
              </w:rPr>
              <w:t>布袋</w:t>
            </w:r>
            <w:r w:rsidRPr="00366097">
              <w:rPr>
                <w:u w:val="single"/>
              </w:rPr>
              <w:t>的</w:t>
            </w:r>
            <w:r w:rsidRPr="00366097">
              <w:rPr>
                <w:rFonts w:hint="eastAsia"/>
                <w:u w:val="single"/>
              </w:rPr>
              <w:t>处理后颗粒物排放系数为</w:t>
            </w:r>
            <w:r w:rsidRPr="00366097">
              <w:rPr>
                <w:rFonts w:hint="eastAsia"/>
                <w:u w:val="single"/>
              </w:rPr>
              <w:t>0</w:t>
            </w:r>
            <w:r w:rsidRPr="00366097">
              <w:rPr>
                <w:u w:val="single"/>
              </w:rPr>
              <w:t>.005</w:t>
            </w:r>
            <w:r w:rsidRPr="00366097">
              <w:rPr>
                <w:rFonts w:hint="eastAsia"/>
                <w:u w:val="single"/>
              </w:rPr>
              <w:t>kg</w:t>
            </w:r>
            <w:r w:rsidRPr="00366097">
              <w:rPr>
                <w:u w:val="single"/>
              </w:rPr>
              <w:t>/t-</w:t>
            </w:r>
            <w:r w:rsidRPr="00366097">
              <w:rPr>
                <w:rFonts w:hint="eastAsia"/>
                <w:u w:val="single"/>
              </w:rPr>
              <w:t>燃料，则颗粒物排放量为</w:t>
            </w:r>
            <w:r w:rsidRPr="00366097">
              <w:rPr>
                <w:rFonts w:hint="eastAsia"/>
                <w:u w:val="single"/>
              </w:rPr>
              <w:t>1</w:t>
            </w:r>
            <w:r w:rsidRPr="00366097">
              <w:rPr>
                <w:u w:val="single"/>
              </w:rPr>
              <w:t>.88</w:t>
            </w:r>
            <w:r w:rsidRPr="00366097">
              <w:rPr>
                <w:rFonts w:hint="eastAsia"/>
                <w:u w:val="single"/>
              </w:rPr>
              <w:t>kg</w:t>
            </w:r>
            <w:r w:rsidRPr="00366097">
              <w:rPr>
                <w:u w:val="single"/>
              </w:rPr>
              <w:t>/a</w:t>
            </w:r>
            <w:r w:rsidRPr="00366097">
              <w:rPr>
                <w:u w:val="single"/>
              </w:rPr>
              <w:t>，排放速率为</w:t>
            </w:r>
            <w:r w:rsidRPr="00366097">
              <w:rPr>
                <w:u w:val="single"/>
              </w:rPr>
              <w:t>7.83</w:t>
            </w:r>
            <w:r w:rsidRPr="00366097">
              <w:rPr>
                <w:rFonts w:hint="eastAsia"/>
                <w:u w:val="single"/>
              </w:rPr>
              <w:t>×</w:t>
            </w:r>
            <w:r w:rsidRPr="00366097">
              <w:rPr>
                <w:u w:val="single"/>
              </w:rPr>
              <w:t>10</w:t>
            </w:r>
            <w:r w:rsidR="00093C53" w:rsidRPr="00093C53">
              <w:rPr>
                <w:rFonts w:hint="eastAsia"/>
                <w:u w:val="single"/>
                <w:vertAlign w:val="superscript"/>
              </w:rPr>
              <w:t>-</w:t>
            </w:r>
            <w:r w:rsidRPr="00366097">
              <w:rPr>
                <w:u w:val="single"/>
                <w:vertAlign w:val="superscript"/>
              </w:rPr>
              <w:t>4</w:t>
            </w:r>
            <w:r w:rsidRPr="00366097">
              <w:rPr>
                <w:u w:val="single"/>
              </w:rPr>
              <w:t>kg/h</w:t>
            </w:r>
            <w:r w:rsidRPr="00366097">
              <w:rPr>
                <w:u w:val="single"/>
              </w:rPr>
              <w:t>，排放浓度为</w:t>
            </w:r>
            <w:r w:rsidRPr="00366097">
              <w:rPr>
                <w:u w:val="single"/>
              </w:rPr>
              <w:t>0.82mg/m</w:t>
            </w:r>
            <w:r w:rsidRPr="00366097">
              <w:rPr>
                <w:u w:val="single"/>
                <w:vertAlign w:val="superscript"/>
              </w:rPr>
              <w:t>3</w:t>
            </w:r>
            <w:r w:rsidRPr="00366097">
              <w:rPr>
                <w:u w:val="single"/>
              </w:rPr>
              <w:t>，能够满足排放标准要求。</w:t>
            </w:r>
          </w:p>
          <w:p w14:paraId="0858C14F" w14:textId="77777777" w:rsidR="000617D6" w:rsidRPr="00366097" w:rsidRDefault="00000000">
            <w:pPr>
              <w:pStyle w:val="-"/>
              <w:ind w:firstLine="480"/>
            </w:pPr>
            <w:r w:rsidRPr="00366097">
              <w:t>2</w:t>
            </w:r>
            <w:r w:rsidRPr="00366097">
              <w:t>）热压废气</w:t>
            </w:r>
          </w:p>
          <w:p w14:paraId="4FFCAC32" w14:textId="25895F0C" w:rsidR="000617D6" w:rsidRPr="00366097" w:rsidRDefault="00000000">
            <w:pPr>
              <w:pStyle w:val="-"/>
              <w:ind w:firstLine="480"/>
              <w:rPr>
                <w:u w:val="single"/>
              </w:rPr>
            </w:pPr>
            <w:r w:rsidRPr="00366097">
              <w:rPr>
                <w:u w:val="single"/>
              </w:rPr>
              <w:t>项目采用</w:t>
            </w:r>
            <w:proofErr w:type="gramStart"/>
            <w:r w:rsidRPr="00366097">
              <w:rPr>
                <w:u w:val="single"/>
              </w:rPr>
              <w:t>三胺纸覆盖</w:t>
            </w:r>
            <w:proofErr w:type="gramEnd"/>
            <w:r w:rsidRPr="00366097">
              <w:rPr>
                <w:u w:val="single"/>
              </w:rPr>
              <w:t>在板材上进行热压粘合，由于</w:t>
            </w:r>
            <w:proofErr w:type="gramStart"/>
            <w:r w:rsidRPr="00366097">
              <w:rPr>
                <w:u w:val="single"/>
              </w:rPr>
              <w:t>三胺纸是</w:t>
            </w:r>
            <w:proofErr w:type="gramEnd"/>
            <w:r w:rsidRPr="00366097">
              <w:rPr>
                <w:u w:val="single"/>
              </w:rPr>
              <w:t>由印刷装</w:t>
            </w:r>
            <w:r w:rsidRPr="00366097">
              <w:rPr>
                <w:u w:val="single"/>
              </w:rPr>
              <w:lastRenderedPageBreak/>
              <w:t>饰纸浸渍聚氨酯胶水并干燥后得到的浸胶纸</w:t>
            </w:r>
            <w:r w:rsidRPr="00366097">
              <w:rPr>
                <w:rFonts w:hint="eastAsia"/>
                <w:u w:val="single"/>
              </w:rPr>
              <w:t>，用量为</w:t>
            </w:r>
            <w:r w:rsidRPr="00366097">
              <w:rPr>
                <w:u w:val="single"/>
              </w:rPr>
              <w:t>12.97</w:t>
            </w:r>
            <w:r w:rsidRPr="00366097">
              <w:rPr>
                <w:rFonts w:hint="eastAsia"/>
                <w:u w:val="single"/>
              </w:rPr>
              <w:t>t</w:t>
            </w:r>
            <w:r w:rsidRPr="00366097">
              <w:rPr>
                <w:u w:val="single"/>
              </w:rPr>
              <w:t>/a</w:t>
            </w:r>
            <w:r w:rsidRPr="00366097">
              <w:rPr>
                <w:u w:val="single"/>
              </w:rPr>
              <w:t>，因此在热压过程中，其中的</w:t>
            </w:r>
            <w:r w:rsidRPr="00366097">
              <w:rPr>
                <w:rFonts w:hint="eastAsia"/>
                <w:u w:val="single"/>
              </w:rPr>
              <w:t>聚氨酯</w:t>
            </w:r>
            <w:proofErr w:type="gramStart"/>
            <w:r w:rsidRPr="00366097">
              <w:rPr>
                <w:u w:val="single"/>
              </w:rPr>
              <w:t>树脂胶会有</w:t>
            </w:r>
            <w:proofErr w:type="gramEnd"/>
            <w:r w:rsidRPr="00366097">
              <w:rPr>
                <w:u w:val="single"/>
              </w:rPr>
              <w:t>一定的有机物挥发，</w:t>
            </w:r>
            <w:r w:rsidRPr="00366097">
              <w:rPr>
                <w:rFonts w:hint="eastAsia"/>
                <w:u w:val="single"/>
              </w:rPr>
              <w:t>根据《人造板饰面专用纸》</w:t>
            </w:r>
            <w:r w:rsidRPr="00366097">
              <w:rPr>
                <w:u w:val="single"/>
              </w:rPr>
              <w:t>(GB/T28995-2022)</w:t>
            </w:r>
            <w:r w:rsidRPr="00366097">
              <w:rPr>
                <w:rFonts w:hint="eastAsia"/>
                <w:u w:val="single"/>
              </w:rPr>
              <w:t>，胶膜纸挥发物含量约为</w:t>
            </w:r>
            <w:r w:rsidRPr="00366097">
              <w:rPr>
                <w:rFonts w:hint="eastAsia"/>
                <w:u w:val="single"/>
              </w:rPr>
              <w:t>5</w:t>
            </w:r>
            <w:r w:rsidRPr="00366097">
              <w:rPr>
                <w:u w:val="single"/>
              </w:rPr>
              <w:t>.5%</w:t>
            </w:r>
            <w:r w:rsidRPr="00366097">
              <w:rPr>
                <w:rFonts w:hint="eastAsia"/>
                <w:u w:val="single"/>
              </w:rPr>
              <w:t>～</w:t>
            </w:r>
            <w:r w:rsidRPr="00366097">
              <w:rPr>
                <w:u w:val="single"/>
              </w:rPr>
              <w:t>9.5%</w:t>
            </w:r>
            <w:r w:rsidR="00BA4297" w:rsidRPr="00366097">
              <w:rPr>
                <w:rFonts w:hint="eastAsia"/>
                <w:u w:val="single"/>
              </w:rPr>
              <w:t>，甲醛释放量不能高于</w:t>
            </w:r>
            <w:r w:rsidR="00BA4297" w:rsidRPr="00366097">
              <w:rPr>
                <w:rFonts w:hint="eastAsia"/>
                <w:u w:val="single"/>
              </w:rPr>
              <w:t>1</w:t>
            </w:r>
            <w:r w:rsidR="00BA4297" w:rsidRPr="00366097">
              <w:rPr>
                <w:u w:val="single"/>
              </w:rPr>
              <w:t>.5</w:t>
            </w:r>
            <w:r w:rsidR="00BA4297" w:rsidRPr="00366097">
              <w:rPr>
                <w:rFonts w:hint="eastAsia"/>
                <w:u w:val="single"/>
              </w:rPr>
              <w:t>mg</w:t>
            </w:r>
            <w:r w:rsidR="00BA4297" w:rsidRPr="00366097">
              <w:rPr>
                <w:u w:val="single"/>
              </w:rPr>
              <w:t>/</w:t>
            </w:r>
            <w:r w:rsidR="00BA4297" w:rsidRPr="00366097">
              <w:rPr>
                <w:rFonts w:hint="eastAsia"/>
                <w:u w:val="single"/>
              </w:rPr>
              <w:t>L</w:t>
            </w:r>
            <w:r w:rsidRPr="00366097">
              <w:rPr>
                <w:rFonts w:hint="eastAsia"/>
                <w:u w:val="single"/>
              </w:rPr>
              <w:t>，本次取中值</w:t>
            </w:r>
            <w:r w:rsidRPr="00366097">
              <w:rPr>
                <w:rFonts w:hint="eastAsia"/>
                <w:u w:val="single"/>
              </w:rPr>
              <w:t>7</w:t>
            </w:r>
            <w:r w:rsidRPr="00366097">
              <w:rPr>
                <w:u w:val="single"/>
              </w:rPr>
              <w:t>.5%</w:t>
            </w:r>
            <w:r w:rsidRPr="00366097">
              <w:rPr>
                <w:rFonts w:hint="eastAsia"/>
                <w:u w:val="single"/>
              </w:rPr>
              <w:t>计算，则挥发物含量约为</w:t>
            </w:r>
            <w:r w:rsidRPr="00366097">
              <w:rPr>
                <w:u w:val="single"/>
              </w:rPr>
              <w:t>0.97</w:t>
            </w:r>
            <w:r w:rsidRPr="00366097">
              <w:rPr>
                <w:rFonts w:hint="eastAsia"/>
                <w:u w:val="single"/>
              </w:rPr>
              <w:t>t</w:t>
            </w:r>
            <w:r w:rsidRPr="00366097">
              <w:rPr>
                <w:u w:val="single"/>
              </w:rPr>
              <w:t>/a</w:t>
            </w:r>
            <w:r w:rsidR="00BA4297" w:rsidRPr="00366097">
              <w:rPr>
                <w:rFonts w:hint="eastAsia"/>
                <w:u w:val="single"/>
              </w:rPr>
              <w:t>，</w:t>
            </w:r>
            <w:r w:rsidRPr="00366097">
              <w:rPr>
                <w:u w:val="single"/>
              </w:rPr>
              <w:t>本次采用</w:t>
            </w:r>
            <w:r w:rsidRPr="00366097">
              <w:rPr>
                <w:u w:val="single"/>
              </w:rPr>
              <w:t>NMHC</w:t>
            </w:r>
            <w:r w:rsidRPr="00366097">
              <w:rPr>
                <w:u w:val="single"/>
              </w:rPr>
              <w:t>进行表征</w:t>
            </w:r>
            <w:r w:rsidRPr="00366097">
              <w:rPr>
                <w:rFonts w:hint="eastAsia"/>
                <w:u w:val="single"/>
              </w:rPr>
              <w:t>；本项目年使用</w:t>
            </w:r>
            <w:proofErr w:type="gramStart"/>
            <w:r w:rsidRPr="00366097">
              <w:rPr>
                <w:rFonts w:hint="eastAsia"/>
                <w:u w:val="single"/>
              </w:rPr>
              <w:t>三胺纸</w:t>
            </w:r>
            <w:proofErr w:type="gramEnd"/>
            <w:r w:rsidRPr="00366097">
              <w:rPr>
                <w:rFonts w:hint="eastAsia"/>
                <w:u w:val="single"/>
              </w:rPr>
              <w:t>3</w:t>
            </w:r>
            <w:r w:rsidRPr="00366097">
              <w:rPr>
                <w:u w:val="single"/>
              </w:rPr>
              <w:t>08.75</w:t>
            </w:r>
            <w:r w:rsidRPr="00366097">
              <w:rPr>
                <w:rFonts w:hint="eastAsia"/>
                <w:u w:val="single"/>
              </w:rPr>
              <w:t>m</w:t>
            </w:r>
            <w:r w:rsidRPr="00366097">
              <w:rPr>
                <w:u w:val="single"/>
                <w:vertAlign w:val="superscript"/>
              </w:rPr>
              <w:t>3</w:t>
            </w:r>
            <w:r w:rsidRPr="00366097">
              <w:rPr>
                <w:rFonts w:hint="eastAsia"/>
                <w:u w:val="single"/>
              </w:rPr>
              <w:t>，则甲醛</w:t>
            </w:r>
            <w:r w:rsidR="00BA4297" w:rsidRPr="00366097">
              <w:rPr>
                <w:rFonts w:hint="eastAsia"/>
                <w:u w:val="single"/>
              </w:rPr>
              <w:t>含量</w:t>
            </w:r>
            <w:r w:rsidRPr="00366097">
              <w:rPr>
                <w:rFonts w:hint="eastAsia"/>
                <w:u w:val="single"/>
              </w:rPr>
              <w:t>约为</w:t>
            </w:r>
            <w:r w:rsidRPr="00366097">
              <w:rPr>
                <w:u w:val="single"/>
              </w:rPr>
              <w:t>0.46</w:t>
            </w:r>
            <w:r w:rsidRPr="00366097">
              <w:rPr>
                <w:rFonts w:hint="eastAsia"/>
                <w:u w:val="single"/>
              </w:rPr>
              <w:t>kg</w:t>
            </w:r>
            <w:r w:rsidRPr="00366097">
              <w:rPr>
                <w:u w:val="single"/>
              </w:rPr>
              <w:t>/a</w:t>
            </w:r>
            <w:r w:rsidRPr="00366097">
              <w:rPr>
                <w:rFonts w:hint="eastAsia"/>
                <w:u w:val="single"/>
              </w:rPr>
              <w:t>。</w:t>
            </w:r>
            <w:r w:rsidR="00BA4297" w:rsidRPr="00366097">
              <w:rPr>
                <w:rFonts w:hint="eastAsia"/>
                <w:u w:val="single"/>
              </w:rPr>
              <w:t>本项目热压温度再</w:t>
            </w:r>
            <w:r w:rsidR="00BA4297" w:rsidRPr="00366097">
              <w:rPr>
                <w:rFonts w:hint="eastAsia"/>
                <w:u w:val="single"/>
              </w:rPr>
              <w:t>1</w:t>
            </w:r>
            <w:r w:rsidR="00BA4297" w:rsidRPr="00366097">
              <w:rPr>
                <w:u w:val="single"/>
              </w:rPr>
              <w:t>35~145</w:t>
            </w:r>
            <w:r w:rsidR="00BA4297" w:rsidRPr="00366097">
              <w:rPr>
                <w:rFonts w:hint="eastAsia"/>
                <w:u w:val="single"/>
              </w:rPr>
              <w:t>℃，温度相对较低，且热压贴合持续时间较短，</w:t>
            </w:r>
            <w:r w:rsidR="00715EC7" w:rsidRPr="00366097">
              <w:rPr>
                <w:rFonts w:hint="eastAsia"/>
                <w:u w:val="single"/>
              </w:rPr>
              <w:t>约为</w:t>
            </w:r>
            <w:r w:rsidR="00715EC7" w:rsidRPr="00366097">
              <w:rPr>
                <w:rFonts w:hint="eastAsia"/>
                <w:u w:val="single"/>
              </w:rPr>
              <w:t>1</w:t>
            </w:r>
            <w:r w:rsidR="00715EC7" w:rsidRPr="00366097">
              <w:rPr>
                <w:u w:val="single"/>
              </w:rPr>
              <w:t>0min</w:t>
            </w:r>
            <w:r w:rsidR="00715EC7" w:rsidRPr="00366097">
              <w:rPr>
                <w:rFonts w:hint="eastAsia"/>
                <w:u w:val="single"/>
              </w:rPr>
              <w:t>（</w:t>
            </w:r>
            <w:r w:rsidR="00715EC7" w:rsidRPr="00366097">
              <w:rPr>
                <w:rFonts w:hint="eastAsia"/>
                <w:u w:val="single"/>
              </w:rPr>
              <w:t>6</w:t>
            </w:r>
            <w:r w:rsidR="00715EC7" w:rsidRPr="00366097">
              <w:rPr>
                <w:rFonts w:hint="eastAsia"/>
                <w:u w:val="single"/>
              </w:rPr>
              <w:t>张</w:t>
            </w:r>
            <w:r w:rsidR="00715EC7" w:rsidRPr="00366097">
              <w:rPr>
                <w:rFonts w:hint="eastAsia"/>
                <w:u w:val="single"/>
              </w:rPr>
              <w:t>/</w:t>
            </w:r>
            <w:r w:rsidR="00715EC7" w:rsidRPr="00366097">
              <w:rPr>
                <w:u w:val="single"/>
              </w:rPr>
              <w:t>h</w:t>
            </w:r>
            <w:r w:rsidR="00715EC7" w:rsidRPr="00366097">
              <w:rPr>
                <w:rFonts w:hint="eastAsia"/>
                <w:u w:val="single"/>
              </w:rPr>
              <w:t>），考虑其</w:t>
            </w:r>
            <w:r w:rsidR="00715EC7" w:rsidRPr="00366097">
              <w:rPr>
                <w:rFonts w:hint="eastAsia"/>
                <w:u w:val="single"/>
              </w:rPr>
              <w:t>2</w:t>
            </w:r>
            <w:r w:rsidR="00715EC7" w:rsidRPr="00366097">
              <w:rPr>
                <w:u w:val="single"/>
              </w:rPr>
              <w:t>0%</w:t>
            </w:r>
            <w:r w:rsidR="00715EC7" w:rsidRPr="00366097">
              <w:rPr>
                <w:rFonts w:hint="eastAsia"/>
                <w:u w:val="single"/>
              </w:rPr>
              <w:t>的挥发性有机物在热压过程中挥发释放，则</w:t>
            </w:r>
            <w:r w:rsidR="00715EC7" w:rsidRPr="00366097">
              <w:rPr>
                <w:rFonts w:hint="eastAsia"/>
                <w:u w:val="single"/>
              </w:rPr>
              <w:t>NMHC</w:t>
            </w:r>
            <w:r w:rsidR="00715EC7" w:rsidRPr="00366097">
              <w:rPr>
                <w:rFonts w:hint="eastAsia"/>
                <w:u w:val="single"/>
              </w:rPr>
              <w:t>排放量为</w:t>
            </w:r>
            <w:r w:rsidR="00715EC7" w:rsidRPr="00366097">
              <w:rPr>
                <w:rFonts w:hint="eastAsia"/>
                <w:u w:val="single"/>
              </w:rPr>
              <w:t>0</w:t>
            </w:r>
            <w:r w:rsidR="00715EC7" w:rsidRPr="00366097">
              <w:rPr>
                <w:u w:val="single"/>
              </w:rPr>
              <w:t>.19t/a</w:t>
            </w:r>
            <w:r w:rsidR="00860447" w:rsidRPr="00366097">
              <w:rPr>
                <w:rFonts w:hint="eastAsia"/>
                <w:u w:val="single"/>
              </w:rPr>
              <w:t>（甲醛也属于挥发性有机物的一种，因此</w:t>
            </w:r>
            <w:r w:rsidR="00860447" w:rsidRPr="00366097">
              <w:rPr>
                <w:rFonts w:hint="eastAsia"/>
                <w:u w:val="single"/>
              </w:rPr>
              <w:t>NMHC</w:t>
            </w:r>
            <w:r w:rsidR="00860447" w:rsidRPr="00366097">
              <w:rPr>
                <w:rFonts w:hint="eastAsia"/>
                <w:u w:val="single"/>
              </w:rPr>
              <w:t>排放量包含甲醛释放量，后续计算不再重复叠加甲醛量）</w:t>
            </w:r>
            <w:r w:rsidR="00715EC7" w:rsidRPr="00366097">
              <w:rPr>
                <w:rFonts w:hint="eastAsia"/>
                <w:u w:val="single"/>
              </w:rPr>
              <w:t>，甲醛释放量为</w:t>
            </w:r>
            <w:r w:rsidR="00715EC7" w:rsidRPr="00366097">
              <w:rPr>
                <w:rFonts w:hint="eastAsia"/>
                <w:u w:val="single"/>
              </w:rPr>
              <w:t>0</w:t>
            </w:r>
            <w:r w:rsidR="00715EC7" w:rsidRPr="00366097">
              <w:rPr>
                <w:u w:val="single"/>
              </w:rPr>
              <w:t>.09kg/a</w:t>
            </w:r>
            <w:r w:rsidR="00715EC7" w:rsidRPr="00366097">
              <w:rPr>
                <w:rFonts w:hint="eastAsia"/>
                <w:u w:val="single"/>
              </w:rPr>
              <w:t>，排放量较少，均在车间内无组织排放。</w:t>
            </w:r>
          </w:p>
          <w:p w14:paraId="0BC7A511" w14:textId="193A9CF3" w:rsidR="000617D6" w:rsidRPr="00366097" w:rsidRDefault="00FC585A" w:rsidP="00CD432A">
            <w:pPr>
              <w:pStyle w:val="-"/>
              <w:ind w:firstLine="480"/>
              <w:rPr>
                <w:u w:val="single"/>
              </w:rPr>
            </w:pPr>
            <w:r>
              <w:rPr>
                <w:rFonts w:hint="eastAsia"/>
                <w:u w:val="single"/>
              </w:rPr>
              <w:t>本项目生产规模较小，折合产量约为</w:t>
            </w:r>
            <w:r>
              <w:rPr>
                <w:rFonts w:hint="eastAsia"/>
                <w:u w:val="single"/>
              </w:rPr>
              <w:t>9</w:t>
            </w:r>
            <w:r>
              <w:rPr>
                <w:u w:val="single"/>
              </w:rPr>
              <w:t>75.200</w:t>
            </w:r>
            <w:r>
              <w:rPr>
                <w:rFonts w:hint="eastAsia"/>
                <w:u w:val="single"/>
              </w:rPr>
              <w:t>m</w:t>
            </w:r>
            <w:r>
              <w:rPr>
                <w:u w:val="single"/>
                <w:vertAlign w:val="superscript"/>
              </w:rPr>
              <w:t>3</w:t>
            </w:r>
            <w:r>
              <w:rPr>
                <w:u w:val="single"/>
              </w:rPr>
              <w:t>/a</w:t>
            </w:r>
            <w:r w:rsidR="00CD432A" w:rsidRPr="00366097">
              <w:rPr>
                <w:rFonts w:hint="eastAsia"/>
                <w:u w:val="single"/>
              </w:rPr>
              <w:t>，</w:t>
            </w:r>
            <w:r>
              <w:rPr>
                <w:rFonts w:hint="eastAsia"/>
                <w:u w:val="single"/>
              </w:rPr>
              <w:t>产量远低于需要排污许可简化管理的</w:t>
            </w:r>
            <w:r>
              <w:rPr>
                <w:rFonts w:hint="eastAsia"/>
                <w:u w:val="single"/>
              </w:rPr>
              <w:t>1</w:t>
            </w:r>
            <w:r>
              <w:rPr>
                <w:u w:val="single"/>
              </w:rPr>
              <w:t>0</w:t>
            </w:r>
            <w:r>
              <w:rPr>
                <w:rFonts w:hint="eastAsia"/>
                <w:u w:val="single"/>
              </w:rPr>
              <w:t>万</w:t>
            </w:r>
            <w:r>
              <w:rPr>
                <w:rFonts w:hint="eastAsia"/>
                <w:u w:val="single"/>
              </w:rPr>
              <w:t>m</w:t>
            </w:r>
            <w:r>
              <w:rPr>
                <w:u w:val="single"/>
                <w:vertAlign w:val="superscript"/>
              </w:rPr>
              <w:t>3</w:t>
            </w:r>
            <w:r>
              <w:rPr>
                <w:u w:val="single"/>
              </w:rPr>
              <w:t>/a</w:t>
            </w:r>
            <w:r>
              <w:rPr>
                <w:rFonts w:hint="eastAsia"/>
                <w:u w:val="single"/>
              </w:rPr>
              <w:t>，</w:t>
            </w:r>
            <w:r w:rsidR="00CD432A" w:rsidRPr="00366097">
              <w:rPr>
                <w:rFonts w:hint="eastAsia"/>
                <w:u w:val="single"/>
              </w:rPr>
              <w:t>类比《广西钦州市林珠木业有限公司年产</w:t>
            </w:r>
            <w:r w:rsidR="00CD432A" w:rsidRPr="00366097">
              <w:rPr>
                <w:u w:val="single"/>
              </w:rPr>
              <w:t>8</w:t>
            </w:r>
            <w:r w:rsidR="00CD432A" w:rsidRPr="00366097">
              <w:rPr>
                <w:u w:val="single"/>
              </w:rPr>
              <w:t>万立方米三聚氰胺贴面胶合板项目</w:t>
            </w:r>
            <w:r w:rsidR="00CD432A" w:rsidRPr="00366097">
              <w:rPr>
                <w:rFonts w:hint="eastAsia"/>
                <w:u w:val="single"/>
              </w:rPr>
              <w:t>竣工环保验收监测报告》（报告链接：</w:t>
            </w:r>
            <w:hyperlink r:id="rId21" w:history="1">
              <w:r w:rsidR="00CD432A" w:rsidRPr="00366097">
                <w:rPr>
                  <w:rStyle w:val="af2"/>
                  <w:color w:val="auto"/>
                </w:rPr>
                <w:t>https://www.eiabbs.net/forum.php?mod=viewthread&amp;tid=602269&amp;extra=</w:t>
              </w:r>
              <w:r w:rsidR="00CD432A" w:rsidRPr="00366097">
                <w:rPr>
                  <w:rStyle w:val="af2"/>
                  <w:rFonts w:hint="eastAsia"/>
                  <w:color w:val="auto"/>
                </w:rPr>
                <w:t>），该公司年产</w:t>
              </w:r>
              <w:r w:rsidR="00CD432A" w:rsidRPr="00366097">
                <w:rPr>
                  <w:rStyle w:val="af2"/>
                  <w:rFonts w:hint="eastAsia"/>
                  <w:color w:val="auto"/>
                </w:rPr>
                <w:t>8</w:t>
              </w:r>
            </w:hyperlink>
            <w:proofErr w:type="gramStart"/>
            <w:r w:rsidR="00CD432A" w:rsidRPr="00366097">
              <w:rPr>
                <w:rFonts w:hint="eastAsia"/>
                <w:u w:val="single"/>
              </w:rPr>
              <w:t>万立方米</w:t>
            </w:r>
            <w:proofErr w:type="gramEnd"/>
            <w:r w:rsidR="00CD432A" w:rsidRPr="00366097">
              <w:rPr>
                <w:rFonts w:hint="eastAsia"/>
                <w:u w:val="single"/>
              </w:rPr>
              <w:t>三聚氰胺贴面胶合板，产量远高于本项目，其热压贴合工艺废气无组织排放，根据车间外监测结果和厂界监测结果，分别能够满足</w:t>
            </w:r>
            <w:r w:rsidR="00CD432A" w:rsidRPr="00366097">
              <w:rPr>
                <w:u w:val="single"/>
              </w:rPr>
              <w:t>《挥发性有机物无组织排放控制标准》（</w:t>
            </w:r>
            <w:r w:rsidR="00CD432A" w:rsidRPr="00366097">
              <w:rPr>
                <w:u w:val="single"/>
              </w:rPr>
              <w:t>GB37822-2019</w:t>
            </w:r>
            <w:r w:rsidR="00CD432A" w:rsidRPr="00366097">
              <w:rPr>
                <w:u w:val="single"/>
              </w:rPr>
              <w:t>）附录</w:t>
            </w:r>
            <w:r w:rsidR="00CD432A" w:rsidRPr="00366097">
              <w:rPr>
                <w:u w:val="single"/>
              </w:rPr>
              <w:t>A</w:t>
            </w:r>
            <w:r w:rsidR="00CD432A" w:rsidRPr="00366097">
              <w:rPr>
                <w:u w:val="single"/>
              </w:rPr>
              <w:t>中特别排放限值要求</w:t>
            </w:r>
            <w:r w:rsidR="00CD432A" w:rsidRPr="00366097">
              <w:rPr>
                <w:rFonts w:hint="eastAsia"/>
                <w:u w:val="single"/>
              </w:rPr>
              <w:t>、</w:t>
            </w:r>
            <w:r w:rsidR="00CD432A" w:rsidRPr="00366097">
              <w:rPr>
                <w:u w:val="single"/>
              </w:rPr>
              <w:t>《大气污染物综合排放标准》（</w:t>
            </w:r>
            <w:r w:rsidR="00CD432A" w:rsidRPr="00366097">
              <w:rPr>
                <w:u w:val="single"/>
              </w:rPr>
              <w:t>GB16297-1996</w:t>
            </w:r>
            <w:r w:rsidR="00CD432A" w:rsidRPr="00366097">
              <w:rPr>
                <w:u w:val="single"/>
              </w:rPr>
              <w:t>）表</w:t>
            </w:r>
            <w:r w:rsidR="00CD432A" w:rsidRPr="00366097">
              <w:rPr>
                <w:u w:val="single"/>
              </w:rPr>
              <w:t>2</w:t>
            </w:r>
            <w:r w:rsidR="00CD432A" w:rsidRPr="00366097">
              <w:rPr>
                <w:u w:val="single"/>
              </w:rPr>
              <w:t>中无组织监控浓度限值要求</w:t>
            </w:r>
            <w:r w:rsidR="00CD432A" w:rsidRPr="00366097">
              <w:rPr>
                <w:rFonts w:hint="eastAsia"/>
                <w:u w:val="single"/>
              </w:rPr>
              <w:t>，本项目产量远低于该项目（本项目产量约为</w:t>
            </w:r>
            <w:r w:rsidR="00CD432A" w:rsidRPr="00366097">
              <w:rPr>
                <w:rFonts w:hint="eastAsia"/>
                <w:u w:val="single"/>
              </w:rPr>
              <w:t>9</w:t>
            </w:r>
            <w:r w:rsidR="00CD432A" w:rsidRPr="00366097">
              <w:rPr>
                <w:u w:val="single"/>
              </w:rPr>
              <w:t>75.2</w:t>
            </w:r>
            <w:r w:rsidR="00CD432A" w:rsidRPr="00366097">
              <w:rPr>
                <w:rFonts w:hint="eastAsia"/>
                <w:u w:val="single"/>
              </w:rPr>
              <w:t>m</w:t>
            </w:r>
            <w:r w:rsidR="00CD432A" w:rsidRPr="00366097">
              <w:rPr>
                <w:u w:val="single"/>
                <w:vertAlign w:val="superscript"/>
              </w:rPr>
              <w:t>3</w:t>
            </w:r>
            <w:r w:rsidR="00CD432A" w:rsidRPr="00366097">
              <w:rPr>
                <w:rFonts w:hint="eastAsia"/>
                <w:u w:val="single"/>
              </w:rPr>
              <w:t>贴合板，远小于</w:t>
            </w:r>
            <w:r w:rsidR="00CD432A" w:rsidRPr="00366097">
              <w:rPr>
                <w:rFonts w:hint="eastAsia"/>
                <w:u w:val="single"/>
              </w:rPr>
              <w:t>8</w:t>
            </w:r>
            <w:r w:rsidR="00CD432A" w:rsidRPr="00366097">
              <w:rPr>
                <w:rFonts w:hint="eastAsia"/>
                <w:u w:val="single"/>
              </w:rPr>
              <w:t>万</w:t>
            </w:r>
            <w:r w:rsidR="00CD432A" w:rsidRPr="00366097">
              <w:rPr>
                <w:rFonts w:hint="eastAsia"/>
                <w:u w:val="single"/>
              </w:rPr>
              <w:t>m</w:t>
            </w:r>
            <w:r w:rsidR="00CD432A" w:rsidRPr="00366097">
              <w:rPr>
                <w:u w:val="single"/>
                <w:vertAlign w:val="superscript"/>
              </w:rPr>
              <w:t>3</w:t>
            </w:r>
            <w:r w:rsidR="00CD432A" w:rsidRPr="00366097">
              <w:rPr>
                <w:rFonts w:hint="eastAsia"/>
                <w:u w:val="single"/>
              </w:rPr>
              <w:t>），</w:t>
            </w:r>
            <w:r w:rsidR="00BA4297" w:rsidRPr="00366097">
              <w:rPr>
                <w:rFonts w:hint="eastAsia"/>
                <w:u w:val="single"/>
              </w:rPr>
              <w:t>因此热压贴合工艺废气不进行收集，在车间内无组织排放可行，经大气稀释后对周边环境影响较小。</w:t>
            </w:r>
          </w:p>
          <w:p w14:paraId="0514432A" w14:textId="77777777" w:rsidR="000617D6" w:rsidRPr="00366097" w:rsidRDefault="00000000">
            <w:pPr>
              <w:pStyle w:val="-"/>
              <w:ind w:firstLine="480"/>
              <w:rPr>
                <w:u w:val="single"/>
              </w:rPr>
            </w:pPr>
            <w:r w:rsidRPr="00366097">
              <w:rPr>
                <w:rFonts w:hint="eastAsia"/>
                <w:u w:val="single"/>
              </w:rPr>
              <w:t>3</w:t>
            </w:r>
            <w:r w:rsidRPr="00366097">
              <w:rPr>
                <w:rFonts w:hint="eastAsia"/>
                <w:u w:val="single"/>
              </w:rPr>
              <w:t>）食堂油烟</w:t>
            </w:r>
          </w:p>
          <w:p w14:paraId="75614865" w14:textId="77777777" w:rsidR="000617D6" w:rsidRPr="00366097" w:rsidRDefault="00000000">
            <w:pPr>
              <w:pStyle w:val="-14"/>
              <w:ind w:firstLine="480"/>
              <w:rPr>
                <w:u w:val="single"/>
              </w:rPr>
            </w:pPr>
            <w:r w:rsidRPr="00366097">
              <w:rPr>
                <w:rFonts w:hint="eastAsia"/>
                <w:u w:val="single"/>
              </w:rPr>
              <w:t>本项目设有食堂，设置</w:t>
            </w:r>
            <w:r w:rsidRPr="00366097">
              <w:rPr>
                <w:u w:val="single"/>
              </w:rPr>
              <w:t>2</w:t>
            </w:r>
            <w:r w:rsidRPr="00366097">
              <w:rPr>
                <w:rFonts w:hint="eastAsia"/>
                <w:u w:val="single"/>
              </w:rPr>
              <w:t>个灶头，抽油烟机风量为</w:t>
            </w:r>
            <w:r w:rsidRPr="00366097">
              <w:rPr>
                <w:rFonts w:cs="Times New Roman" w:hint="eastAsia"/>
                <w:u w:val="single"/>
              </w:rPr>
              <w:t>1</w:t>
            </w:r>
            <w:r w:rsidRPr="00366097">
              <w:rPr>
                <w:rFonts w:cs="Times New Roman"/>
                <w:u w:val="single"/>
              </w:rPr>
              <w:t>000m</w:t>
            </w:r>
            <w:r w:rsidRPr="00366097">
              <w:rPr>
                <w:rFonts w:cs="Times New Roman"/>
                <w:u w:val="single"/>
                <w:vertAlign w:val="superscript"/>
              </w:rPr>
              <w:t>3</w:t>
            </w:r>
            <w:r w:rsidRPr="00366097">
              <w:rPr>
                <w:rFonts w:cs="Times New Roman"/>
                <w:u w:val="single"/>
              </w:rPr>
              <w:t>/h</w:t>
            </w:r>
            <w:r w:rsidRPr="00366097">
              <w:rPr>
                <w:rFonts w:hint="eastAsia"/>
                <w:u w:val="single"/>
              </w:rPr>
              <w:t>计，炉</w:t>
            </w:r>
            <w:proofErr w:type="gramStart"/>
            <w:r w:rsidRPr="00366097">
              <w:rPr>
                <w:rFonts w:hint="eastAsia"/>
                <w:u w:val="single"/>
              </w:rPr>
              <w:t>头每天</w:t>
            </w:r>
            <w:proofErr w:type="gramEnd"/>
            <w:r w:rsidRPr="00366097">
              <w:rPr>
                <w:rFonts w:hint="eastAsia"/>
                <w:u w:val="single"/>
              </w:rPr>
              <w:t>使用约</w:t>
            </w:r>
            <w:r w:rsidRPr="00366097">
              <w:rPr>
                <w:rFonts w:cs="Times New Roman"/>
                <w:u w:val="single"/>
              </w:rPr>
              <w:t>6h</w:t>
            </w:r>
            <w:r w:rsidRPr="00366097">
              <w:rPr>
                <w:rFonts w:hint="eastAsia"/>
                <w:u w:val="single"/>
              </w:rPr>
              <w:t>，全年运行</w:t>
            </w:r>
            <w:r w:rsidRPr="00366097">
              <w:rPr>
                <w:rFonts w:cs="Times New Roman"/>
                <w:u w:val="single"/>
              </w:rPr>
              <w:t>330</w:t>
            </w:r>
            <w:r w:rsidRPr="00366097">
              <w:rPr>
                <w:rFonts w:hint="eastAsia"/>
                <w:u w:val="single"/>
              </w:rPr>
              <w:t>天，则建设项目产生的油烟量为：</w:t>
            </w:r>
            <w:r w:rsidRPr="00366097">
              <w:rPr>
                <w:rFonts w:cs="Times New Roman"/>
                <w:u w:val="single"/>
              </w:rPr>
              <w:t>1000m</w:t>
            </w:r>
            <w:r w:rsidRPr="00366097">
              <w:rPr>
                <w:rFonts w:cs="Times New Roman"/>
                <w:u w:val="single"/>
                <w:vertAlign w:val="superscript"/>
              </w:rPr>
              <w:t>3</w:t>
            </w:r>
            <w:r w:rsidRPr="00366097">
              <w:rPr>
                <w:rFonts w:cs="Times New Roman"/>
                <w:u w:val="single"/>
              </w:rPr>
              <w:t>/h×6h/d×300d=1.8×10</w:t>
            </w:r>
            <w:r w:rsidRPr="00366097">
              <w:rPr>
                <w:rFonts w:cs="Times New Roman"/>
                <w:u w:val="single"/>
                <w:vertAlign w:val="superscript"/>
              </w:rPr>
              <w:t>6</w:t>
            </w:r>
            <w:r w:rsidRPr="00366097">
              <w:rPr>
                <w:rFonts w:cs="Times New Roman"/>
                <w:u w:val="single"/>
              </w:rPr>
              <w:t>m</w:t>
            </w:r>
            <w:r w:rsidRPr="00366097">
              <w:rPr>
                <w:rFonts w:cs="Times New Roman"/>
                <w:u w:val="single"/>
                <w:vertAlign w:val="superscript"/>
              </w:rPr>
              <w:t>3</w:t>
            </w:r>
            <w:r w:rsidRPr="00366097">
              <w:rPr>
                <w:rFonts w:cs="Times New Roman"/>
                <w:u w:val="single"/>
              </w:rPr>
              <w:t>/a</w:t>
            </w:r>
            <w:r w:rsidRPr="00366097">
              <w:rPr>
                <w:rFonts w:hint="eastAsia"/>
                <w:u w:val="single"/>
              </w:rPr>
              <w:t>。就餐人员约</w:t>
            </w:r>
            <w:r w:rsidRPr="00366097">
              <w:rPr>
                <w:rFonts w:cs="Times New Roman"/>
                <w:u w:val="single"/>
              </w:rPr>
              <w:t>16</w:t>
            </w:r>
            <w:r w:rsidRPr="00366097">
              <w:rPr>
                <w:rFonts w:hint="eastAsia"/>
                <w:u w:val="single"/>
              </w:rPr>
              <w:t>人，按照人平均食用油量</w:t>
            </w:r>
            <w:r w:rsidRPr="00366097">
              <w:rPr>
                <w:rFonts w:cs="Times New Roman"/>
                <w:u w:val="single"/>
              </w:rPr>
              <w:t>30g/</w:t>
            </w:r>
            <w:r w:rsidRPr="00366097">
              <w:rPr>
                <w:rFonts w:hint="eastAsia"/>
                <w:u w:val="single"/>
              </w:rPr>
              <w:t>人</w:t>
            </w:r>
            <w:r w:rsidRPr="00366097">
              <w:rPr>
                <w:rFonts w:cs="Times New Roman"/>
                <w:u w:val="single"/>
              </w:rPr>
              <w:t>·d</w:t>
            </w:r>
            <w:r w:rsidRPr="00366097">
              <w:rPr>
                <w:rFonts w:hint="eastAsia"/>
                <w:u w:val="single"/>
              </w:rPr>
              <w:t>估算，烹饪过程中食用油的挥发损失率按</w:t>
            </w:r>
            <w:r w:rsidRPr="00366097">
              <w:rPr>
                <w:rFonts w:cs="Times New Roman"/>
                <w:u w:val="single"/>
              </w:rPr>
              <w:t>2.85%</w:t>
            </w:r>
            <w:r w:rsidRPr="00366097">
              <w:rPr>
                <w:rFonts w:hint="eastAsia"/>
                <w:u w:val="single"/>
              </w:rPr>
              <w:t>计，则日耗油量为</w:t>
            </w:r>
            <w:r w:rsidRPr="00366097">
              <w:rPr>
                <w:rFonts w:cs="Times New Roman"/>
                <w:u w:val="single"/>
              </w:rPr>
              <w:t>480g/d</w:t>
            </w:r>
            <w:r w:rsidRPr="00366097">
              <w:rPr>
                <w:rFonts w:hint="eastAsia"/>
                <w:u w:val="single"/>
              </w:rPr>
              <w:t>，油烟产生量为</w:t>
            </w:r>
            <w:r w:rsidRPr="00366097">
              <w:rPr>
                <w:rFonts w:cs="Times New Roman"/>
                <w:u w:val="single"/>
              </w:rPr>
              <w:t>13.68g/d</w:t>
            </w:r>
            <w:r w:rsidRPr="00366097">
              <w:rPr>
                <w:rFonts w:hint="eastAsia"/>
                <w:u w:val="single"/>
              </w:rPr>
              <w:t>（</w:t>
            </w:r>
            <w:r w:rsidRPr="00366097">
              <w:rPr>
                <w:rFonts w:cs="Times New Roman"/>
                <w:u w:val="single"/>
              </w:rPr>
              <w:t>4.104kg/a</w:t>
            </w:r>
            <w:r w:rsidRPr="00366097">
              <w:rPr>
                <w:rFonts w:hint="eastAsia"/>
                <w:u w:val="single"/>
              </w:rPr>
              <w:t>），油烟产生浓度为</w:t>
            </w:r>
            <w:r w:rsidRPr="00366097">
              <w:rPr>
                <w:rFonts w:cs="Times New Roman"/>
                <w:u w:val="single"/>
              </w:rPr>
              <w:t>2.28mg/m</w:t>
            </w:r>
            <w:r w:rsidRPr="00366097">
              <w:rPr>
                <w:rFonts w:cs="Times New Roman"/>
                <w:u w:val="single"/>
                <w:vertAlign w:val="superscript"/>
              </w:rPr>
              <w:t>3</w:t>
            </w:r>
            <w:r w:rsidRPr="00366097">
              <w:rPr>
                <w:rFonts w:hint="eastAsia"/>
                <w:u w:val="single"/>
              </w:rPr>
              <w:t>，要求项目设置油烟净化器，油烟废气经油烟净化器（处理效</w:t>
            </w:r>
            <w:r w:rsidRPr="00366097">
              <w:rPr>
                <w:rFonts w:hint="eastAsia"/>
                <w:u w:val="single"/>
              </w:rPr>
              <w:lastRenderedPageBreak/>
              <w:t>果</w:t>
            </w:r>
            <w:r w:rsidRPr="00366097">
              <w:rPr>
                <w:rFonts w:cs="Times New Roman"/>
                <w:u w:val="single"/>
              </w:rPr>
              <w:t>60%</w:t>
            </w:r>
            <w:r w:rsidRPr="00366097">
              <w:rPr>
                <w:rFonts w:hint="eastAsia"/>
                <w:u w:val="single"/>
              </w:rPr>
              <w:t>）处理后，油烟排放量为</w:t>
            </w:r>
            <w:r w:rsidRPr="00366097">
              <w:rPr>
                <w:rFonts w:cs="Times New Roman"/>
                <w:u w:val="single"/>
              </w:rPr>
              <w:t>1.64kg/a</w:t>
            </w:r>
            <w:r w:rsidRPr="00366097">
              <w:rPr>
                <w:rFonts w:hint="eastAsia"/>
                <w:u w:val="single"/>
              </w:rPr>
              <w:t>，排放浓度为</w:t>
            </w:r>
            <w:r w:rsidRPr="00366097">
              <w:rPr>
                <w:rFonts w:cs="Times New Roman"/>
                <w:u w:val="single"/>
              </w:rPr>
              <w:t>0.91mg/m</w:t>
            </w:r>
            <w:r w:rsidRPr="00366097">
              <w:rPr>
                <w:rFonts w:cs="Times New Roman"/>
                <w:u w:val="single"/>
                <w:vertAlign w:val="superscript"/>
              </w:rPr>
              <w:t>3</w:t>
            </w:r>
            <w:r w:rsidRPr="00366097">
              <w:rPr>
                <w:rFonts w:hint="eastAsia"/>
                <w:u w:val="single"/>
              </w:rPr>
              <w:t>，满足《饮食业油烟排放标准（试行）》（</w:t>
            </w:r>
            <w:r w:rsidRPr="00366097">
              <w:rPr>
                <w:rFonts w:cs="Times New Roman"/>
                <w:u w:val="single"/>
              </w:rPr>
              <w:t>GB18483-2001</w:t>
            </w:r>
            <w:r w:rsidRPr="00366097">
              <w:rPr>
                <w:rFonts w:hint="eastAsia"/>
                <w:u w:val="single"/>
              </w:rPr>
              <w:t>）餐饮标准要求。厨房油烟经过处理后通过排烟管道引至建筑物屋顶排放。本项目周边</w:t>
            </w:r>
            <w:r w:rsidRPr="00366097">
              <w:rPr>
                <w:rFonts w:cs="Times New Roman"/>
                <w:u w:val="single"/>
              </w:rPr>
              <w:t>20m</w:t>
            </w:r>
            <w:r w:rsidRPr="00366097">
              <w:rPr>
                <w:rFonts w:hint="eastAsia"/>
                <w:u w:val="single"/>
              </w:rPr>
              <w:t>范围内无环境敏感点，满足《饮食业环境保护技术规范》（</w:t>
            </w:r>
            <w:r w:rsidRPr="00366097">
              <w:rPr>
                <w:rFonts w:cs="Times New Roman"/>
                <w:u w:val="single"/>
              </w:rPr>
              <w:t>HJ554-2010</w:t>
            </w:r>
            <w:r w:rsidRPr="00366097">
              <w:rPr>
                <w:rFonts w:hint="eastAsia"/>
                <w:u w:val="single"/>
              </w:rPr>
              <w:t>）中关于经油烟净化后的油烟排放口与周边环境敏感目标距离不应小于</w:t>
            </w:r>
            <w:r w:rsidRPr="00366097">
              <w:rPr>
                <w:rFonts w:cs="Times New Roman"/>
                <w:u w:val="single"/>
              </w:rPr>
              <w:t>20m</w:t>
            </w:r>
            <w:r w:rsidRPr="00366097">
              <w:rPr>
                <w:rFonts w:hint="eastAsia"/>
                <w:u w:val="single"/>
              </w:rPr>
              <w:t>的要求。</w:t>
            </w:r>
          </w:p>
          <w:p w14:paraId="302335FD" w14:textId="77777777" w:rsidR="000617D6" w:rsidRPr="00366097" w:rsidRDefault="00000000">
            <w:pPr>
              <w:pStyle w:val="-"/>
              <w:ind w:firstLine="480"/>
            </w:pPr>
            <w:r w:rsidRPr="00366097">
              <w:t>（</w:t>
            </w:r>
            <w:r w:rsidRPr="00366097">
              <w:t>2</w:t>
            </w:r>
            <w:r w:rsidRPr="00366097">
              <w:t>）废气治理设施及可行性分析</w:t>
            </w:r>
          </w:p>
          <w:p w14:paraId="51DB08F2" w14:textId="77777777" w:rsidR="000617D6" w:rsidRPr="00366097" w:rsidRDefault="00000000">
            <w:pPr>
              <w:pStyle w:val="-"/>
              <w:ind w:firstLine="480"/>
            </w:pPr>
            <w:r w:rsidRPr="00366097">
              <w:rPr>
                <w:rFonts w:hint="eastAsia"/>
              </w:rPr>
              <w:t>1</w:t>
            </w:r>
            <w:r w:rsidRPr="00366097">
              <w:rPr>
                <w:rFonts w:hint="eastAsia"/>
              </w:rPr>
              <w:t>）锅炉废气治理设施</w:t>
            </w:r>
          </w:p>
          <w:p w14:paraId="5AF3042E" w14:textId="77777777" w:rsidR="000617D6" w:rsidRPr="00366097" w:rsidRDefault="00000000">
            <w:pPr>
              <w:pStyle w:val="-"/>
              <w:ind w:firstLine="480"/>
              <w:rPr>
                <w:u w:val="single"/>
              </w:rPr>
            </w:pPr>
            <w:r w:rsidRPr="00366097">
              <w:rPr>
                <w:u w:val="single"/>
              </w:rPr>
              <w:t>项目锅炉燃料为生物质颗粒，主要污染物为烟尘，项目采用</w:t>
            </w:r>
            <w:r w:rsidRPr="00366097">
              <w:rPr>
                <w:rFonts w:hint="eastAsia"/>
                <w:u w:val="single"/>
              </w:rPr>
              <w:t>旋风除尘</w:t>
            </w:r>
            <w:r w:rsidRPr="00366097">
              <w:rPr>
                <w:rFonts w:hint="eastAsia"/>
                <w:u w:val="single"/>
              </w:rPr>
              <w:t>+</w:t>
            </w:r>
            <w:r w:rsidRPr="00366097">
              <w:rPr>
                <w:rFonts w:hint="eastAsia"/>
                <w:u w:val="single"/>
              </w:rPr>
              <w:t>袋式除尘的组合除尘工艺</w:t>
            </w:r>
            <w:r w:rsidRPr="00366097">
              <w:rPr>
                <w:u w:val="single"/>
              </w:rPr>
              <w:t>，根据《排污许可证申请与核发技术规范</w:t>
            </w:r>
            <w:r w:rsidRPr="00366097">
              <w:rPr>
                <w:u w:val="single"/>
              </w:rPr>
              <w:t xml:space="preserve"> </w:t>
            </w:r>
            <w:r w:rsidRPr="00366097">
              <w:rPr>
                <w:u w:val="single"/>
              </w:rPr>
              <w:t>锅炉》（</w:t>
            </w:r>
            <w:r w:rsidRPr="00366097">
              <w:rPr>
                <w:u w:val="single"/>
              </w:rPr>
              <w:t>HJ953-2018</w:t>
            </w:r>
            <w:r w:rsidRPr="00366097">
              <w:rPr>
                <w:u w:val="single"/>
              </w:rPr>
              <w:t>）</w:t>
            </w:r>
            <w:r w:rsidRPr="00366097">
              <w:rPr>
                <w:rFonts w:hint="eastAsia"/>
                <w:u w:val="single"/>
              </w:rPr>
              <w:t>旋风除尘</w:t>
            </w:r>
            <w:r w:rsidRPr="00366097">
              <w:rPr>
                <w:rFonts w:hint="eastAsia"/>
                <w:u w:val="single"/>
              </w:rPr>
              <w:t>+</w:t>
            </w:r>
            <w:r w:rsidRPr="00366097">
              <w:rPr>
                <w:rFonts w:hint="eastAsia"/>
                <w:u w:val="single"/>
              </w:rPr>
              <w:t>袋式除尘的组合工艺</w:t>
            </w:r>
            <w:r w:rsidRPr="00366097">
              <w:rPr>
                <w:u w:val="single"/>
              </w:rPr>
              <w:t>属于可行工艺，因此项目废气治理设施可行。</w:t>
            </w:r>
          </w:p>
          <w:p w14:paraId="37F43180" w14:textId="77777777" w:rsidR="000617D6" w:rsidRPr="00366097" w:rsidRDefault="00000000">
            <w:pPr>
              <w:pStyle w:val="-"/>
              <w:ind w:firstLine="480"/>
              <w:rPr>
                <w:u w:val="single"/>
              </w:rPr>
            </w:pPr>
            <w:r w:rsidRPr="00366097">
              <w:rPr>
                <w:rFonts w:hint="eastAsia"/>
                <w:u w:val="single"/>
              </w:rPr>
              <w:t>2</w:t>
            </w:r>
            <w:r w:rsidRPr="00366097">
              <w:rPr>
                <w:rFonts w:hint="eastAsia"/>
                <w:u w:val="single"/>
              </w:rPr>
              <w:t>）有机废气治理设施</w:t>
            </w:r>
          </w:p>
          <w:p w14:paraId="2E1BDEB5" w14:textId="360ABD99" w:rsidR="000617D6" w:rsidRPr="00366097" w:rsidRDefault="005E4AEB">
            <w:pPr>
              <w:pStyle w:val="-"/>
              <w:ind w:firstLine="480"/>
              <w:rPr>
                <w:u w:val="single"/>
              </w:rPr>
            </w:pPr>
            <w:r w:rsidRPr="00366097">
              <w:rPr>
                <w:rFonts w:hint="eastAsia"/>
                <w:u w:val="single"/>
              </w:rPr>
              <w:t>本项目有机废气产生量较少，在车间内无组织排放，通过加强车间通风、周边绿化后，类比同类型企业分析，项目厂界无组织有机废气能够达标，有机废气无组织排放可行。</w:t>
            </w:r>
          </w:p>
          <w:p w14:paraId="7E3B8C1C" w14:textId="77777777" w:rsidR="000617D6" w:rsidRPr="00366097" w:rsidRDefault="00000000">
            <w:pPr>
              <w:pStyle w:val="-"/>
              <w:ind w:firstLine="480"/>
              <w:rPr>
                <w:u w:val="single"/>
              </w:rPr>
            </w:pPr>
            <w:r w:rsidRPr="00366097">
              <w:rPr>
                <w:rFonts w:hint="eastAsia"/>
                <w:u w:val="single"/>
              </w:rPr>
              <w:t>3</w:t>
            </w:r>
            <w:r w:rsidRPr="00366097">
              <w:rPr>
                <w:rFonts w:hint="eastAsia"/>
                <w:u w:val="single"/>
              </w:rPr>
              <w:t>）排气筒高度设置合理性分析</w:t>
            </w:r>
          </w:p>
          <w:p w14:paraId="4D7AFD84" w14:textId="77777777" w:rsidR="000617D6" w:rsidRPr="00366097" w:rsidRDefault="00000000">
            <w:pPr>
              <w:pStyle w:val="-"/>
              <w:ind w:firstLine="480"/>
              <w:rPr>
                <w:u w:val="single"/>
              </w:rPr>
            </w:pPr>
            <w:r w:rsidRPr="00366097">
              <w:rPr>
                <w:rFonts w:hint="eastAsia"/>
                <w:u w:val="single"/>
              </w:rPr>
              <w:t>项目导热油炉规模为</w:t>
            </w:r>
            <w:r w:rsidRPr="00366097">
              <w:rPr>
                <w:rFonts w:hint="eastAsia"/>
                <w:u w:val="single"/>
              </w:rPr>
              <w:t>1t</w:t>
            </w:r>
            <w:r w:rsidRPr="00366097">
              <w:rPr>
                <w:u w:val="single"/>
              </w:rPr>
              <w:t>/h</w:t>
            </w:r>
            <w:r w:rsidRPr="00366097">
              <w:rPr>
                <w:rFonts w:hint="eastAsia"/>
                <w:u w:val="single"/>
              </w:rPr>
              <w:t>，根据</w:t>
            </w:r>
            <w:r w:rsidRPr="00366097">
              <w:rPr>
                <w:u w:val="single"/>
              </w:rPr>
              <w:t>《锅炉大气污染物排放标准》（</w:t>
            </w:r>
            <w:r w:rsidRPr="00366097">
              <w:rPr>
                <w:u w:val="single"/>
              </w:rPr>
              <w:t>GB13271-2014</w:t>
            </w:r>
            <w:r w:rsidRPr="00366097">
              <w:rPr>
                <w:u w:val="single"/>
              </w:rPr>
              <w:t>）表</w:t>
            </w:r>
            <w:r w:rsidRPr="00366097">
              <w:rPr>
                <w:u w:val="single"/>
              </w:rPr>
              <w:t>4</w:t>
            </w:r>
            <w:r w:rsidRPr="00366097">
              <w:rPr>
                <w:rFonts w:hint="eastAsia"/>
                <w:u w:val="single"/>
              </w:rPr>
              <w:t>要求，</w:t>
            </w:r>
            <w:r w:rsidRPr="00366097">
              <w:rPr>
                <w:rFonts w:hint="eastAsia"/>
                <w:u w:val="single"/>
              </w:rPr>
              <w:t>1t</w:t>
            </w:r>
            <w:r w:rsidRPr="00366097">
              <w:rPr>
                <w:u w:val="single"/>
              </w:rPr>
              <w:t>/h</w:t>
            </w:r>
            <w:r w:rsidRPr="00366097">
              <w:rPr>
                <w:rFonts w:hint="eastAsia"/>
                <w:u w:val="single"/>
              </w:rPr>
              <w:t>锅炉排气筒最低高度要求为</w:t>
            </w:r>
            <w:r w:rsidRPr="00366097">
              <w:rPr>
                <w:rFonts w:hint="eastAsia"/>
                <w:u w:val="single"/>
              </w:rPr>
              <w:t>2</w:t>
            </w:r>
            <w:r w:rsidRPr="00366097">
              <w:rPr>
                <w:u w:val="single"/>
              </w:rPr>
              <w:t>5</w:t>
            </w:r>
            <w:r w:rsidRPr="00366097">
              <w:rPr>
                <w:rFonts w:hint="eastAsia"/>
                <w:u w:val="single"/>
              </w:rPr>
              <w:t>m</w:t>
            </w:r>
            <w:r w:rsidRPr="00366097">
              <w:rPr>
                <w:rFonts w:hint="eastAsia"/>
                <w:u w:val="single"/>
              </w:rPr>
              <w:t>，且需要高出周边</w:t>
            </w:r>
            <w:r w:rsidRPr="00366097">
              <w:rPr>
                <w:rFonts w:hint="eastAsia"/>
                <w:u w:val="single"/>
              </w:rPr>
              <w:t>2</w:t>
            </w:r>
            <w:r w:rsidRPr="00366097">
              <w:rPr>
                <w:u w:val="single"/>
              </w:rPr>
              <w:t>00</w:t>
            </w:r>
            <w:r w:rsidRPr="00366097">
              <w:rPr>
                <w:rFonts w:hint="eastAsia"/>
                <w:u w:val="single"/>
              </w:rPr>
              <w:t>m</w:t>
            </w:r>
            <w:r w:rsidRPr="00366097">
              <w:rPr>
                <w:rFonts w:hint="eastAsia"/>
                <w:u w:val="single"/>
              </w:rPr>
              <w:t>建筑物</w:t>
            </w:r>
            <w:r w:rsidRPr="00366097">
              <w:rPr>
                <w:rFonts w:hint="eastAsia"/>
                <w:u w:val="single"/>
              </w:rPr>
              <w:t>3m</w:t>
            </w:r>
            <w:r w:rsidRPr="00366097">
              <w:rPr>
                <w:rFonts w:hint="eastAsia"/>
                <w:u w:val="single"/>
              </w:rPr>
              <w:t>以上，本项目所处地势较高，周边</w:t>
            </w:r>
            <w:r w:rsidRPr="00366097">
              <w:rPr>
                <w:rFonts w:hint="eastAsia"/>
                <w:u w:val="single"/>
              </w:rPr>
              <w:t>2</w:t>
            </w:r>
            <w:r w:rsidRPr="00366097">
              <w:rPr>
                <w:u w:val="single"/>
              </w:rPr>
              <w:t>00</w:t>
            </w:r>
            <w:r w:rsidRPr="00366097">
              <w:rPr>
                <w:rFonts w:hint="eastAsia"/>
                <w:u w:val="single"/>
              </w:rPr>
              <w:t>m</w:t>
            </w:r>
            <w:r w:rsidRPr="00366097">
              <w:rPr>
                <w:rFonts w:hint="eastAsia"/>
                <w:u w:val="single"/>
              </w:rPr>
              <w:t>范围内建筑物高度最高为本项目厂房，高度约为</w:t>
            </w:r>
            <w:r w:rsidRPr="00366097">
              <w:rPr>
                <w:rFonts w:hint="eastAsia"/>
                <w:u w:val="single"/>
              </w:rPr>
              <w:t>1</w:t>
            </w:r>
            <w:r w:rsidRPr="00366097">
              <w:rPr>
                <w:u w:val="single"/>
              </w:rPr>
              <w:t>2</w:t>
            </w:r>
            <w:r w:rsidRPr="00366097">
              <w:rPr>
                <w:rFonts w:hint="eastAsia"/>
                <w:u w:val="single"/>
              </w:rPr>
              <w:t>m</w:t>
            </w:r>
            <w:r w:rsidRPr="00366097">
              <w:rPr>
                <w:rFonts w:hint="eastAsia"/>
                <w:u w:val="single"/>
              </w:rPr>
              <w:t>，本项目锅炉烟囱高度设置为</w:t>
            </w:r>
            <w:r w:rsidRPr="00366097">
              <w:rPr>
                <w:rFonts w:hint="eastAsia"/>
                <w:u w:val="single"/>
              </w:rPr>
              <w:t>2</w:t>
            </w:r>
            <w:r w:rsidRPr="00366097">
              <w:rPr>
                <w:u w:val="single"/>
              </w:rPr>
              <w:t>5</w:t>
            </w:r>
            <w:r w:rsidRPr="00366097">
              <w:rPr>
                <w:rFonts w:hint="eastAsia"/>
                <w:u w:val="single"/>
              </w:rPr>
              <w:t>m</w:t>
            </w:r>
            <w:r w:rsidRPr="00366097">
              <w:rPr>
                <w:rFonts w:hint="eastAsia"/>
                <w:u w:val="single"/>
              </w:rPr>
              <w:t>，能够满足标准要求，设置合理。</w:t>
            </w:r>
          </w:p>
          <w:p w14:paraId="32D26498" w14:textId="77777777" w:rsidR="000617D6" w:rsidRPr="00366097" w:rsidRDefault="00000000">
            <w:pPr>
              <w:pStyle w:val="-"/>
              <w:ind w:firstLine="480"/>
            </w:pPr>
            <w:r w:rsidRPr="00366097">
              <w:t>（</w:t>
            </w:r>
            <w:r w:rsidRPr="00366097">
              <w:t>3</w:t>
            </w:r>
            <w:r w:rsidRPr="00366097">
              <w:t>）污染物排放量核算</w:t>
            </w:r>
          </w:p>
          <w:p w14:paraId="13CF1876" w14:textId="77777777" w:rsidR="000617D6" w:rsidRPr="00366097" w:rsidRDefault="00000000">
            <w:pPr>
              <w:pStyle w:val="-1"/>
              <w:spacing w:before="156"/>
            </w:pPr>
            <w:r w:rsidRPr="00366097">
              <w:t>表</w:t>
            </w:r>
            <w:r w:rsidRPr="00366097">
              <w:t xml:space="preserve">4-1  </w:t>
            </w:r>
            <w:r w:rsidRPr="00366097">
              <w:t>大气排放口基本情况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23"/>
              <w:gridCol w:w="1300"/>
              <w:gridCol w:w="779"/>
              <w:gridCol w:w="417"/>
              <w:gridCol w:w="1361"/>
              <w:gridCol w:w="1271"/>
              <w:gridCol w:w="742"/>
              <w:gridCol w:w="789"/>
              <w:gridCol w:w="780"/>
            </w:tblGrid>
            <w:tr w:rsidR="00366097" w:rsidRPr="00366097" w14:paraId="4A68948C" w14:textId="77777777">
              <w:trPr>
                <w:trHeight w:val="340"/>
                <w:jc w:val="center"/>
              </w:trPr>
              <w:tc>
                <w:tcPr>
                  <w:tcW w:w="323" w:type="dxa"/>
                  <w:vMerge w:val="restart"/>
                  <w:vAlign w:val="center"/>
                </w:tcPr>
                <w:p w14:paraId="0AEA1CF8" w14:textId="77777777" w:rsidR="000617D6" w:rsidRPr="00366097" w:rsidRDefault="00000000">
                  <w:pPr>
                    <w:pStyle w:val="-3"/>
                    <w:rPr>
                      <w:u w:val="single"/>
                    </w:rPr>
                  </w:pPr>
                  <w:r w:rsidRPr="00366097">
                    <w:rPr>
                      <w:u w:val="single"/>
                    </w:rPr>
                    <w:t>序号</w:t>
                  </w:r>
                </w:p>
              </w:tc>
              <w:tc>
                <w:tcPr>
                  <w:tcW w:w="1300" w:type="dxa"/>
                  <w:vMerge w:val="restart"/>
                  <w:vAlign w:val="center"/>
                </w:tcPr>
                <w:p w14:paraId="52660F1D" w14:textId="77777777" w:rsidR="000617D6" w:rsidRPr="00366097" w:rsidRDefault="00000000">
                  <w:pPr>
                    <w:pStyle w:val="-3"/>
                    <w:rPr>
                      <w:u w:val="single"/>
                    </w:rPr>
                  </w:pPr>
                  <w:r w:rsidRPr="00366097">
                    <w:rPr>
                      <w:u w:val="single"/>
                    </w:rPr>
                    <w:t>排放口名</w:t>
                  </w:r>
                </w:p>
                <w:p w14:paraId="305EAE24" w14:textId="77777777" w:rsidR="000617D6" w:rsidRPr="00366097" w:rsidRDefault="00000000">
                  <w:pPr>
                    <w:pStyle w:val="-3"/>
                    <w:rPr>
                      <w:u w:val="single"/>
                    </w:rPr>
                  </w:pPr>
                  <w:proofErr w:type="gramStart"/>
                  <w:r w:rsidRPr="00366097">
                    <w:rPr>
                      <w:u w:val="single"/>
                    </w:rPr>
                    <w:t>称及编号</w:t>
                  </w:r>
                  <w:proofErr w:type="gramEnd"/>
                </w:p>
              </w:tc>
              <w:tc>
                <w:tcPr>
                  <w:tcW w:w="779" w:type="dxa"/>
                  <w:vMerge w:val="restart"/>
                  <w:vAlign w:val="center"/>
                </w:tcPr>
                <w:p w14:paraId="3B4B766B" w14:textId="77777777" w:rsidR="000617D6" w:rsidRPr="00366097" w:rsidRDefault="00000000">
                  <w:pPr>
                    <w:pStyle w:val="-3"/>
                    <w:rPr>
                      <w:u w:val="single"/>
                    </w:rPr>
                  </w:pPr>
                  <w:r w:rsidRPr="00366097">
                    <w:rPr>
                      <w:u w:val="single"/>
                    </w:rPr>
                    <w:t>污染物种类</w:t>
                  </w:r>
                </w:p>
              </w:tc>
              <w:tc>
                <w:tcPr>
                  <w:tcW w:w="417" w:type="dxa"/>
                  <w:vMerge w:val="restart"/>
                  <w:vAlign w:val="center"/>
                </w:tcPr>
                <w:p w14:paraId="590AAA75" w14:textId="77777777" w:rsidR="000617D6" w:rsidRPr="00366097" w:rsidRDefault="00000000">
                  <w:pPr>
                    <w:pStyle w:val="-3"/>
                    <w:rPr>
                      <w:u w:val="single"/>
                    </w:rPr>
                  </w:pPr>
                  <w:r w:rsidRPr="00366097">
                    <w:rPr>
                      <w:u w:val="single"/>
                    </w:rPr>
                    <w:t>排放</w:t>
                  </w:r>
                  <w:proofErr w:type="gramStart"/>
                  <w:r w:rsidRPr="00366097">
                    <w:rPr>
                      <w:u w:val="single"/>
                    </w:rPr>
                    <w:t>口类型</w:t>
                  </w:r>
                  <w:proofErr w:type="gramEnd"/>
                </w:p>
              </w:tc>
              <w:tc>
                <w:tcPr>
                  <w:tcW w:w="2632" w:type="dxa"/>
                  <w:gridSpan w:val="2"/>
                  <w:vAlign w:val="center"/>
                </w:tcPr>
                <w:p w14:paraId="093A1E34" w14:textId="77777777" w:rsidR="000617D6" w:rsidRPr="00366097" w:rsidRDefault="00000000">
                  <w:pPr>
                    <w:pStyle w:val="-3"/>
                    <w:rPr>
                      <w:u w:val="single"/>
                    </w:rPr>
                  </w:pPr>
                  <w:r w:rsidRPr="00366097">
                    <w:rPr>
                      <w:u w:val="single"/>
                    </w:rPr>
                    <w:t>排放口地理坐标</w:t>
                  </w:r>
                </w:p>
              </w:tc>
              <w:tc>
                <w:tcPr>
                  <w:tcW w:w="742" w:type="dxa"/>
                  <w:vMerge w:val="restart"/>
                  <w:vAlign w:val="center"/>
                </w:tcPr>
                <w:p w14:paraId="15A56040" w14:textId="77777777" w:rsidR="000617D6" w:rsidRPr="00366097" w:rsidRDefault="00000000">
                  <w:pPr>
                    <w:pStyle w:val="-3"/>
                    <w:rPr>
                      <w:u w:val="single"/>
                    </w:rPr>
                  </w:pPr>
                  <w:r w:rsidRPr="00366097">
                    <w:rPr>
                      <w:u w:val="single"/>
                    </w:rPr>
                    <w:t>排气筒</w:t>
                  </w:r>
                </w:p>
                <w:p w14:paraId="046A22F0" w14:textId="77777777" w:rsidR="000617D6" w:rsidRPr="00366097" w:rsidRDefault="00000000">
                  <w:pPr>
                    <w:pStyle w:val="-3"/>
                    <w:rPr>
                      <w:u w:val="single"/>
                    </w:rPr>
                  </w:pPr>
                  <w:r w:rsidRPr="00366097">
                    <w:rPr>
                      <w:u w:val="single"/>
                    </w:rPr>
                    <w:t>高度（</w:t>
                  </w:r>
                  <w:r w:rsidRPr="00366097">
                    <w:rPr>
                      <w:u w:val="single"/>
                    </w:rPr>
                    <w:t>m</w:t>
                  </w:r>
                  <w:r w:rsidRPr="00366097">
                    <w:rPr>
                      <w:u w:val="single"/>
                    </w:rPr>
                    <w:t>）</w:t>
                  </w:r>
                </w:p>
              </w:tc>
              <w:tc>
                <w:tcPr>
                  <w:tcW w:w="789" w:type="dxa"/>
                  <w:vMerge w:val="restart"/>
                  <w:vAlign w:val="center"/>
                </w:tcPr>
                <w:p w14:paraId="76CB00B0" w14:textId="77777777" w:rsidR="000617D6" w:rsidRPr="00366097" w:rsidRDefault="00000000">
                  <w:pPr>
                    <w:pStyle w:val="-3"/>
                    <w:rPr>
                      <w:u w:val="single"/>
                    </w:rPr>
                  </w:pPr>
                  <w:r w:rsidRPr="00366097">
                    <w:rPr>
                      <w:u w:val="single"/>
                    </w:rPr>
                    <w:t>排气筒</w:t>
                  </w:r>
                </w:p>
                <w:p w14:paraId="64E66648" w14:textId="77777777" w:rsidR="000617D6" w:rsidRPr="00366097" w:rsidRDefault="00000000">
                  <w:pPr>
                    <w:pStyle w:val="-3"/>
                    <w:rPr>
                      <w:u w:val="single"/>
                    </w:rPr>
                  </w:pPr>
                  <w:r w:rsidRPr="00366097">
                    <w:rPr>
                      <w:u w:val="single"/>
                    </w:rPr>
                    <w:t>出口内</w:t>
                  </w:r>
                </w:p>
                <w:p w14:paraId="75EECC38" w14:textId="77777777" w:rsidR="000617D6" w:rsidRPr="00366097" w:rsidRDefault="00000000">
                  <w:pPr>
                    <w:pStyle w:val="-3"/>
                    <w:rPr>
                      <w:u w:val="single"/>
                    </w:rPr>
                  </w:pPr>
                  <w:r w:rsidRPr="00366097">
                    <w:rPr>
                      <w:u w:val="single"/>
                    </w:rPr>
                    <w:t>径（</w:t>
                  </w:r>
                  <w:r w:rsidRPr="00366097">
                    <w:rPr>
                      <w:u w:val="single"/>
                    </w:rPr>
                    <w:t>m</w:t>
                  </w:r>
                  <w:r w:rsidRPr="00366097">
                    <w:rPr>
                      <w:u w:val="single"/>
                    </w:rPr>
                    <w:t>）</w:t>
                  </w:r>
                </w:p>
              </w:tc>
              <w:tc>
                <w:tcPr>
                  <w:tcW w:w="780" w:type="dxa"/>
                  <w:vMerge w:val="restart"/>
                  <w:vAlign w:val="center"/>
                </w:tcPr>
                <w:p w14:paraId="651D680B" w14:textId="77777777" w:rsidR="000617D6" w:rsidRPr="00366097" w:rsidRDefault="00000000">
                  <w:pPr>
                    <w:pStyle w:val="-3"/>
                    <w:rPr>
                      <w:u w:val="single"/>
                    </w:rPr>
                  </w:pPr>
                  <w:r w:rsidRPr="00366097">
                    <w:rPr>
                      <w:u w:val="single"/>
                    </w:rPr>
                    <w:t>排气</w:t>
                  </w:r>
                </w:p>
                <w:p w14:paraId="342D56D2" w14:textId="77777777" w:rsidR="000617D6" w:rsidRPr="00366097" w:rsidRDefault="00000000">
                  <w:pPr>
                    <w:pStyle w:val="-3"/>
                    <w:rPr>
                      <w:u w:val="single"/>
                    </w:rPr>
                  </w:pPr>
                  <w:r w:rsidRPr="00366097">
                    <w:rPr>
                      <w:u w:val="single"/>
                    </w:rPr>
                    <w:t>温度（</w:t>
                  </w:r>
                  <w:r w:rsidRPr="00366097">
                    <w:rPr>
                      <w:u w:val="single"/>
                    </w:rPr>
                    <w:t>℃</w:t>
                  </w:r>
                  <w:r w:rsidRPr="00366097">
                    <w:rPr>
                      <w:u w:val="single"/>
                    </w:rPr>
                    <w:t>）</w:t>
                  </w:r>
                </w:p>
              </w:tc>
            </w:tr>
            <w:tr w:rsidR="00366097" w:rsidRPr="00366097" w14:paraId="4409A8A0" w14:textId="77777777">
              <w:trPr>
                <w:trHeight w:val="340"/>
                <w:jc w:val="center"/>
              </w:trPr>
              <w:tc>
                <w:tcPr>
                  <w:tcW w:w="323" w:type="dxa"/>
                  <w:vMerge/>
                  <w:vAlign w:val="center"/>
                </w:tcPr>
                <w:p w14:paraId="2917AC08" w14:textId="77777777" w:rsidR="000617D6" w:rsidRPr="00366097" w:rsidRDefault="000617D6">
                  <w:pPr>
                    <w:pStyle w:val="-3"/>
                    <w:rPr>
                      <w:u w:val="single"/>
                    </w:rPr>
                  </w:pPr>
                </w:p>
              </w:tc>
              <w:tc>
                <w:tcPr>
                  <w:tcW w:w="1300" w:type="dxa"/>
                  <w:vMerge/>
                  <w:vAlign w:val="center"/>
                </w:tcPr>
                <w:p w14:paraId="0C2F7B56" w14:textId="77777777" w:rsidR="000617D6" w:rsidRPr="00366097" w:rsidRDefault="000617D6">
                  <w:pPr>
                    <w:pStyle w:val="-3"/>
                    <w:rPr>
                      <w:u w:val="single"/>
                    </w:rPr>
                  </w:pPr>
                </w:p>
              </w:tc>
              <w:tc>
                <w:tcPr>
                  <w:tcW w:w="779" w:type="dxa"/>
                  <w:vMerge/>
                  <w:vAlign w:val="center"/>
                </w:tcPr>
                <w:p w14:paraId="149B5036" w14:textId="77777777" w:rsidR="000617D6" w:rsidRPr="00366097" w:rsidRDefault="000617D6">
                  <w:pPr>
                    <w:pStyle w:val="-3"/>
                    <w:rPr>
                      <w:u w:val="single"/>
                    </w:rPr>
                  </w:pPr>
                </w:p>
              </w:tc>
              <w:tc>
                <w:tcPr>
                  <w:tcW w:w="417" w:type="dxa"/>
                  <w:vMerge/>
                  <w:vAlign w:val="center"/>
                </w:tcPr>
                <w:p w14:paraId="2560E369" w14:textId="77777777" w:rsidR="000617D6" w:rsidRPr="00366097" w:rsidRDefault="000617D6">
                  <w:pPr>
                    <w:pStyle w:val="-3"/>
                    <w:rPr>
                      <w:u w:val="single"/>
                    </w:rPr>
                  </w:pPr>
                </w:p>
              </w:tc>
              <w:tc>
                <w:tcPr>
                  <w:tcW w:w="1361" w:type="dxa"/>
                  <w:vAlign w:val="center"/>
                </w:tcPr>
                <w:p w14:paraId="11010B0A" w14:textId="77777777" w:rsidR="000617D6" w:rsidRPr="00366097" w:rsidRDefault="00000000">
                  <w:pPr>
                    <w:pStyle w:val="-3"/>
                    <w:rPr>
                      <w:u w:val="single"/>
                    </w:rPr>
                  </w:pPr>
                  <w:r w:rsidRPr="00366097">
                    <w:rPr>
                      <w:u w:val="single"/>
                    </w:rPr>
                    <w:t>经度</w:t>
                  </w:r>
                </w:p>
              </w:tc>
              <w:tc>
                <w:tcPr>
                  <w:tcW w:w="1271" w:type="dxa"/>
                  <w:vAlign w:val="center"/>
                </w:tcPr>
                <w:p w14:paraId="70113494" w14:textId="77777777" w:rsidR="000617D6" w:rsidRPr="00366097" w:rsidRDefault="00000000">
                  <w:pPr>
                    <w:pStyle w:val="-3"/>
                    <w:rPr>
                      <w:u w:val="single"/>
                    </w:rPr>
                  </w:pPr>
                  <w:r w:rsidRPr="00366097">
                    <w:rPr>
                      <w:u w:val="single"/>
                    </w:rPr>
                    <w:t>纬度</w:t>
                  </w:r>
                </w:p>
              </w:tc>
              <w:tc>
                <w:tcPr>
                  <w:tcW w:w="742" w:type="dxa"/>
                  <w:vMerge/>
                  <w:vAlign w:val="center"/>
                </w:tcPr>
                <w:p w14:paraId="5F1B0993" w14:textId="77777777" w:rsidR="000617D6" w:rsidRPr="00366097" w:rsidRDefault="000617D6">
                  <w:pPr>
                    <w:pStyle w:val="-3"/>
                    <w:rPr>
                      <w:u w:val="single"/>
                    </w:rPr>
                  </w:pPr>
                </w:p>
              </w:tc>
              <w:tc>
                <w:tcPr>
                  <w:tcW w:w="789" w:type="dxa"/>
                  <w:vMerge/>
                  <w:vAlign w:val="center"/>
                </w:tcPr>
                <w:p w14:paraId="2B4B3754" w14:textId="77777777" w:rsidR="000617D6" w:rsidRPr="00366097" w:rsidRDefault="000617D6">
                  <w:pPr>
                    <w:pStyle w:val="-3"/>
                    <w:rPr>
                      <w:u w:val="single"/>
                    </w:rPr>
                  </w:pPr>
                </w:p>
              </w:tc>
              <w:tc>
                <w:tcPr>
                  <w:tcW w:w="780" w:type="dxa"/>
                  <w:vMerge/>
                  <w:vAlign w:val="center"/>
                </w:tcPr>
                <w:p w14:paraId="7F964CB5" w14:textId="77777777" w:rsidR="000617D6" w:rsidRPr="00366097" w:rsidRDefault="000617D6">
                  <w:pPr>
                    <w:pStyle w:val="-3"/>
                    <w:rPr>
                      <w:u w:val="single"/>
                    </w:rPr>
                  </w:pPr>
                </w:p>
              </w:tc>
            </w:tr>
            <w:tr w:rsidR="00366097" w:rsidRPr="00366097" w14:paraId="2CE495B2" w14:textId="77777777">
              <w:trPr>
                <w:trHeight w:val="340"/>
                <w:jc w:val="center"/>
              </w:trPr>
              <w:tc>
                <w:tcPr>
                  <w:tcW w:w="323" w:type="dxa"/>
                  <w:vAlign w:val="center"/>
                </w:tcPr>
                <w:p w14:paraId="4196D91E" w14:textId="77777777" w:rsidR="000617D6" w:rsidRPr="00366097" w:rsidRDefault="00000000">
                  <w:pPr>
                    <w:pStyle w:val="-3"/>
                    <w:rPr>
                      <w:u w:val="single"/>
                    </w:rPr>
                  </w:pPr>
                  <w:r w:rsidRPr="00366097">
                    <w:rPr>
                      <w:u w:val="single"/>
                    </w:rPr>
                    <w:t>1</w:t>
                  </w:r>
                </w:p>
              </w:tc>
              <w:tc>
                <w:tcPr>
                  <w:tcW w:w="1300" w:type="dxa"/>
                  <w:vAlign w:val="center"/>
                </w:tcPr>
                <w:p w14:paraId="53142951" w14:textId="77777777" w:rsidR="000617D6" w:rsidRPr="00366097" w:rsidRDefault="00000000">
                  <w:pPr>
                    <w:pStyle w:val="-3"/>
                    <w:rPr>
                      <w:u w:val="single"/>
                    </w:rPr>
                  </w:pPr>
                  <w:r w:rsidRPr="00366097">
                    <w:rPr>
                      <w:u w:val="single"/>
                    </w:rPr>
                    <w:t>锅炉废气</w:t>
                  </w:r>
                </w:p>
                <w:p w14:paraId="4781E4F6" w14:textId="77777777" w:rsidR="000617D6" w:rsidRPr="00366097" w:rsidRDefault="00000000">
                  <w:pPr>
                    <w:pStyle w:val="-3"/>
                    <w:rPr>
                      <w:u w:val="single"/>
                    </w:rPr>
                  </w:pPr>
                  <w:r w:rsidRPr="00366097">
                    <w:rPr>
                      <w:u w:val="single"/>
                    </w:rPr>
                    <w:t>（</w:t>
                  </w:r>
                  <w:r w:rsidRPr="00366097">
                    <w:rPr>
                      <w:u w:val="single"/>
                    </w:rPr>
                    <w:t>DA001</w:t>
                  </w:r>
                  <w:r w:rsidRPr="00366097">
                    <w:rPr>
                      <w:u w:val="single"/>
                    </w:rPr>
                    <w:t>）</w:t>
                  </w:r>
                </w:p>
              </w:tc>
              <w:tc>
                <w:tcPr>
                  <w:tcW w:w="779" w:type="dxa"/>
                  <w:vAlign w:val="center"/>
                </w:tcPr>
                <w:p w14:paraId="5D3997B8" w14:textId="77777777" w:rsidR="000617D6" w:rsidRPr="00366097" w:rsidRDefault="00000000">
                  <w:pPr>
                    <w:pStyle w:val="-3"/>
                    <w:rPr>
                      <w:u w:val="single"/>
                    </w:rPr>
                  </w:pPr>
                  <w:r w:rsidRPr="00366097">
                    <w:rPr>
                      <w:u w:val="single"/>
                    </w:rPr>
                    <w:t>SO</w:t>
                  </w:r>
                  <w:r w:rsidRPr="00366097">
                    <w:rPr>
                      <w:u w:val="single"/>
                      <w:vertAlign w:val="subscript"/>
                    </w:rPr>
                    <w:t>2</w:t>
                  </w:r>
                  <w:r w:rsidRPr="00366097">
                    <w:rPr>
                      <w:u w:val="single"/>
                    </w:rPr>
                    <w:t>、</w:t>
                  </w:r>
                  <w:r w:rsidRPr="00366097">
                    <w:rPr>
                      <w:u w:val="single"/>
                    </w:rPr>
                    <w:t>NO</w:t>
                  </w:r>
                  <w:r w:rsidRPr="00366097">
                    <w:rPr>
                      <w:u w:val="single"/>
                      <w:vertAlign w:val="subscript"/>
                    </w:rPr>
                    <w:t>x</w:t>
                  </w:r>
                  <w:r w:rsidRPr="00366097">
                    <w:rPr>
                      <w:u w:val="single"/>
                    </w:rPr>
                    <w:t>、颗粒物</w:t>
                  </w:r>
                </w:p>
              </w:tc>
              <w:tc>
                <w:tcPr>
                  <w:tcW w:w="417" w:type="dxa"/>
                  <w:vAlign w:val="center"/>
                </w:tcPr>
                <w:p w14:paraId="057E4C55" w14:textId="77777777" w:rsidR="000617D6" w:rsidRPr="00366097" w:rsidRDefault="00000000">
                  <w:pPr>
                    <w:pStyle w:val="-3"/>
                    <w:rPr>
                      <w:u w:val="single"/>
                    </w:rPr>
                  </w:pPr>
                  <w:r w:rsidRPr="00366097">
                    <w:rPr>
                      <w:u w:val="single"/>
                    </w:rPr>
                    <w:t>一般排放</w:t>
                  </w:r>
                  <w:r w:rsidRPr="00366097">
                    <w:rPr>
                      <w:u w:val="single"/>
                    </w:rPr>
                    <w:lastRenderedPageBreak/>
                    <w:t>口</w:t>
                  </w:r>
                </w:p>
              </w:tc>
              <w:tc>
                <w:tcPr>
                  <w:tcW w:w="1361" w:type="dxa"/>
                  <w:vAlign w:val="center"/>
                </w:tcPr>
                <w:p w14:paraId="59430E3A" w14:textId="77777777" w:rsidR="000617D6" w:rsidRPr="00366097" w:rsidRDefault="00000000">
                  <w:pPr>
                    <w:pStyle w:val="-3"/>
                    <w:rPr>
                      <w:u w:val="single"/>
                    </w:rPr>
                  </w:pPr>
                  <w:r w:rsidRPr="00366097">
                    <w:rPr>
                      <w:u w:val="single"/>
                    </w:rPr>
                    <w:lastRenderedPageBreak/>
                    <w:t>113°08′51.22″</w:t>
                  </w:r>
                </w:p>
              </w:tc>
              <w:tc>
                <w:tcPr>
                  <w:tcW w:w="1271" w:type="dxa"/>
                  <w:vAlign w:val="center"/>
                </w:tcPr>
                <w:p w14:paraId="7C85AD7E" w14:textId="77777777" w:rsidR="000617D6" w:rsidRPr="00366097" w:rsidRDefault="00000000">
                  <w:pPr>
                    <w:pStyle w:val="-3"/>
                    <w:rPr>
                      <w:u w:val="single"/>
                    </w:rPr>
                  </w:pPr>
                  <w:r w:rsidRPr="00366097">
                    <w:rPr>
                      <w:u w:val="single"/>
                    </w:rPr>
                    <w:t>28°45′6.22″</w:t>
                  </w:r>
                </w:p>
              </w:tc>
              <w:tc>
                <w:tcPr>
                  <w:tcW w:w="742" w:type="dxa"/>
                  <w:vAlign w:val="center"/>
                </w:tcPr>
                <w:p w14:paraId="2F5DC697" w14:textId="77777777" w:rsidR="000617D6" w:rsidRPr="00366097" w:rsidRDefault="00000000">
                  <w:pPr>
                    <w:pStyle w:val="-3"/>
                    <w:rPr>
                      <w:u w:val="single"/>
                    </w:rPr>
                  </w:pPr>
                  <w:r w:rsidRPr="00366097">
                    <w:rPr>
                      <w:u w:val="single"/>
                    </w:rPr>
                    <w:t>25</w:t>
                  </w:r>
                </w:p>
              </w:tc>
              <w:tc>
                <w:tcPr>
                  <w:tcW w:w="789" w:type="dxa"/>
                  <w:vAlign w:val="center"/>
                </w:tcPr>
                <w:p w14:paraId="3B986699" w14:textId="77777777" w:rsidR="000617D6" w:rsidRPr="00366097" w:rsidRDefault="00000000">
                  <w:pPr>
                    <w:pStyle w:val="-3"/>
                    <w:rPr>
                      <w:u w:val="single"/>
                    </w:rPr>
                  </w:pPr>
                  <w:r w:rsidRPr="00366097">
                    <w:rPr>
                      <w:u w:val="single"/>
                    </w:rPr>
                    <w:t>0.3</w:t>
                  </w:r>
                </w:p>
              </w:tc>
              <w:tc>
                <w:tcPr>
                  <w:tcW w:w="780" w:type="dxa"/>
                  <w:vAlign w:val="center"/>
                </w:tcPr>
                <w:p w14:paraId="60A4C9F5" w14:textId="77777777" w:rsidR="000617D6" w:rsidRPr="00366097" w:rsidRDefault="00000000">
                  <w:pPr>
                    <w:pStyle w:val="-3"/>
                    <w:rPr>
                      <w:u w:val="single"/>
                    </w:rPr>
                  </w:pPr>
                  <w:r w:rsidRPr="00366097">
                    <w:rPr>
                      <w:u w:val="single"/>
                    </w:rPr>
                    <w:t>80</w:t>
                  </w:r>
                </w:p>
              </w:tc>
            </w:tr>
            <w:tr w:rsidR="00366097" w:rsidRPr="00366097" w14:paraId="306BC455" w14:textId="77777777">
              <w:trPr>
                <w:trHeight w:val="340"/>
                <w:jc w:val="center"/>
              </w:trPr>
              <w:tc>
                <w:tcPr>
                  <w:tcW w:w="7762" w:type="dxa"/>
                  <w:gridSpan w:val="9"/>
                  <w:vAlign w:val="center"/>
                </w:tcPr>
                <w:p w14:paraId="0579E5A6" w14:textId="77777777" w:rsidR="000617D6" w:rsidRPr="00366097" w:rsidRDefault="00000000">
                  <w:pPr>
                    <w:pStyle w:val="-3"/>
                    <w:jc w:val="both"/>
                    <w:rPr>
                      <w:u w:val="single"/>
                    </w:rPr>
                  </w:pPr>
                  <w:r w:rsidRPr="00366097">
                    <w:rPr>
                      <w:rFonts w:hint="eastAsia"/>
                      <w:u w:val="single"/>
                    </w:rPr>
                    <w:t>注：项目现状排气筒内径符合要求，但高度不能满足要求，需要整改增加至</w:t>
                  </w:r>
                  <w:r w:rsidRPr="00366097">
                    <w:rPr>
                      <w:rFonts w:hint="eastAsia"/>
                      <w:u w:val="single"/>
                    </w:rPr>
                    <w:t>2</w:t>
                  </w:r>
                  <w:r w:rsidRPr="00366097">
                    <w:rPr>
                      <w:u w:val="single"/>
                    </w:rPr>
                    <w:t>5</w:t>
                  </w:r>
                  <w:r w:rsidRPr="00366097">
                    <w:rPr>
                      <w:rFonts w:hint="eastAsia"/>
                      <w:u w:val="single"/>
                    </w:rPr>
                    <w:t>m</w:t>
                  </w:r>
                </w:p>
              </w:tc>
            </w:tr>
          </w:tbl>
          <w:p w14:paraId="5BB68358" w14:textId="77777777" w:rsidR="00516880" w:rsidRPr="00366097" w:rsidRDefault="00516880">
            <w:pPr>
              <w:pStyle w:val="-1"/>
              <w:spacing w:before="156"/>
              <w:rPr>
                <w:u w:val="single"/>
              </w:rPr>
            </w:pPr>
          </w:p>
          <w:p w14:paraId="3157BF1B" w14:textId="528F3A25" w:rsidR="000617D6" w:rsidRPr="00366097" w:rsidRDefault="00000000">
            <w:pPr>
              <w:pStyle w:val="-1"/>
              <w:spacing w:before="156"/>
              <w:rPr>
                <w:u w:val="single"/>
              </w:rPr>
            </w:pPr>
            <w:r w:rsidRPr="00366097">
              <w:rPr>
                <w:u w:val="single"/>
              </w:rPr>
              <w:t>表</w:t>
            </w:r>
            <w:r w:rsidRPr="00366097">
              <w:rPr>
                <w:u w:val="single"/>
              </w:rPr>
              <w:t xml:space="preserve">4-2  </w:t>
            </w:r>
            <w:r w:rsidRPr="00366097">
              <w:rPr>
                <w:u w:val="single"/>
              </w:rPr>
              <w:t>大气污染物有组织排放量核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1"/>
              <w:gridCol w:w="1267"/>
              <w:gridCol w:w="1115"/>
              <w:gridCol w:w="1568"/>
              <w:gridCol w:w="1400"/>
              <w:gridCol w:w="1461"/>
            </w:tblGrid>
            <w:tr w:rsidR="00366097" w:rsidRPr="00366097" w14:paraId="7D63F8B0" w14:textId="77777777">
              <w:tc>
                <w:tcPr>
                  <w:tcW w:w="613" w:type="pct"/>
                  <w:vAlign w:val="center"/>
                </w:tcPr>
                <w:p w14:paraId="0E4B3A91" w14:textId="77777777" w:rsidR="000617D6" w:rsidRPr="00366097" w:rsidRDefault="00000000">
                  <w:pPr>
                    <w:pStyle w:val="-3"/>
                    <w:rPr>
                      <w:u w:val="single"/>
                    </w:rPr>
                  </w:pPr>
                  <w:r w:rsidRPr="00366097">
                    <w:rPr>
                      <w:u w:val="single"/>
                    </w:rPr>
                    <w:t>序号</w:t>
                  </w:r>
                </w:p>
              </w:tc>
              <w:tc>
                <w:tcPr>
                  <w:tcW w:w="816" w:type="pct"/>
                  <w:vAlign w:val="center"/>
                </w:tcPr>
                <w:p w14:paraId="77127249" w14:textId="77777777" w:rsidR="000617D6" w:rsidRPr="00366097" w:rsidRDefault="00000000">
                  <w:pPr>
                    <w:pStyle w:val="-3"/>
                    <w:rPr>
                      <w:u w:val="single"/>
                    </w:rPr>
                  </w:pPr>
                  <w:r w:rsidRPr="00366097">
                    <w:rPr>
                      <w:u w:val="single"/>
                    </w:rPr>
                    <w:t>排放口</w:t>
                  </w:r>
                </w:p>
                <w:p w14:paraId="19B761C5" w14:textId="77777777" w:rsidR="000617D6" w:rsidRPr="00366097" w:rsidRDefault="00000000">
                  <w:pPr>
                    <w:pStyle w:val="-3"/>
                    <w:rPr>
                      <w:u w:val="single"/>
                    </w:rPr>
                  </w:pPr>
                  <w:r w:rsidRPr="00366097">
                    <w:rPr>
                      <w:u w:val="single"/>
                    </w:rPr>
                    <w:t>编号</w:t>
                  </w:r>
                </w:p>
              </w:tc>
              <w:tc>
                <w:tcPr>
                  <w:tcW w:w="718" w:type="pct"/>
                  <w:vAlign w:val="center"/>
                </w:tcPr>
                <w:p w14:paraId="2B2E70CC" w14:textId="77777777" w:rsidR="000617D6" w:rsidRPr="00366097" w:rsidRDefault="00000000">
                  <w:pPr>
                    <w:pStyle w:val="-3"/>
                    <w:rPr>
                      <w:u w:val="single"/>
                    </w:rPr>
                  </w:pPr>
                  <w:r w:rsidRPr="00366097">
                    <w:rPr>
                      <w:u w:val="single"/>
                    </w:rPr>
                    <w:t>污染物</w:t>
                  </w:r>
                </w:p>
              </w:tc>
              <w:tc>
                <w:tcPr>
                  <w:tcW w:w="1010" w:type="pct"/>
                  <w:vAlign w:val="center"/>
                </w:tcPr>
                <w:p w14:paraId="2FAA1EB9" w14:textId="77777777" w:rsidR="000617D6" w:rsidRPr="00366097" w:rsidRDefault="00000000">
                  <w:pPr>
                    <w:pStyle w:val="-3"/>
                    <w:rPr>
                      <w:u w:val="single"/>
                    </w:rPr>
                  </w:pPr>
                  <w:r w:rsidRPr="00366097">
                    <w:rPr>
                      <w:u w:val="single"/>
                    </w:rPr>
                    <w:t>核算排放</w:t>
                  </w:r>
                </w:p>
                <w:p w14:paraId="2C69662A" w14:textId="77777777" w:rsidR="000617D6" w:rsidRPr="00366097" w:rsidRDefault="00000000">
                  <w:pPr>
                    <w:pStyle w:val="-3"/>
                    <w:rPr>
                      <w:u w:val="single"/>
                    </w:rPr>
                  </w:pPr>
                  <w:r w:rsidRPr="00366097">
                    <w:rPr>
                      <w:u w:val="single"/>
                    </w:rPr>
                    <w:t>浓度</w:t>
                  </w:r>
                  <w:r w:rsidRPr="00366097">
                    <w:rPr>
                      <w:u w:val="single"/>
                    </w:rPr>
                    <w:t>ug/m</w:t>
                  </w:r>
                  <w:r w:rsidRPr="00366097">
                    <w:rPr>
                      <w:u w:val="single"/>
                      <w:vertAlign w:val="superscript"/>
                    </w:rPr>
                    <w:t>3</w:t>
                  </w:r>
                </w:p>
              </w:tc>
              <w:tc>
                <w:tcPr>
                  <w:tcW w:w="902" w:type="pct"/>
                  <w:vAlign w:val="center"/>
                </w:tcPr>
                <w:p w14:paraId="6281339F" w14:textId="77777777" w:rsidR="000617D6" w:rsidRPr="00366097" w:rsidRDefault="00000000">
                  <w:pPr>
                    <w:pStyle w:val="-3"/>
                    <w:rPr>
                      <w:u w:val="single"/>
                    </w:rPr>
                  </w:pPr>
                  <w:r w:rsidRPr="00366097">
                    <w:rPr>
                      <w:u w:val="single"/>
                    </w:rPr>
                    <w:t>核算排放</w:t>
                  </w:r>
                </w:p>
                <w:p w14:paraId="11A636DA" w14:textId="77777777" w:rsidR="000617D6" w:rsidRPr="00366097" w:rsidRDefault="00000000">
                  <w:pPr>
                    <w:pStyle w:val="-3"/>
                    <w:rPr>
                      <w:u w:val="single"/>
                    </w:rPr>
                  </w:pPr>
                  <w:r w:rsidRPr="00366097">
                    <w:rPr>
                      <w:u w:val="single"/>
                    </w:rPr>
                    <w:t>速率</w:t>
                  </w:r>
                  <w:r w:rsidRPr="00366097">
                    <w:rPr>
                      <w:u w:val="single"/>
                    </w:rPr>
                    <w:t>kg/h</w:t>
                  </w:r>
                </w:p>
              </w:tc>
              <w:tc>
                <w:tcPr>
                  <w:tcW w:w="941" w:type="pct"/>
                  <w:vAlign w:val="center"/>
                </w:tcPr>
                <w:p w14:paraId="309305BD" w14:textId="77777777" w:rsidR="000617D6" w:rsidRPr="00366097" w:rsidRDefault="00000000">
                  <w:pPr>
                    <w:pStyle w:val="-3"/>
                    <w:rPr>
                      <w:u w:val="single"/>
                    </w:rPr>
                  </w:pPr>
                  <w:r w:rsidRPr="00366097">
                    <w:rPr>
                      <w:u w:val="single"/>
                    </w:rPr>
                    <w:t>核算年</w:t>
                  </w:r>
                </w:p>
                <w:p w14:paraId="134FF483" w14:textId="77777777" w:rsidR="000617D6" w:rsidRPr="00366097" w:rsidRDefault="00000000">
                  <w:pPr>
                    <w:pStyle w:val="-3"/>
                    <w:rPr>
                      <w:u w:val="single"/>
                    </w:rPr>
                  </w:pPr>
                  <w:r w:rsidRPr="00366097">
                    <w:rPr>
                      <w:u w:val="single"/>
                    </w:rPr>
                    <w:t>排放量</w:t>
                  </w:r>
                  <w:r w:rsidRPr="00366097">
                    <w:rPr>
                      <w:u w:val="single"/>
                    </w:rPr>
                    <w:t>t/a</w:t>
                  </w:r>
                </w:p>
              </w:tc>
            </w:tr>
            <w:tr w:rsidR="00366097" w:rsidRPr="00366097" w14:paraId="198396D9" w14:textId="77777777">
              <w:tc>
                <w:tcPr>
                  <w:tcW w:w="5000" w:type="pct"/>
                  <w:gridSpan w:val="6"/>
                  <w:vAlign w:val="center"/>
                </w:tcPr>
                <w:p w14:paraId="7F48737E" w14:textId="77777777" w:rsidR="000617D6" w:rsidRPr="00366097" w:rsidRDefault="00000000">
                  <w:pPr>
                    <w:pStyle w:val="-3"/>
                    <w:rPr>
                      <w:u w:val="single"/>
                    </w:rPr>
                  </w:pPr>
                  <w:r w:rsidRPr="00366097">
                    <w:rPr>
                      <w:u w:val="single"/>
                    </w:rPr>
                    <w:t>一般排放口</w:t>
                  </w:r>
                </w:p>
              </w:tc>
            </w:tr>
            <w:tr w:rsidR="00366097" w:rsidRPr="00366097" w14:paraId="7CB24C74" w14:textId="77777777">
              <w:tc>
                <w:tcPr>
                  <w:tcW w:w="613" w:type="pct"/>
                  <w:vMerge w:val="restart"/>
                  <w:vAlign w:val="center"/>
                </w:tcPr>
                <w:p w14:paraId="683EAFDD" w14:textId="77777777" w:rsidR="000617D6" w:rsidRPr="00366097" w:rsidRDefault="00000000">
                  <w:pPr>
                    <w:pStyle w:val="-3"/>
                    <w:rPr>
                      <w:u w:val="single"/>
                    </w:rPr>
                  </w:pPr>
                  <w:r w:rsidRPr="00366097">
                    <w:rPr>
                      <w:u w:val="single"/>
                    </w:rPr>
                    <w:t>1</w:t>
                  </w:r>
                </w:p>
              </w:tc>
              <w:tc>
                <w:tcPr>
                  <w:tcW w:w="816" w:type="pct"/>
                  <w:vMerge w:val="restart"/>
                  <w:vAlign w:val="center"/>
                </w:tcPr>
                <w:p w14:paraId="47ED917E" w14:textId="77777777" w:rsidR="000617D6" w:rsidRPr="00366097" w:rsidRDefault="00000000">
                  <w:pPr>
                    <w:pStyle w:val="-3"/>
                    <w:rPr>
                      <w:u w:val="single"/>
                    </w:rPr>
                  </w:pPr>
                  <w:r w:rsidRPr="00366097">
                    <w:rPr>
                      <w:u w:val="single"/>
                    </w:rPr>
                    <w:t>DA001</w:t>
                  </w:r>
                </w:p>
              </w:tc>
              <w:tc>
                <w:tcPr>
                  <w:tcW w:w="718" w:type="pct"/>
                  <w:vAlign w:val="center"/>
                </w:tcPr>
                <w:p w14:paraId="7FF3714D" w14:textId="77777777" w:rsidR="000617D6" w:rsidRPr="00366097" w:rsidRDefault="00000000">
                  <w:pPr>
                    <w:pStyle w:val="-3"/>
                    <w:rPr>
                      <w:u w:val="single"/>
                    </w:rPr>
                  </w:pPr>
                  <w:r w:rsidRPr="00366097">
                    <w:rPr>
                      <w:u w:val="single"/>
                    </w:rPr>
                    <w:t>颗粒物</w:t>
                  </w:r>
                </w:p>
              </w:tc>
              <w:tc>
                <w:tcPr>
                  <w:tcW w:w="1010" w:type="pct"/>
                  <w:vAlign w:val="center"/>
                </w:tcPr>
                <w:p w14:paraId="394E91B5" w14:textId="77777777" w:rsidR="000617D6" w:rsidRPr="00366097" w:rsidRDefault="00000000">
                  <w:pPr>
                    <w:pStyle w:val="-3"/>
                    <w:rPr>
                      <w:u w:val="single"/>
                    </w:rPr>
                  </w:pPr>
                  <w:r w:rsidRPr="00366097">
                    <w:rPr>
                      <w:rFonts w:hint="eastAsia"/>
                      <w:u w:val="single"/>
                    </w:rPr>
                    <w:t>8</w:t>
                  </w:r>
                  <w:r w:rsidRPr="00366097">
                    <w:rPr>
                      <w:u w:val="single"/>
                    </w:rPr>
                    <w:t>20</w:t>
                  </w:r>
                </w:p>
              </w:tc>
              <w:tc>
                <w:tcPr>
                  <w:tcW w:w="902" w:type="pct"/>
                  <w:vAlign w:val="center"/>
                </w:tcPr>
                <w:p w14:paraId="1638949D" w14:textId="77777777" w:rsidR="000617D6" w:rsidRPr="00366097" w:rsidRDefault="00000000">
                  <w:pPr>
                    <w:pStyle w:val="-3"/>
                    <w:rPr>
                      <w:u w:val="single"/>
                    </w:rPr>
                  </w:pPr>
                  <w:r w:rsidRPr="00366097">
                    <w:rPr>
                      <w:rFonts w:hint="eastAsia"/>
                      <w:u w:val="single"/>
                    </w:rPr>
                    <w:t>7</w:t>
                  </w:r>
                  <w:r w:rsidRPr="00366097">
                    <w:rPr>
                      <w:u w:val="single"/>
                    </w:rPr>
                    <w:t>.83</w:t>
                  </w:r>
                  <w:r w:rsidRPr="00366097">
                    <w:rPr>
                      <w:rFonts w:hint="eastAsia"/>
                      <w:u w:val="single"/>
                    </w:rPr>
                    <w:t>×</w:t>
                  </w:r>
                  <w:r w:rsidRPr="00366097">
                    <w:rPr>
                      <w:u w:val="single"/>
                    </w:rPr>
                    <w:t>10</w:t>
                  </w:r>
                  <w:r w:rsidRPr="00366097">
                    <w:rPr>
                      <w:u w:val="single"/>
                      <w:vertAlign w:val="superscript"/>
                    </w:rPr>
                    <w:t>-4</w:t>
                  </w:r>
                </w:p>
              </w:tc>
              <w:tc>
                <w:tcPr>
                  <w:tcW w:w="941" w:type="pct"/>
                  <w:vAlign w:val="center"/>
                </w:tcPr>
                <w:p w14:paraId="13AA05EF" w14:textId="77777777" w:rsidR="000617D6" w:rsidRPr="00366097" w:rsidRDefault="00000000">
                  <w:pPr>
                    <w:pStyle w:val="-3"/>
                    <w:rPr>
                      <w:u w:val="single"/>
                    </w:rPr>
                  </w:pPr>
                  <w:r w:rsidRPr="00366097">
                    <w:rPr>
                      <w:rFonts w:hint="eastAsia"/>
                      <w:u w:val="single"/>
                    </w:rPr>
                    <w:t>1</w:t>
                  </w:r>
                  <w:r w:rsidRPr="00366097">
                    <w:rPr>
                      <w:u w:val="single"/>
                    </w:rPr>
                    <w:t>.88</w:t>
                  </w:r>
                  <w:r w:rsidRPr="00366097">
                    <w:rPr>
                      <w:rFonts w:hint="eastAsia"/>
                      <w:u w:val="single"/>
                    </w:rPr>
                    <w:t>×</w:t>
                  </w:r>
                  <w:r w:rsidRPr="00366097">
                    <w:rPr>
                      <w:u w:val="single"/>
                    </w:rPr>
                    <w:t>10</w:t>
                  </w:r>
                  <w:r w:rsidRPr="00366097">
                    <w:rPr>
                      <w:u w:val="single"/>
                      <w:vertAlign w:val="superscript"/>
                    </w:rPr>
                    <w:t>-3</w:t>
                  </w:r>
                </w:p>
              </w:tc>
            </w:tr>
            <w:tr w:rsidR="00366097" w:rsidRPr="00366097" w14:paraId="6D70A4AF" w14:textId="77777777">
              <w:tc>
                <w:tcPr>
                  <w:tcW w:w="613" w:type="pct"/>
                  <w:vMerge/>
                  <w:vAlign w:val="center"/>
                </w:tcPr>
                <w:p w14:paraId="5F2C0BE7" w14:textId="77777777" w:rsidR="000617D6" w:rsidRPr="00366097" w:rsidRDefault="000617D6">
                  <w:pPr>
                    <w:pStyle w:val="-3"/>
                    <w:rPr>
                      <w:u w:val="single"/>
                    </w:rPr>
                  </w:pPr>
                </w:p>
              </w:tc>
              <w:tc>
                <w:tcPr>
                  <w:tcW w:w="816" w:type="pct"/>
                  <w:vMerge/>
                  <w:vAlign w:val="center"/>
                </w:tcPr>
                <w:p w14:paraId="37D1903C" w14:textId="77777777" w:rsidR="000617D6" w:rsidRPr="00366097" w:rsidRDefault="000617D6">
                  <w:pPr>
                    <w:pStyle w:val="-3"/>
                    <w:rPr>
                      <w:u w:val="single"/>
                    </w:rPr>
                  </w:pPr>
                </w:p>
              </w:tc>
              <w:tc>
                <w:tcPr>
                  <w:tcW w:w="718" w:type="pct"/>
                  <w:vAlign w:val="center"/>
                </w:tcPr>
                <w:p w14:paraId="7D97162D" w14:textId="77777777" w:rsidR="000617D6" w:rsidRPr="00366097" w:rsidRDefault="00000000">
                  <w:pPr>
                    <w:pStyle w:val="-3"/>
                    <w:rPr>
                      <w:u w:val="single"/>
                    </w:rPr>
                  </w:pPr>
                  <w:r w:rsidRPr="00366097">
                    <w:rPr>
                      <w:u w:val="single"/>
                    </w:rPr>
                    <w:t>SO</w:t>
                  </w:r>
                  <w:r w:rsidRPr="00366097">
                    <w:rPr>
                      <w:u w:val="single"/>
                      <w:vertAlign w:val="subscript"/>
                    </w:rPr>
                    <w:t>2</w:t>
                  </w:r>
                </w:p>
              </w:tc>
              <w:tc>
                <w:tcPr>
                  <w:tcW w:w="1010" w:type="pct"/>
                  <w:vAlign w:val="center"/>
                </w:tcPr>
                <w:p w14:paraId="283AA805" w14:textId="77777777" w:rsidR="000617D6" w:rsidRPr="00366097" w:rsidRDefault="00000000">
                  <w:pPr>
                    <w:pStyle w:val="-3"/>
                    <w:rPr>
                      <w:u w:val="single"/>
                    </w:rPr>
                  </w:pPr>
                  <w:r w:rsidRPr="00366097">
                    <w:rPr>
                      <w:rFonts w:hint="eastAsia"/>
                      <w:u w:val="single"/>
                    </w:rPr>
                    <w:t>5</w:t>
                  </w:r>
                  <w:r w:rsidRPr="00366097">
                    <w:rPr>
                      <w:u w:val="single"/>
                    </w:rPr>
                    <w:t>6240</w:t>
                  </w:r>
                </w:p>
              </w:tc>
              <w:tc>
                <w:tcPr>
                  <w:tcW w:w="902" w:type="pct"/>
                  <w:vAlign w:val="center"/>
                </w:tcPr>
                <w:p w14:paraId="6D4CA267" w14:textId="77777777" w:rsidR="000617D6" w:rsidRPr="00366097" w:rsidRDefault="00000000">
                  <w:pPr>
                    <w:pStyle w:val="-3"/>
                    <w:rPr>
                      <w:u w:val="single"/>
                    </w:rPr>
                  </w:pPr>
                  <w:r w:rsidRPr="00366097">
                    <w:rPr>
                      <w:rFonts w:hint="eastAsia"/>
                      <w:u w:val="single"/>
                    </w:rPr>
                    <w:t>0</w:t>
                  </w:r>
                  <w:r w:rsidRPr="00366097">
                    <w:rPr>
                      <w:u w:val="single"/>
                    </w:rPr>
                    <w:t>.0551</w:t>
                  </w:r>
                </w:p>
              </w:tc>
              <w:tc>
                <w:tcPr>
                  <w:tcW w:w="941" w:type="pct"/>
                  <w:vAlign w:val="center"/>
                </w:tcPr>
                <w:p w14:paraId="2FFF3A69" w14:textId="77777777" w:rsidR="000617D6" w:rsidRPr="00366097" w:rsidRDefault="00000000">
                  <w:pPr>
                    <w:pStyle w:val="-3"/>
                    <w:rPr>
                      <w:u w:val="single"/>
                    </w:rPr>
                  </w:pPr>
                  <w:r w:rsidRPr="00366097">
                    <w:rPr>
                      <w:rFonts w:hint="eastAsia"/>
                      <w:u w:val="single"/>
                    </w:rPr>
                    <w:t>0</w:t>
                  </w:r>
                  <w:r w:rsidRPr="00366097">
                    <w:rPr>
                      <w:u w:val="single"/>
                    </w:rPr>
                    <w:t>.13</w:t>
                  </w:r>
                </w:p>
              </w:tc>
            </w:tr>
            <w:tr w:rsidR="00366097" w:rsidRPr="00366097" w14:paraId="1C1F8647" w14:textId="77777777">
              <w:tc>
                <w:tcPr>
                  <w:tcW w:w="613" w:type="pct"/>
                  <w:vMerge/>
                  <w:vAlign w:val="center"/>
                </w:tcPr>
                <w:p w14:paraId="156AC5E9" w14:textId="77777777" w:rsidR="000617D6" w:rsidRPr="00366097" w:rsidRDefault="000617D6">
                  <w:pPr>
                    <w:pStyle w:val="-3"/>
                    <w:rPr>
                      <w:u w:val="single"/>
                    </w:rPr>
                  </w:pPr>
                </w:p>
              </w:tc>
              <w:tc>
                <w:tcPr>
                  <w:tcW w:w="816" w:type="pct"/>
                  <w:vMerge/>
                  <w:vAlign w:val="center"/>
                </w:tcPr>
                <w:p w14:paraId="3C374AB2" w14:textId="77777777" w:rsidR="000617D6" w:rsidRPr="00366097" w:rsidRDefault="000617D6">
                  <w:pPr>
                    <w:pStyle w:val="-3"/>
                    <w:rPr>
                      <w:u w:val="single"/>
                    </w:rPr>
                  </w:pPr>
                </w:p>
              </w:tc>
              <w:tc>
                <w:tcPr>
                  <w:tcW w:w="718" w:type="pct"/>
                  <w:vAlign w:val="center"/>
                </w:tcPr>
                <w:p w14:paraId="30395A58" w14:textId="77777777" w:rsidR="000617D6" w:rsidRPr="00366097" w:rsidRDefault="00000000">
                  <w:pPr>
                    <w:pStyle w:val="-3"/>
                    <w:rPr>
                      <w:u w:val="single"/>
                      <w:vertAlign w:val="subscript"/>
                    </w:rPr>
                  </w:pPr>
                  <w:r w:rsidRPr="00366097">
                    <w:rPr>
                      <w:u w:val="single"/>
                    </w:rPr>
                    <w:t>NO</w:t>
                  </w:r>
                  <w:r w:rsidRPr="00366097">
                    <w:rPr>
                      <w:u w:val="single"/>
                      <w:vertAlign w:val="subscript"/>
                    </w:rPr>
                    <w:t>x</w:t>
                  </w:r>
                </w:p>
              </w:tc>
              <w:tc>
                <w:tcPr>
                  <w:tcW w:w="1010" w:type="pct"/>
                  <w:vAlign w:val="center"/>
                </w:tcPr>
                <w:p w14:paraId="234BA6FB" w14:textId="77777777" w:rsidR="000617D6" w:rsidRPr="00366097" w:rsidRDefault="00000000">
                  <w:pPr>
                    <w:pStyle w:val="-3"/>
                    <w:rPr>
                      <w:u w:val="single"/>
                    </w:rPr>
                  </w:pPr>
                  <w:r w:rsidRPr="00366097">
                    <w:rPr>
                      <w:u w:val="single"/>
                    </w:rPr>
                    <w:t>164340</w:t>
                  </w:r>
                </w:p>
              </w:tc>
              <w:tc>
                <w:tcPr>
                  <w:tcW w:w="902" w:type="pct"/>
                  <w:vAlign w:val="center"/>
                </w:tcPr>
                <w:p w14:paraId="2851A9D3" w14:textId="77777777" w:rsidR="000617D6" w:rsidRPr="00366097" w:rsidRDefault="00000000">
                  <w:pPr>
                    <w:pStyle w:val="-3"/>
                    <w:rPr>
                      <w:u w:val="single"/>
                    </w:rPr>
                  </w:pPr>
                  <w:r w:rsidRPr="00366097">
                    <w:rPr>
                      <w:rFonts w:hint="eastAsia"/>
                      <w:u w:val="single"/>
                    </w:rPr>
                    <w:t>0</w:t>
                  </w:r>
                  <w:r w:rsidRPr="00366097">
                    <w:rPr>
                      <w:u w:val="single"/>
                    </w:rPr>
                    <w:t>.1610</w:t>
                  </w:r>
                </w:p>
              </w:tc>
              <w:tc>
                <w:tcPr>
                  <w:tcW w:w="941" w:type="pct"/>
                  <w:vAlign w:val="center"/>
                </w:tcPr>
                <w:p w14:paraId="5FECD7CC" w14:textId="77777777" w:rsidR="000617D6" w:rsidRPr="00366097" w:rsidRDefault="00000000">
                  <w:pPr>
                    <w:pStyle w:val="-3"/>
                    <w:rPr>
                      <w:u w:val="single"/>
                    </w:rPr>
                  </w:pPr>
                  <w:r w:rsidRPr="00366097">
                    <w:rPr>
                      <w:rFonts w:hint="eastAsia"/>
                      <w:u w:val="single"/>
                    </w:rPr>
                    <w:t>0</w:t>
                  </w:r>
                  <w:r w:rsidRPr="00366097">
                    <w:rPr>
                      <w:u w:val="single"/>
                    </w:rPr>
                    <w:t>.38</w:t>
                  </w:r>
                </w:p>
              </w:tc>
            </w:tr>
            <w:tr w:rsidR="00366097" w:rsidRPr="00366097" w14:paraId="25FCFB4D" w14:textId="77777777">
              <w:tc>
                <w:tcPr>
                  <w:tcW w:w="1429" w:type="pct"/>
                  <w:gridSpan w:val="2"/>
                  <w:vMerge w:val="restart"/>
                  <w:vAlign w:val="center"/>
                </w:tcPr>
                <w:p w14:paraId="1EEC0208" w14:textId="77777777" w:rsidR="000617D6" w:rsidRPr="00366097" w:rsidRDefault="00000000">
                  <w:pPr>
                    <w:pStyle w:val="-3"/>
                    <w:rPr>
                      <w:u w:val="single"/>
                    </w:rPr>
                  </w:pPr>
                  <w:r w:rsidRPr="00366097">
                    <w:rPr>
                      <w:u w:val="single"/>
                    </w:rPr>
                    <w:t>一般排放口合计</w:t>
                  </w:r>
                </w:p>
              </w:tc>
              <w:tc>
                <w:tcPr>
                  <w:tcW w:w="2630" w:type="pct"/>
                  <w:gridSpan w:val="3"/>
                  <w:vAlign w:val="center"/>
                </w:tcPr>
                <w:p w14:paraId="5F16B968" w14:textId="77777777" w:rsidR="000617D6" w:rsidRPr="00366097" w:rsidRDefault="00000000">
                  <w:pPr>
                    <w:pStyle w:val="-3"/>
                    <w:rPr>
                      <w:u w:val="single"/>
                    </w:rPr>
                  </w:pPr>
                  <w:r w:rsidRPr="00366097">
                    <w:rPr>
                      <w:u w:val="single"/>
                    </w:rPr>
                    <w:t>颗粒物</w:t>
                  </w:r>
                </w:p>
              </w:tc>
              <w:tc>
                <w:tcPr>
                  <w:tcW w:w="941" w:type="pct"/>
                  <w:vAlign w:val="center"/>
                </w:tcPr>
                <w:p w14:paraId="05D3B615" w14:textId="77777777" w:rsidR="000617D6" w:rsidRPr="00366097" w:rsidRDefault="00000000">
                  <w:pPr>
                    <w:pStyle w:val="-3"/>
                    <w:rPr>
                      <w:u w:val="single"/>
                    </w:rPr>
                  </w:pPr>
                  <w:r w:rsidRPr="00366097">
                    <w:rPr>
                      <w:rFonts w:hint="eastAsia"/>
                      <w:u w:val="single"/>
                    </w:rPr>
                    <w:t>1</w:t>
                  </w:r>
                  <w:r w:rsidRPr="00366097">
                    <w:rPr>
                      <w:u w:val="single"/>
                    </w:rPr>
                    <w:t>.88</w:t>
                  </w:r>
                  <w:r w:rsidRPr="00366097">
                    <w:rPr>
                      <w:rFonts w:hint="eastAsia"/>
                      <w:u w:val="single"/>
                    </w:rPr>
                    <w:t>×</w:t>
                  </w:r>
                  <w:r w:rsidRPr="00366097">
                    <w:rPr>
                      <w:u w:val="single"/>
                    </w:rPr>
                    <w:t>10</w:t>
                  </w:r>
                  <w:r w:rsidRPr="00366097">
                    <w:rPr>
                      <w:u w:val="single"/>
                      <w:vertAlign w:val="superscript"/>
                    </w:rPr>
                    <w:t>-3</w:t>
                  </w:r>
                </w:p>
              </w:tc>
            </w:tr>
            <w:tr w:rsidR="00366097" w:rsidRPr="00366097" w14:paraId="5757E559" w14:textId="77777777">
              <w:tc>
                <w:tcPr>
                  <w:tcW w:w="1429" w:type="pct"/>
                  <w:gridSpan w:val="2"/>
                  <w:vMerge/>
                  <w:vAlign w:val="center"/>
                </w:tcPr>
                <w:p w14:paraId="7541913C" w14:textId="77777777" w:rsidR="000617D6" w:rsidRPr="00366097" w:rsidRDefault="000617D6">
                  <w:pPr>
                    <w:pStyle w:val="-3"/>
                    <w:rPr>
                      <w:u w:val="single"/>
                    </w:rPr>
                  </w:pPr>
                </w:p>
              </w:tc>
              <w:tc>
                <w:tcPr>
                  <w:tcW w:w="2630" w:type="pct"/>
                  <w:gridSpan w:val="3"/>
                  <w:vAlign w:val="center"/>
                </w:tcPr>
                <w:p w14:paraId="6F6DA9F3" w14:textId="77777777" w:rsidR="000617D6" w:rsidRPr="00366097" w:rsidRDefault="00000000">
                  <w:pPr>
                    <w:pStyle w:val="-3"/>
                    <w:rPr>
                      <w:u w:val="single"/>
                    </w:rPr>
                  </w:pPr>
                  <w:r w:rsidRPr="00366097">
                    <w:rPr>
                      <w:u w:val="single"/>
                    </w:rPr>
                    <w:t>SO</w:t>
                  </w:r>
                  <w:r w:rsidRPr="00366097">
                    <w:rPr>
                      <w:u w:val="single"/>
                      <w:vertAlign w:val="subscript"/>
                    </w:rPr>
                    <w:t>2</w:t>
                  </w:r>
                </w:p>
              </w:tc>
              <w:tc>
                <w:tcPr>
                  <w:tcW w:w="941" w:type="pct"/>
                  <w:vAlign w:val="center"/>
                </w:tcPr>
                <w:p w14:paraId="5D1DB28E" w14:textId="77777777" w:rsidR="000617D6" w:rsidRPr="00366097" w:rsidRDefault="00000000">
                  <w:pPr>
                    <w:pStyle w:val="-3"/>
                    <w:rPr>
                      <w:u w:val="single"/>
                    </w:rPr>
                  </w:pPr>
                  <w:r w:rsidRPr="00366097">
                    <w:rPr>
                      <w:u w:val="single"/>
                    </w:rPr>
                    <w:t>0.13</w:t>
                  </w:r>
                </w:p>
              </w:tc>
            </w:tr>
            <w:tr w:rsidR="00366097" w:rsidRPr="00366097" w14:paraId="135D535D" w14:textId="77777777">
              <w:tc>
                <w:tcPr>
                  <w:tcW w:w="1429" w:type="pct"/>
                  <w:gridSpan w:val="2"/>
                  <w:vMerge/>
                  <w:vAlign w:val="center"/>
                </w:tcPr>
                <w:p w14:paraId="62067985" w14:textId="77777777" w:rsidR="000617D6" w:rsidRPr="00366097" w:rsidRDefault="000617D6">
                  <w:pPr>
                    <w:pStyle w:val="-3"/>
                    <w:rPr>
                      <w:u w:val="single"/>
                    </w:rPr>
                  </w:pPr>
                </w:p>
              </w:tc>
              <w:tc>
                <w:tcPr>
                  <w:tcW w:w="2630" w:type="pct"/>
                  <w:gridSpan w:val="3"/>
                  <w:vAlign w:val="center"/>
                </w:tcPr>
                <w:p w14:paraId="2D70DCA0" w14:textId="77777777" w:rsidR="000617D6" w:rsidRPr="00366097" w:rsidRDefault="00000000">
                  <w:pPr>
                    <w:pStyle w:val="-3"/>
                    <w:rPr>
                      <w:u w:val="single"/>
                    </w:rPr>
                  </w:pPr>
                  <w:r w:rsidRPr="00366097">
                    <w:rPr>
                      <w:u w:val="single"/>
                    </w:rPr>
                    <w:t>NO</w:t>
                  </w:r>
                  <w:r w:rsidRPr="00366097">
                    <w:rPr>
                      <w:u w:val="single"/>
                      <w:vertAlign w:val="subscript"/>
                    </w:rPr>
                    <w:t>x</w:t>
                  </w:r>
                </w:p>
              </w:tc>
              <w:tc>
                <w:tcPr>
                  <w:tcW w:w="941" w:type="pct"/>
                  <w:vAlign w:val="center"/>
                </w:tcPr>
                <w:p w14:paraId="5DCCC2E2" w14:textId="77777777" w:rsidR="000617D6" w:rsidRPr="00366097" w:rsidRDefault="00000000">
                  <w:pPr>
                    <w:pStyle w:val="-3"/>
                    <w:rPr>
                      <w:u w:val="single"/>
                    </w:rPr>
                  </w:pPr>
                  <w:r w:rsidRPr="00366097">
                    <w:rPr>
                      <w:u w:val="single"/>
                    </w:rPr>
                    <w:t>0.38</w:t>
                  </w:r>
                </w:p>
              </w:tc>
            </w:tr>
          </w:tbl>
          <w:p w14:paraId="66117856" w14:textId="77777777" w:rsidR="000617D6" w:rsidRPr="00366097" w:rsidRDefault="00000000">
            <w:pPr>
              <w:pStyle w:val="-1"/>
              <w:spacing w:before="156"/>
              <w:rPr>
                <w:u w:val="single"/>
              </w:rPr>
            </w:pPr>
            <w:r w:rsidRPr="00366097">
              <w:rPr>
                <w:u w:val="single"/>
              </w:rPr>
              <w:t>表</w:t>
            </w:r>
            <w:r w:rsidRPr="00366097">
              <w:rPr>
                <w:u w:val="single"/>
              </w:rPr>
              <w:t xml:space="preserve">4-3  </w:t>
            </w:r>
            <w:r w:rsidRPr="00366097">
              <w:rPr>
                <w:u w:val="single"/>
              </w:rPr>
              <w:t>大气污染物无组织排放量核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6"/>
              <w:gridCol w:w="872"/>
              <w:gridCol w:w="717"/>
              <w:gridCol w:w="725"/>
              <w:gridCol w:w="835"/>
              <w:gridCol w:w="1835"/>
              <w:gridCol w:w="1343"/>
              <w:gridCol w:w="969"/>
            </w:tblGrid>
            <w:tr w:rsidR="00366097" w:rsidRPr="00366097" w14:paraId="55474770" w14:textId="77777777">
              <w:tc>
                <w:tcPr>
                  <w:tcW w:w="300" w:type="pct"/>
                  <w:vMerge w:val="restart"/>
                  <w:vAlign w:val="center"/>
                </w:tcPr>
                <w:p w14:paraId="474257B4" w14:textId="77777777" w:rsidR="000617D6" w:rsidRPr="00366097" w:rsidRDefault="00000000">
                  <w:pPr>
                    <w:pStyle w:val="-3"/>
                    <w:rPr>
                      <w:u w:val="single"/>
                    </w:rPr>
                  </w:pPr>
                  <w:r w:rsidRPr="00366097">
                    <w:rPr>
                      <w:u w:val="single"/>
                    </w:rPr>
                    <w:t>序号</w:t>
                  </w:r>
                </w:p>
              </w:tc>
              <w:tc>
                <w:tcPr>
                  <w:tcW w:w="562" w:type="pct"/>
                  <w:vMerge w:val="restart"/>
                  <w:vAlign w:val="center"/>
                </w:tcPr>
                <w:p w14:paraId="572B73C6" w14:textId="77777777" w:rsidR="000617D6" w:rsidRPr="00366097" w:rsidRDefault="00000000">
                  <w:pPr>
                    <w:pStyle w:val="-3"/>
                    <w:rPr>
                      <w:u w:val="single"/>
                    </w:rPr>
                  </w:pPr>
                  <w:r w:rsidRPr="00366097">
                    <w:rPr>
                      <w:u w:val="single"/>
                    </w:rPr>
                    <w:t>排放口编号</w:t>
                  </w:r>
                </w:p>
              </w:tc>
              <w:tc>
                <w:tcPr>
                  <w:tcW w:w="462" w:type="pct"/>
                  <w:vMerge w:val="restart"/>
                  <w:vAlign w:val="center"/>
                </w:tcPr>
                <w:p w14:paraId="39055589" w14:textId="77777777" w:rsidR="000617D6" w:rsidRPr="00366097" w:rsidRDefault="00000000">
                  <w:pPr>
                    <w:pStyle w:val="-3"/>
                    <w:rPr>
                      <w:u w:val="single"/>
                    </w:rPr>
                  </w:pPr>
                  <w:proofErr w:type="gramStart"/>
                  <w:r w:rsidRPr="00366097">
                    <w:rPr>
                      <w:u w:val="single"/>
                    </w:rPr>
                    <w:t>产污环节</w:t>
                  </w:r>
                  <w:proofErr w:type="gramEnd"/>
                </w:p>
              </w:tc>
              <w:tc>
                <w:tcPr>
                  <w:tcW w:w="467" w:type="pct"/>
                  <w:vMerge w:val="restart"/>
                  <w:vAlign w:val="center"/>
                </w:tcPr>
                <w:p w14:paraId="1CAF441C" w14:textId="77777777" w:rsidR="000617D6" w:rsidRPr="00366097" w:rsidRDefault="00000000">
                  <w:pPr>
                    <w:pStyle w:val="-3"/>
                    <w:rPr>
                      <w:u w:val="single"/>
                    </w:rPr>
                  </w:pPr>
                  <w:r w:rsidRPr="00366097">
                    <w:rPr>
                      <w:u w:val="single"/>
                    </w:rPr>
                    <w:t>污染物</w:t>
                  </w:r>
                </w:p>
              </w:tc>
              <w:tc>
                <w:tcPr>
                  <w:tcW w:w="538" w:type="pct"/>
                  <w:vMerge w:val="restart"/>
                  <w:vAlign w:val="center"/>
                </w:tcPr>
                <w:p w14:paraId="0AD4A9C3" w14:textId="77777777" w:rsidR="000617D6" w:rsidRPr="00366097" w:rsidRDefault="00000000">
                  <w:pPr>
                    <w:pStyle w:val="-3"/>
                    <w:rPr>
                      <w:u w:val="single"/>
                    </w:rPr>
                  </w:pPr>
                  <w:r w:rsidRPr="00366097">
                    <w:rPr>
                      <w:u w:val="single"/>
                    </w:rPr>
                    <w:t>主要污染防治措施</w:t>
                  </w:r>
                </w:p>
              </w:tc>
              <w:tc>
                <w:tcPr>
                  <w:tcW w:w="2047" w:type="pct"/>
                  <w:gridSpan w:val="2"/>
                  <w:vAlign w:val="center"/>
                </w:tcPr>
                <w:p w14:paraId="1B814B2D" w14:textId="77777777" w:rsidR="000617D6" w:rsidRPr="00366097" w:rsidRDefault="00000000">
                  <w:pPr>
                    <w:pStyle w:val="-3"/>
                    <w:rPr>
                      <w:u w:val="single"/>
                    </w:rPr>
                  </w:pPr>
                  <w:r w:rsidRPr="00366097">
                    <w:rPr>
                      <w:u w:val="single"/>
                    </w:rPr>
                    <w:t>国家或地方污染物排放标准</w:t>
                  </w:r>
                </w:p>
              </w:tc>
              <w:tc>
                <w:tcPr>
                  <w:tcW w:w="624" w:type="pct"/>
                  <w:vMerge w:val="restart"/>
                  <w:vAlign w:val="center"/>
                </w:tcPr>
                <w:p w14:paraId="4A2DACB4" w14:textId="77777777" w:rsidR="000617D6" w:rsidRPr="00366097" w:rsidRDefault="00000000">
                  <w:pPr>
                    <w:pStyle w:val="-3"/>
                    <w:rPr>
                      <w:u w:val="single"/>
                    </w:rPr>
                  </w:pPr>
                  <w:r w:rsidRPr="00366097">
                    <w:rPr>
                      <w:u w:val="single"/>
                    </w:rPr>
                    <w:t>年排放量（</w:t>
                  </w:r>
                  <w:r w:rsidRPr="00366097">
                    <w:rPr>
                      <w:u w:val="single"/>
                    </w:rPr>
                    <w:t>t/a</w:t>
                  </w:r>
                  <w:r w:rsidRPr="00366097">
                    <w:rPr>
                      <w:u w:val="single"/>
                    </w:rPr>
                    <w:t>）</w:t>
                  </w:r>
                </w:p>
              </w:tc>
            </w:tr>
            <w:tr w:rsidR="00366097" w:rsidRPr="00366097" w14:paraId="1519D26A" w14:textId="77777777">
              <w:tc>
                <w:tcPr>
                  <w:tcW w:w="300" w:type="pct"/>
                  <w:vMerge/>
                  <w:vAlign w:val="center"/>
                </w:tcPr>
                <w:p w14:paraId="2A8C698F" w14:textId="77777777" w:rsidR="000617D6" w:rsidRPr="00366097" w:rsidRDefault="000617D6">
                  <w:pPr>
                    <w:pStyle w:val="-3"/>
                    <w:rPr>
                      <w:u w:val="single"/>
                    </w:rPr>
                  </w:pPr>
                </w:p>
              </w:tc>
              <w:tc>
                <w:tcPr>
                  <w:tcW w:w="562" w:type="pct"/>
                  <w:vMerge/>
                  <w:vAlign w:val="center"/>
                </w:tcPr>
                <w:p w14:paraId="67BA4C91" w14:textId="77777777" w:rsidR="000617D6" w:rsidRPr="00366097" w:rsidRDefault="000617D6">
                  <w:pPr>
                    <w:pStyle w:val="-3"/>
                    <w:rPr>
                      <w:u w:val="single"/>
                    </w:rPr>
                  </w:pPr>
                </w:p>
              </w:tc>
              <w:tc>
                <w:tcPr>
                  <w:tcW w:w="462" w:type="pct"/>
                  <w:vMerge/>
                  <w:vAlign w:val="center"/>
                </w:tcPr>
                <w:p w14:paraId="71184AA9" w14:textId="77777777" w:rsidR="000617D6" w:rsidRPr="00366097" w:rsidRDefault="000617D6">
                  <w:pPr>
                    <w:pStyle w:val="-3"/>
                    <w:rPr>
                      <w:u w:val="single"/>
                    </w:rPr>
                  </w:pPr>
                </w:p>
              </w:tc>
              <w:tc>
                <w:tcPr>
                  <w:tcW w:w="467" w:type="pct"/>
                  <w:vMerge/>
                  <w:vAlign w:val="center"/>
                </w:tcPr>
                <w:p w14:paraId="4BF53C7D" w14:textId="77777777" w:rsidR="000617D6" w:rsidRPr="00366097" w:rsidRDefault="000617D6">
                  <w:pPr>
                    <w:pStyle w:val="-3"/>
                    <w:rPr>
                      <w:u w:val="single"/>
                    </w:rPr>
                  </w:pPr>
                </w:p>
              </w:tc>
              <w:tc>
                <w:tcPr>
                  <w:tcW w:w="538" w:type="pct"/>
                  <w:vMerge/>
                  <w:vAlign w:val="center"/>
                </w:tcPr>
                <w:p w14:paraId="1A1E746F" w14:textId="77777777" w:rsidR="000617D6" w:rsidRPr="00366097" w:rsidRDefault="000617D6">
                  <w:pPr>
                    <w:pStyle w:val="-3"/>
                    <w:rPr>
                      <w:u w:val="single"/>
                    </w:rPr>
                  </w:pPr>
                </w:p>
              </w:tc>
              <w:tc>
                <w:tcPr>
                  <w:tcW w:w="1182" w:type="pct"/>
                  <w:vAlign w:val="center"/>
                </w:tcPr>
                <w:p w14:paraId="1D6584D1" w14:textId="77777777" w:rsidR="000617D6" w:rsidRPr="00366097" w:rsidRDefault="00000000">
                  <w:pPr>
                    <w:pStyle w:val="-3"/>
                    <w:rPr>
                      <w:u w:val="single"/>
                    </w:rPr>
                  </w:pPr>
                  <w:r w:rsidRPr="00366097">
                    <w:rPr>
                      <w:u w:val="single"/>
                    </w:rPr>
                    <w:t>标准名称</w:t>
                  </w:r>
                </w:p>
              </w:tc>
              <w:tc>
                <w:tcPr>
                  <w:tcW w:w="865" w:type="pct"/>
                  <w:vAlign w:val="center"/>
                </w:tcPr>
                <w:p w14:paraId="5AA50C22" w14:textId="77777777" w:rsidR="000617D6" w:rsidRPr="00366097" w:rsidRDefault="00000000">
                  <w:pPr>
                    <w:pStyle w:val="-3"/>
                    <w:rPr>
                      <w:u w:val="single"/>
                    </w:rPr>
                  </w:pPr>
                  <w:r w:rsidRPr="00366097">
                    <w:rPr>
                      <w:u w:val="single"/>
                    </w:rPr>
                    <w:t>浓度限值（</w:t>
                  </w:r>
                  <w:r w:rsidRPr="00366097">
                    <w:rPr>
                      <w:u w:val="single"/>
                    </w:rPr>
                    <w:t>µg/m</w:t>
                  </w:r>
                  <w:r w:rsidRPr="00366097">
                    <w:rPr>
                      <w:u w:val="single"/>
                      <w:vertAlign w:val="superscript"/>
                    </w:rPr>
                    <w:t>3</w:t>
                  </w:r>
                  <w:r w:rsidRPr="00366097">
                    <w:rPr>
                      <w:u w:val="single"/>
                    </w:rPr>
                    <w:t>）</w:t>
                  </w:r>
                </w:p>
              </w:tc>
              <w:tc>
                <w:tcPr>
                  <w:tcW w:w="624" w:type="pct"/>
                  <w:vMerge/>
                  <w:vAlign w:val="center"/>
                </w:tcPr>
                <w:p w14:paraId="08CF55C3" w14:textId="77777777" w:rsidR="000617D6" w:rsidRPr="00366097" w:rsidRDefault="000617D6">
                  <w:pPr>
                    <w:pStyle w:val="-3"/>
                    <w:rPr>
                      <w:u w:val="single"/>
                    </w:rPr>
                  </w:pPr>
                </w:p>
              </w:tc>
            </w:tr>
            <w:tr w:rsidR="00366097" w:rsidRPr="00366097" w14:paraId="1F1F43D7" w14:textId="77777777">
              <w:trPr>
                <w:trHeight w:val="340"/>
              </w:trPr>
              <w:tc>
                <w:tcPr>
                  <w:tcW w:w="300" w:type="pct"/>
                  <w:vMerge w:val="restart"/>
                  <w:vAlign w:val="center"/>
                </w:tcPr>
                <w:p w14:paraId="1AA9E54E" w14:textId="77777777" w:rsidR="000617D6" w:rsidRPr="00366097" w:rsidRDefault="00000000">
                  <w:pPr>
                    <w:pStyle w:val="-3"/>
                    <w:rPr>
                      <w:u w:val="single"/>
                    </w:rPr>
                  </w:pPr>
                  <w:r w:rsidRPr="00366097">
                    <w:rPr>
                      <w:u w:val="single"/>
                    </w:rPr>
                    <w:t>1</w:t>
                  </w:r>
                </w:p>
              </w:tc>
              <w:tc>
                <w:tcPr>
                  <w:tcW w:w="562" w:type="pct"/>
                  <w:vMerge w:val="restart"/>
                  <w:vAlign w:val="center"/>
                </w:tcPr>
                <w:p w14:paraId="02CEAF0A" w14:textId="77777777" w:rsidR="000617D6" w:rsidRPr="00366097" w:rsidRDefault="00000000">
                  <w:pPr>
                    <w:pStyle w:val="-3"/>
                    <w:rPr>
                      <w:u w:val="single"/>
                    </w:rPr>
                  </w:pPr>
                  <w:r w:rsidRPr="00366097">
                    <w:rPr>
                      <w:u w:val="single"/>
                    </w:rPr>
                    <w:t>MY01</w:t>
                  </w:r>
                </w:p>
              </w:tc>
              <w:tc>
                <w:tcPr>
                  <w:tcW w:w="462" w:type="pct"/>
                  <w:vMerge w:val="restart"/>
                  <w:vAlign w:val="center"/>
                </w:tcPr>
                <w:p w14:paraId="4E1DD3F8" w14:textId="77777777" w:rsidR="000617D6" w:rsidRPr="00366097" w:rsidRDefault="00000000">
                  <w:pPr>
                    <w:pStyle w:val="-3"/>
                    <w:rPr>
                      <w:u w:val="single"/>
                    </w:rPr>
                  </w:pPr>
                  <w:r w:rsidRPr="00366097">
                    <w:rPr>
                      <w:u w:val="single"/>
                    </w:rPr>
                    <w:t>生产车间</w:t>
                  </w:r>
                </w:p>
              </w:tc>
              <w:tc>
                <w:tcPr>
                  <w:tcW w:w="467" w:type="pct"/>
                  <w:vAlign w:val="center"/>
                </w:tcPr>
                <w:p w14:paraId="6959B9EB" w14:textId="77777777" w:rsidR="000617D6" w:rsidRPr="00366097" w:rsidRDefault="00000000">
                  <w:pPr>
                    <w:pStyle w:val="-3"/>
                    <w:rPr>
                      <w:u w:val="single"/>
                    </w:rPr>
                  </w:pPr>
                  <w:r w:rsidRPr="00366097">
                    <w:rPr>
                      <w:u w:val="single"/>
                    </w:rPr>
                    <w:t>NMHC</w:t>
                  </w:r>
                </w:p>
              </w:tc>
              <w:tc>
                <w:tcPr>
                  <w:tcW w:w="538" w:type="pct"/>
                  <w:vMerge w:val="restart"/>
                  <w:vAlign w:val="center"/>
                </w:tcPr>
                <w:p w14:paraId="323E61A3" w14:textId="77777777" w:rsidR="000617D6" w:rsidRPr="00366097" w:rsidRDefault="00000000">
                  <w:pPr>
                    <w:pStyle w:val="-3"/>
                    <w:rPr>
                      <w:u w:val="single"/>
                    </w:rPr>
                  </w:pPr>
                  <w:r w:rsidRPr="00366097">
                    <w:rPr>
                      <w:u w:val="single"/>
                    </w:rPr>
                    <w:t>通风、绿化</w:t>
                  </w:r>
                </w:p>
              </w:tc>
              <w:tc>
                <w:tcPr>
                  <w:tcW w:w="1182" w:type="pct"/>
                  <w:vMerge w:val="restart"/>
                  <w:vAlign w:val="center"/>
                </w:tcPr>
                <w:p w14:paraId="1E3467F5" w14:textId="77777777" w:rsidR="000617D6" w:rsidRPr="00366097" w:rsidRDefault="00000000">
                  <w:pPr>
                    <w:pStyle w:val="-3"/>
                    <w:rPr>
                      <w:u w:val="single"/>
                    </w:rPr>
                  </w:pPr>
                  <w:r w:rsidRPr="00366097">
                    <w:rPr>
                      <w:u w:val="single"/>
                    </w:rPr>
                    <w:t>《大气污染物综合排放标准》（</w:t>
                  </w:r>
                  <w:r w:rsidRPr="00366097">
                    <w:rPr>
                      <w:u w:val="single"/>
                    </w:rPr>
                    <w:t>GB16297-1996</w:t>
                  </w:r>
                  <w:r w:rsidRPr="00366097">
                    <w:rPr>
                      <w:u w:val="single"/>
                    </w:rPr>
                    <w:t>）</w:t>
                  </w:r>
                </w:p>
              </w:tc>
              <w:tc>
                <w:tcPr>
                  <w:tcW w:w="865" w:type="pct"/>
                  <w:vAlign w:val="center"/>
                </w:tcPr>
                <w:p w14:paraId="5B84EF41" w14:textId="77777777" w:rsidR="000617D6" w:rsidRPr="00366097" w:rsidRDefault="00000000">
                  <w:pPr>
                    <w:pStyle w:val="-3"/>
                    <w:rPr>
                      <w:u w:val="single"/>
                    </w:rPr>
                  </w:pPr>
                  <w:r w:rsidRPr="00366097">
                    <w:rPr>
                      <w:u w:val="single"/>
                    </w:rPr>
                    <w:t>4000</w:t>
                  </w:r>
                </w:p>
              </w:tc>
              <w:tc>
                <w:tcPr>
                  <w:tcW w:w="624" w:type="pct"/>
                  <w:vAlign w:val="center"/>
                </w:tcPr>
                <w:p w14:paraId="15DB74DF" w14:textId="1AA1FF85" w:rsidR="000617D6" w:rsidRPr="00366097" w:rsidRDefault="00715EC7">
                  <w:pPr>
                    <w:pStyle w:val="-3"/>
                    <w:rPr>
                      <w:u w:val="single"/>
                    </w:rPr>
                  </w:pPr>
                  <w:r w:rsidRPr="00366097">
                    <w:rPr>
                      <w:u w:val="single"/>
                    </w:rPr>
                    <w:t>0.19</w:t>
                  </w:r>
                </w:p>
              </w:tc>
            </w:tr>
            <w:tr w:rsidR="00366097" w:rsidRPr="00366097" w14:paraId="036F6446" w14:textId="77777777">
              <w:trPr>
                <w:trHeight w:val="340"/>
              </w:trPr>
              <w:tc>
                <w:tcPr>
                  <w:tcW w:w="300" w:type="pct"/>
                  <w:vMerge/>
                  <w:vAlign w:val="center"/>
                </w:tcPr>
                <w:p w14:paraId="0D7A44C2" w14:textId="77777777" w:rsidR="000617D6" w:rsidRPr="00366097" w:rsidRDefault="000617D6">
                  <w:pPr>
                    <w:pStyle w:val="-3"/>
                    <w:rPr>
                      <w:u w:val="single"/>
                    </w:rPr>
                  </w:pPr>
                </w:p>
              </w:tc>
              <w:tc>
                <w:tcPr>
                  <w:tcW w:w="562" w:type="pct"/>
                  <w:vMerge/>
                  <w:vAlign w:val="center"/>
                </w:tcPr>
                <w:p w14:paraId="26AC7C0D" w14:textId="77777777" w:rsidR="000617D6" w:rsidRPr="00366097" w:rsidRDefault="000617D6">
                  <w:pPr>
                    <w:pStyle w:val="-3"/>
                    <w:rPr>
                      <w:u w:val="single"/>
                    </w:rPr>
                  </w:pPr>
                </w:p>
              </w:tc>
              <w:tc>
                <w:tcPr>
                  <w:tcW w:w="462" w:type="pct"/>
                  <w:vMerge/>
                  <w:vAlign w:val="center"/>
                </w:tcPr>
                <w:p w14:paraId="421FD3B1" w14:textId="77777777" w:rsidR="000617D6" w:rsidRPr="00366097" w:rsidRDefault="000617D6">
                  <w:pPr>
                    <w:pStyle w:val="-3"/>
                    <w:rPr>
                      <w:u w:val="single"/>
                    </w:rPr>
                  </w:pPr>
                </w:p>
              </w:tc>
              <w:tc>
                <w:tcPr>
                  <w:tcW w:w="467" w:type="pct"/>
                  <w:vAlign w:val="center"/>
                </w:tcPr>
                <w:p w14:paraId="5A090664" w14:textId="77777777" w:rsidR="000617D6" w:rsidRPr="00366097" w:rsidRDefault="00000000">
                  <w:pPr>
                    <w:pStyle w:val="-3"/>
                    <w:rPr>
                      <w:u w:val="single"/>
                    </w:rPr>
                  </w:pPr>
                  <w:r w:rsidRPr="00366097">
                    <w:rPr>
                      <w:rFonts w:hint="eastAsia"/>
                      <w:u w:val="single"/>
                    </w:rPr>
                    <w:t>甲醛</w:t>
                  </w:r>
                </w:p>
              </w:tc>
              <w:tc>
                <w:tcPr>
                  <w:tcW w:w="538" w:type="pct"/>
                  <w:vMerge/>
                  <w:vAlign w:val="center"/>
                </w:tcPr>
                <w:p w14:paraId="2747030C" w14:textId="77777777" w:rsidR="000617D6" w:rsidRPr="00366097" w:rsidRDefault="000617D6">
                  <w:pPr>
                    <w:pStyle w:val="-3"/>
                    <w:rPr>
                      <w:u w:val="single"/>
                    </w:rPr>
                  </w:pPr>
                </w:p>
              </w:tc>
              <w:tc>
                <w:tcPr>
                  <w:tcW w:w="1182" w:type="pct"/>
                  <w:vMerge/>
                  <w:vAlign w:val="center"/>
                </w:tcPr>
                <w:p w14:paraId="6A4C993B" w14:textId="77777777" w:rsidR="000617D6" w:rsidRPr="00366097" w:rsidRDefault="000617D6">
                  <w:pPr>
                    <w:pStyle w:val="-3"/>
                    <w:rPr>
                      <w:u w:val="single"/>
                    </w:rPr>
                  </w:pPr>
                </w:p>
              </w:tc>
              <w:tc>
                <w:tcPr>
                  <w:tcW w:w="865" w:type="pct"/>
                  <w:vAlign w:val="center"/>
                </w:tcPr>
                <w:p w14:paraId="179F5D47" w14:textId="77777777" w:rsidR="000617D6" w:rsidRPr="00366097" w:rsidRDefault="00000000">
                  <w:pPr>
                    <w:pStyle w:val="-3"/>
                    <w:rPr>
                      <w:u w:val="single"/>
                    </w:rPr>
                  </w:pPr>
                  <w:r w:rsidRPr="00366097">
                    <w:rPr>
                      <w:rFonts w:hint="eastAsia"/>
                      <w:u w:val="single"/>
                    </w:rPr>
                    <w:t>2</w:t>
                  </w:r>
                  <w:r w:rsidRPr="00366097">
                    <w:rPr>
                      <w:u w:val="single"/>
                    </w:rPr>
                    <w:t>00</w:t>
                  </w:r>
                </w:p>
              </w:tc>
              <w:tc>
                <w:tcPr>
                  <w:tcW w:w="624" w:type="pct"/>
                  <w:vAlign w:val="center"/>
                </w:tcPr>
                <w:p w14:paraId="57CA3566" w14:textId="22B66D06" w:rsidR="000617D6" w:rsidRPr="00366097" w:rsidRDefault="00715EC7">
                  <w:pPr>
                    <w:pStyle w:val="-3"/>
                    <w:rPr>
                      <w:u w:val="single"/>
                      <w:vertAlign w:val="superscript"/>
                    </w:rPr>
                  </w:pPr>
                  <w:r w:rsidRPr="00366097">
                    <w:rPr>
                      <w:u w:val="single"/>
                    </w:rPr>
                    <w:t>9.0</w:t>
                  </w:r>
                  <w:r w:rsidRPr="00366097">
                    <w:rPr>
                      <w:rFonts w:hint="eastAsia"/>
                      <w:u w:val="single"/>
                    </w:rPr>
                    <w:t>×</w:t>
                  </w:r>
                  <w:r w:rsidRPr="00366097">
                    <w:rPr>
                      <w:u w:val="single"/>
                    </w:rPr>
                    <w:t>10</w:t>
                  </w:r>
                  <w:r w:rsidRPr="00366097">
                    <w:rPr>
                      <w:u w:val="single"/>
                      <w:vertAlign w:val="superscript"/>
                    </w:rPr>
                    <w:t>-5</w:t>
                  </w:r>
                </w:p>
              </w:tc>
            </w:tr>
            <w:tr w:rsidR="00366097" w:rsidRPr="00366097" w14:paraId="6D451E20" w14:textId="77777777">
              <w:tc>
                <w:tcPr>
                  <w:tcW w:w="5000" w:type="pct"/>
                  <w:gridSpan w:val="8"/>
                  <w:vAlign w:val="center"/>
                </w:tcPr>
                <w:p w14:paraId="63667937" w14:textId="77777777" w:rsidR="000617D6" w:rsidRPr="00366097" w:rsidRDefault="00000000">
                  <w:pPr>
                    <w:pStyle w:val="-3"/>
                    <w:rPr>
                      <w:u w:val="single"/>
                    </w:rPr>
                  </w:pPr>
                  <w:r w:rsidRPr="00366097">
                    <w:rPr>
                      <w:u w:val="single"/>
                    </w:rPr>
                    <w:t>无组织排放</w:t>
                  </w:r>
                </w:p>
              </w:tc>
            </w:tr>
            <w:tr w:rsidR="00366097" w:rsidRPr="00366097" w14:paraId="3A850446" w14:textId="77777777">
              <w:tc>
                <w:tcPr>
                  <w:tcW w:w="1791" w:type="pct"/>
                  <w:gridSpan w:val="4"/>
                  <w:vMerge w:val="restart"/>
                  <w:vAlign w:val="center"/>
                </w:tcPr>
                <w:p w14:paraId="0FA1A817" w14:textId="77777777" w:rsidR="000617D6" w:rsidRPr="00366097" w:rsidRDefault="00000000">
                  <w:pPr>
                    <w:pStyle w:val="-3"/>
                    <w:rPr>
                      <w:u w:val="single"/>
                    </w:rPr>
                  </w:pPr>
                  <w:r w:rsidRPr="00366097">
                    <w:rPr>
                      <w:u w:val="single"/>
                    </w:rPr>
                    <w:t>无组织排放总计</w:t>
                  </w:r>
                </w:p>
              </w:tc>
              <w:tc>
                <w:tcPr>
                  <w:tcW w:w="2585" w:type="pct"/>
                  <w:gridSpan w:val="3"/>
                  <w:vAlign w:val="center"/>
                </w:tcPr>
                <w:p w14:paraId="47BA3493" w14:textId="77777777" w:rsidR="000617D6" w:rsidRPr="00366097" w:rsidRDefault="00000000">
                  <w:pPr>
                    <w:pStyle w:val="-3"/>
                    <w:rPr>
                      <w:u w:val="single"/>
                    </w:rPr>
                  </w:pPr>
                  <w:r w:rsidRPr="00366097">
                    <w:rPr>
                      <w:u w:val="single"/>
                    </w:rPr>
                    <w:t>NMHC</w:t>
                  </w:r>
                </w:p>
              </w:tc>
              <w:tc>
                <w:tcPr>
                  <w:tcW w:w="624" w:type="pct"/>
                  <w:vAlign w:val="center"/>
                </w:tcPr>
                <w:p w14:paraId="4D7FCA69" w14:textId="2CCB9739" w:rsidR="000617D6" w:rsidRPr="00366097" w:rsidRDefault="00715EC7">
                  <w:pPr>
                    <w:pStyle w:val="-3"/>
                    <w:rPr>
                      <w:u w:val="single"/>
                    </w:rPr>
                  </w:pPr>
                  <w:r w:rsidRPr="00366097">
                    <w:rPr>
                      <w:u w:val="single"/>
                    </w:rPr>
                    <w:t>0.19</w:t>
                  </w:r>
                </w:p>
              </w:tc>
            </w:tr>
            <w:tr w:rsidR="00366097" w:rsidRPr="00366097" w14:paraId="43331FF3" w14:textId="77777777">
              <w:tc>
                <w:tcPr>
                  <w:tcW w:w="1791" w:type="pct"/>
                  <w:gridSpan w:val="4"/>
                  <w:vMerge/>
                  <w:vAlign w:val="center"/>
                </w:tcPr>
                <w:p w14:paraId="1C01BB03" w14:textId="77777777" w:rsidR="000617D6" w:rsidRPr="00366097" w:rsidRDefault="000617D6">
                  <w:pPr>
                    <w:pStyle w:val="-3"/>
                    <w:rPr>
                      <w:u w:val="single"/>
                    </w:rPr>
                  </w:pPr>
                </w:p>
              </w:tc>
              <w:tc>
                <w:tcPr>
                  <w:tcW w:w="2585" w:type="pct"/>
                  <w:gridSpan w:val="3"/>
                  <w:vAlign w:val="center"/>
                </w:tcPr>
                <w:p w14:paraId="097023CE" w14:textId="77777777" w:rsidR="000617D6" w:rsidRPr="00366097" w:rsidRDefault="00000000">
                  <w:pPr>
                    <w:pStyle w:val="-3"/>
                    <w:rPr>
                      <w:u w:val="single"/>
                    </w:rPr>
                  </w:pPr>
                  <w:r w:rsidRPr="00366097">
                    <w:rPr>
                      <w:rFonts w:hint="eastAsia"/>
                      <w:u w:val="single"/>
                    </w:rPr>
                    <w:t>甲醛</w:t>
                  </w:r>
                </w:p>
              </w:tc>
              <w:tc>
                <w:tcPr>
                  <w:tcW w:w="624" w:type="pct"/>
                  <w:vAlign w:val="center"/>
                </w:tcPr>
                <w:p w14:paraId="2E1A54C7" w14:textId="03008FE4" w:rsidR="000617D6" w:rsidRPr="00366097" w:rsidRDefault="00715EC7">
                  <w:pPr>
                    <w:pStyle w:val="-3"/>
                    <w:rPr>
                      <w:u w:val="single"/>
                    </w:rPr>
                  </w:pPr>
                  <w:r w:rsidRPr="00366097">
                    <w:rPr>
                      <w:u w:val="single"/>
                    </w:rPr>
                    <w:t>9.0</w:t>
                  </w:r>
                  <w:r w:rsidRPr="00366097">
                    <w:rPr>
                      <w:rFonts w:hint="eastAsia"/>
                      <w:u w:val="single"/>
                    </w:rPr>
                    <w:t>×</w:t>
                  </w:r>
                  <w:r w:rsidRPr="00366097">
                    <w:rPr>
                      <w:u w:val="single"/>
                    </w:rPr>
                    <w:t>10</w:t>
                  </w:r>
                  <w:r w:rsidRPr="00366097">
                    <w:rPr>
                      <w:u w:val="single"/>
                      <w:vertAlign w:val="superscript"/>
                    </w:rPr>
                    <w:t>-5</w:t>
                  </w:r>
                </w:p>
              </w:tc>
            </w:tr>
          </w:tbl>
          <w:p w14:paraId="1B5D75F6" w14:textId="77777777" w:rsidR="000617D6" w:rsidRPr="00366097" w:rsidRDefault="00000000">
            <w:pPr>
              <w:pStyle w:val="-1"/>
              <w:spacing w:before="156"/>
              <w:rPr>
                <w:u w:val="single"/>
              </w:rPr>
            </w:pPr>
            <w:r w:rsidRPr="00366097">
              <w:rPr>
                <w:u w:val="single"/>
              </w:rPr>
              <w:t>表</w:t>
            </w:r>
            <w:r w:rsidRPr="00366097">
              <w:rPr>
                <w:u w:val="single"/>
              </w:rPr>
              <w:t xml:space="preserve">4-4  </w:t>
            </w:r>
            <w:r w:rsidRPr="00366097">
              <w:rPr>
                <w:u w:val="single"/>
              </w:rPr>
              <w:t>大气污染物年排放量核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7"/>
              <w:gridCol w:w="2575"/>
              <w:gridCol w:w="2610"/>
            </w:tblGrid>
            <w:tr w:rsidR="00366097" w:rsidRPr="00366097" w14:paraId="6DEC08B0" w14:textId="77777777">
              <w:trPr>
                <w:trHeight w:val="23"/>
              </w:trPr>
              <w:tc>
                <w:tcPr>
                  <w:tcW w:w="1660" w:type="pct"/>
                  <w:vAlign w:val="center"/>
                </w:tcPr>
                <w:p w14:paraId="6B83192F" w14:textId="77777777" w:rsidR="000617D6" w:rsidRPr="00366097" w:rsidRDefault="00000000">
                  <w:pPr>
                    <w:pStyle w:val="-3"/>
                    <w:rPr>
                      <w:u w:val="single"/>
                    </w:rPr>
                  </w:pPr>
                  <w:r w:rsidRPr="00366097">
                    <w:rPr>
                      <w:u w:val="single"/>
                    </w:rPr>
                    <w:t>序号</w:t>
                  </w:r>
                </w:p>
              </w:tc>
              <w:tc>
                <w:tcPr>
                  <w:tcW w:w="1659" w:type="pct"/>
                  <w:vAlign w:val="center"/>
                </w:tcPr>
                <w:p w14:paraId="1F6A1078" w14:textId="77777777" w:rsidR="000617D6" w:rsidRPr="00366097" w:rsidRDefault="00000000">
                  <w:pPr>
                    <w:pStyle w:val="-3"/>
                    <w:rPr>
                      <w:u w:val="single"/>
                    </w:rPr>
                  </w:pPr>
                  <w:r w:rsidRPr="00366097">
                    <w:rPr>
                      <w:u w:val="single"/>
                    </w:rPr>
                    <w:t>污染物</w:t>
                  </w:r>
                </w:p>
              </w:tc>
              <w:tc>
                <w:tcPr>
                  <w:tcW w:w="1681" w:type="pct"/>
                  <w:vAlign w:val="center"/>
                </w:tcPr>
                <w:p w14:paraId="430690C1" w14:textId="77777777" w:rsidR="000617D6" w:rsidRPr="00366097" w:rsidRDefault="00000000">
                  <w:pPr>
                    <w:pStyle w:val="-3"/>
                    <w:rPr>
                      <w:u w:val="single"/>
                    </w:rPr>
                  </w:pPr>
                  <w:r w:rsidRPr="00366097">
                    <w:rPr>
                      <w:u w:val="single"/>
                    </w:rPr>
                    <w:t>年排放量（</w:t>
                  </w:r>
                  <w:r w:rsidRPr="00366097">
                    <w:rPr>
                      <w:u w:val="single"/>
                    </w:rPr>
                    <w:t>t/a</w:t>
                  </w:r>
                  <w:r w:rsidRPr="00366097">
                    <w:rPr>
                      <w:u w:val="single"/>
                    </w:rPr>
                    <w:t>）</w:t>
                  </w:r>
                </w:p>
              </w:tc>
            </w:tr>
            <w:tr w:rsidR="00366097" w:rsidRPr="00366097" w14:paraId="4C78E87B" w14:textId="77777777">
              <w:trPr>
                <w:trHeight w:val="23"/>
              </w:trPr>
              <w:tc>
                <w:tcPr>
                  <w:tcW w:w="1660" w:type="pct"/>
                  <w:vAlign w:val="center"/>
                </w:tcPr>
                <w:p w14:paraId="13163A35" w14:textId="77777777" w:rsidR="000617D6" w:rsidRPr="00366097" w:rsidRDefault="00000000">
                  <w:pPr>
                    <w:pStyle w:val="-3"/>
                    <w:rPr>
                      <w:u w:val="single"/>
                    </w:rPr>
                  </w:pPr>
                  <w:r w:rsidRPr="00366097">
                    <w:rPr>
                      <w:u w:val="single"/>
                    </w:rPr>
                    <w:t>1</w:t>
                  </w:r>
                </w:p>
              </w:tc>
              <w:tc>
                <w:tcPr>
                  <w:tcW w:w="1659" w:type="pct"/>
                  <w:vAlign w:val="center"/>
                </w:tcPr>
                <w:p w14:paraId="56C3B6E1" w14:textId="77777777" w:rsidR="000617D6" w:rsidRPr="00366097" w:rsidRDefault="00000000">
                  <w:pPr>
                    <w:pStyle w:val="-3"/>
                    <w:rPr>
                      <w:u w:val="single"/>
                    </w:rPr>
                  </w:pPr>
                  <w:r w:rsidRPr="00366097">
                    <w:rPr>
                      <w:u w:val="single"/>
                    </w:rPr>
                    <w:t>颗粒物</w:t>
                  </w:r>
                </w:p>
              </w:tc>
              <w:tc>
                <w:tcPr>
                  <w:tcW w:w="1681" w:type="pct"/>
                  <w:vAlign w:val="center"/>
                </w:tcPr>
                <w:p w14:paraId="2D4BB559" w14:textId="77777777" w:rsidR="000617D6" w:rsidRPr="00366097" w:rsidRDefault="00000000">
                  <w:pPr>
                    <w:pStyle w:val="-3"/>
                    <w:rPr>
                      <w:u w:val="single"/>
                    </w:rPr>
                  </w:pPr>
                  <w:r w:rsidRPr="00366097">
                    <w:rPr>
                      <w:rFonts w:hint="eastAsia"/>
                      <w:u w:val="single"/>
                    </w:rPr>
                    <w:t>1</w:t>
                  </w:r>
                  <w:r w:rsidRPr="00366097">
                    <w:rPr>
                      <w:u w:val="single"/>
                    </w:rPr>
                    <w:t>.88</w:t>
                  </w:r>
                  <w:r w:rsidRPr="00366097">
                    <w:rPr>
                      <w:rFonts w:hint="eastAsia"/>
                      <w:u w:val="single"/>
                    </w:rPr>
                    <w:t>×</w:t>
                  </w:r>
                  <w:r w:rsidRPr="00366097">
                    <w:rPr>
                      <w:u w:val="single"/>
                    </w:rPr>
                    <w:t>10</w:t>
                  </w:r>
                  <w:r w:rsidRPr="00366097">
                    <w:rPr>
                      <w:u w:val="single"/>
                      <w:vertAlign w:val="superscript"/>
                    </w:rPr>
                    <w:t>-3</w:t>
                  </w:r>
                </w:p>
              </w:tc>
            </w:tr>
            <w:tr w:rsidR="00366097" w:rsidRPr="00366097" w14:paraId="12B850D2" w14:textId="77777777">
              <w:trPr>
                <w:trHeight w:val="23"/>
              </w:trPr>
              <w:tc>
                <w:tcPr>
                  <w:tcW w:w="1660" w:type="pct"/>
                  <w:vAlign w:val="center"/>
                </w:tcPr>
                <w:p w14:paraId="557B85A8" w14:textId="77777777" w:rsidR="000617D6" w:rsidRPr="00366097" w:rsidRDefault="00000000">
                  <w:pPr>
                    <w:pStyle w:val="-3"/>
                    <w:rPr>
                      <w:u w:val="single"/>
                    </w:rPr>
                  </w:pPr>
                  <w:r w:rsidRPr="00366097">
                    <w:rPr>
                      <w:u w:val="single"/>
                    </w:rPr>
                    <w:t>2</w:t>
                  </w:r>
                </w:p>
              </w:tc>
              <w:tc>
                <w:tcPr>
                  <w:tcW w:w="1659" w:type="pct"/>
                  <w:vAlign w:val="center"/>
                </w:tcPr>
                <w:p w14:paraId="7EC3691A" w14:textId="77777777" w:rsidR="000617D6" w:rsidRPr="00366097" w:rsidRDefault="00000000">
                  <w:pPr>
                    <w:pStyle w:val="-3"/>
                    <w:rPr>
                      <w:u w:val="single"/>
                    </w:rPr>
                  </w:pPr>
                  <w:r w:rsidRPr="00366097">
                    <w:rPr>
                      <w:u w:val="single"/>
                    </w:rPr>
                    <w:t>SO</w:t>
                  </w:r>
                  <w:r w:rsidRPr="00366097">
                    <w:rPr>
                      <w:u w:val="single"/>
                      <w:vertAlign w:val="subscript"/>
                    </w:rPr>
                    <w:t>2</w:t>
                  </w:r>
                </w:p>
              </w:tc>
              <w:tc>
                <w:tcPr>
                  <w:tcW w:w="1681" w:type="pct"/>
                  <w:vAlign w:val="center"/>
                </w:tcPr>
                <w:p w14:paraId="29A3F9F1" w14:textId="77777777" w:rsidR="000617D6" w:rsidRPr="00366097" w:rsidRDefault="00000000">
                  <w:pPr>
                    <w:pStyle w:val="-3"/>
                    <w:rPr>
                      <w:u w:val="single"/>
                    </w:rPr>
                  </w:pPr>
                  <w:r w:rsidRPr="00366097">
                    <w:rPr>
                      <w:u w:val="single"/>
                    </w:rPr>
                    <w:t>0.13</w:t>
                  </w:r>
                </w:p>
              </w:tc>
            </w:tr>
            <w:tr w:rsidR="00366097" w:rsidRPr="00366097" w14:paraId="33CB708D" w14:textId="77777777">
              <w:trPr>
                <w:trHeight w:val="23"/>
              </w:trPr>
              <w:tc>
                <w:tcPr>
                  <w:tcW w:w="1660" w:type="pct"/>
                  <w:vAlign w:val="center"/>
                </w:tcPr>
                <w:p w14:paraId="44013998" w14:textId="77777777" w:rsidR="000617D6" w:rsidRPr="00366097" w:rsidRDefault="00000000">
                  <w:pPr>
                    <w:pStyle w:val="-3"/>
                    <w:rPr>
                      <w:u w:val="single"/>
                    </w:rPr>
                  </w:pPr>
                  <w:r w:rsidRPr="00366097">
                    <w:rPr>
                      <w:u w:val="single"/>
                    </w:rPr>
                    <w:t>3</w:t>
                  </w:r>
                </w:p>
              </w:tc>
              <w:tc>
                <w:tcPr>
                  <w:tcW w:w="1659" w:type="pct"/>
                  <w:vAlign w:val="center"/>
                </w:tcPr>
                <w:p w14:paraId="7E0B439F" w14:textId="77777777" w:rsidR="000617D6" w:rsidRPr="00366097" w:rsidRDefault="00000000">
                  <w:pPr>
                    <w:pStyle w:val="-3"/>
                    <w:rPr>
                      <w:u w:val="single"/>
                    </w:rPr>
                  </w:pPr>
                  <w:r w:rsidRPr="00366097">
                    <w:rPr>
                      <w:u w:val="single"/>
                    </w:rPr>
                    <w:t>NO</w:t>
                  </w:r>
                  <w:r w:rsidRPr="00366097">
                    <w:rPr>
                      <w:u w:val="single"/>
                      <w:vertAlign w:val="subscript"/>
                    </w:rPr>
                    <w:t>x</w:t>
                  </w:r>
                </w:p>
              </w:tc>
              <w:tc>
                <w:tcPr>
                  <w:tcW w:w="1681" w:type="pct"/>
                  <w:vAlign w:val="center"/>
                </w:tcPr>
                <w:p w14:paraId="112E2EF0" w14:textId="77777777" w:rsidR="000617D6" w:rsidRPr="00366097" w:rsidRDefault="00000000">
                  <w:pPr>
                    <w:pStyle w:val="-3"/>
                    <w:rPr>
                      <w:u w:val="single"/>
                    </w:rPr>
                  </w:pPr>
                  <w:r w:rsidRPr="00366097">
                    <w:rPr>
                      <w:u w:val="single"/>
                    </w:rPr>
                    <w:t>0.38</w:t>
                  </w:r>
                </w:p>
              </w:tc>
            </w:tr>
            <w:tr w:rsidR="00366097" w:rsidRPr="00366097" w14:paraId="14B4F9B8" w14:textId="77777777">
              <w:trPr>
                <w:trHeight w:val="56"/>
              </w:trPr>
              <w:tc>
                <w:tcPr>
                  <w:tcW w:w="1660" w:type="pct"/>
                  <w:vAlign w:val="center"/>
                </w:tcPr>
                <w:p w14:paraId="1EA99004" w14:textId="77777777" w:rsidR="00715EC7" w:rsidRPr="00366097" w:rsidRDefault="00715EC7" w:rsidP="00715EC7">
                  <w:pPr>
                    <w:pStyle w:val="-3"/>
                    <w:rPr>
                      <w:u w:val="single"/>
                    </w:rPr>
                  </w:pPr>
                  <w:r w:rsidRPr="00366097">
                    <w:rPr>
                      <w:u w:val="single"/>
                    </w:rPr>
                    <w:t>4</w:t>
                  </w:r>
                </w:p>
              </w:tc>
              <w:tc>
                <w:tcPr>
                  <w:tcW w:w="1659" w:type="pct"/>
                  <w:vAlign w:val="center"/>
                </w:tcPr>
                <w:p w14:paraId="6A06A52B" w14:textId="77777777" w:rsidR="00715EC7" w:rsidRPr="00366097" w:rsidRDefault="00715EC7" w:rsidP="00715EC7">
                  <w:pPr>
                    <w:pStyle w:val="-3"/>
                    <w:rPr>
                      <w:u w:val="single"/>
                    </w:rPr>
                  </w:pPr>
                  <w:r w:rsidRPr="00366097">
                    <w:rPr>
                      <w:u w:val="single"/>
                    </w:rPr>
                    <w:t>NMHC</w:t>
                  </w:r>
                </w:p>
              </w:tc>
              <w:tc>
                <w:tcPr>
                  <w:tcW w:w="1681" w:type="pct"/>
                  <w:vAlign w:val="center"/>
                </w:tcPr>
                <w:p w14:paraId="1BFB59E9" w14:textId="62AE8E3D" w:rsidR="00715EC7" w:rsidRPr="00366097" w:rsidRDefault="00715EC7" w:rsidP="00715EC7">
                  <w:pPr>
                    <w:pStyle w:val="-3"/>
                    <w:rPr>
                      <w:u w:val="single"/>
                    </w:rPr>
                  </w:pPr>
                  <w:r w:rsidRPr="00366097">
                    <w:rPr>
                      <w:u w:val="single"/>
                    </w:rPr>
                    <w:t>0.19</w:t>
                  </w:r>
                </w:p>
              </w:tc>
            </w:tr>
            <w:tr w:rsidR="00366097" w:rsidRPr="00366097" w14:paraId="788D2C58" w14:textId="77777777">
              <w:trPr>
                <w:trHeight w:val="23"/>
              </w:trPr>
              <w:tc>
                <w:tcPr>
                  <w:tcW w:w="1660" w:type="pct"/>
                  <w:vAlign w:val="center"/>
                </w:tcPr>
                <w:p w14:paraId="7DDCB28D" w14:textId="77777777" w:rsidR="00715EC7" w:rsidRPr="00366097" w:rsidRDefault="00715EC7" w:rsidP="00715EC7">
                  <w:pPr>
                    <w:pStyle w:val="-3"/>
                    <w:rPr>
                      <w:u w:val="single"/>
                    </w:rPr>
                  </w:pPr>
                  <w:r w:rsidRPr="00366097">
                    <w:rPr>
                      <w:rFonts w:hint="eastAsia"/>
                      <w:u w:val="single"/>
                    </w:rPr>
                    <w:t>5</w:t>
                  </w:r>
                </w:p>
              </w:tc>
              <w:tc>
                <w:tcPr>
                  <w:tcW w:w="1659" w:type="pct"/>
                  <w:vAlign w:val="center"/>
                </w:tcPr>
                <w:p w14:paraId="16BAB998" w14:textId="77777777" w:rsidR="00715EC7" w:rsidRPr="00366097" w:rsidRDefault="00715EC7" w:rsidP="00715EC7">
                  <w:pPr>
                    <w:pStyle w:val="-3"/>
                    <w:rPr>
                      <w:u w:val="single"/>
                    </w:rPr>
                  </w:pPr>
                  <w:r w:rsidRPr="00366097">
                    <w:rPr>
                      <w:rFonts w:hint="eastAsia"/>
                      <w:u w:val="single"/>
                    </w:rPr>
                    <w:t>甲醛</w:t>
                  </w:r>
                </w:p>
              </w:tc>
              <w:tc>
                <w:tcPr>
                  <w:tcW w:w="1681" w:type="pct"/>
                  <w:vAlign w:val="center"/>
                </w:tcPr>
                <w:p w14:paraId="146EC521" w14:textId="02A44A09" w:rsidR="00715EC7" w:rsidRPr="00366097" w:rsidRDefault="00715EC7" w:rsidP="00715EC7">
                  <w:pPr>
                    <w:pStyle w:val="-3"/>
                    <w:rPr>
                      <w:u w:val="single"/>
                    </w:rPr>
                  </w:pPr>
                  <w:r w:rsidRPr="00366097">
                    <w:rPr>
                      <w:u w:val="single"/>
                    </w:rPr>
                    <w:t>9.0</w:t>
                  </w:r>
                  <w:r w:rsidRPr="00366097">
                    <w:rPr>
                      <w:rFonts w:hint="eastAsia"/>
                      <w:u w:val="single"/>
                    </w:rPr>
                    <w:t>×</w:t>
                  </w:r>
                  <w:r w:rsidRPr="00366097">
                    <w:rPr>
                      <w:u w:val="single"/>
                    </w:rPr>
                    <w:t>10</w:t>
                  </w:r>
                  <w:r w:rsidRPr="00366097">
                    <w:rPr>
                      <w:u w:val="single"/>
                      <w:vertAlign w:val="superscript"/>
                    </w:rPr>
                    <w:t>-5</w:t>
                  </w:r>
                </w:p>
              </w:tc>
            </w:tr>
          </w:tbl>
          <w:p w14:paraId="5AEB365C" w14:textId="77777777" w:rsidR="000617D6" w:rsidRPr="00366097" w:rsidRDefault="00000000">
            <w:pPr>
              <w:pStyle w:val="-"/>
              <w:ind w:firstLine="480"/>
            </w:pPr>
            <w:r w:rsidRPr="00366097">
              <w:t>（</w:t>
            </w:r>
            <w:r w:rsidRPr="00366097">
              <w:t>4</w:t>
            </w:r>
            <w:r w:rsidRPr="00366097">
              <w:t>）监测计划</w:t>
            </w:r>
          </w:p>
          <w:p w14:paraId="0C915425" w14:textId="77777777" w:rsidR="000617D6" w:rsidRPr="00366097" w:rsidRDefault="00000000">
            <w:pPr>
              <w:pStyle w:val="-"/>
              <w:ind w:firstLine="480"/>
            </w:pPr>
            <w:r w:rsidRPr="00366097">
              <w:t>根据《排污单位自行监测技术指南</w:t>
            </w:r>
            <w:r w:rsidRPr="00366097">
              <w:t xml:space="preserve"> </w:t>
            </w:r>
            <w:r w:rsidRPr="00366097">
              <w:t>锅炉》（</w:t>
            </w:r>
            <w:r w:rsidRPr="00366097">
              <w:t>HJ 820-2017</w:t>
            </w:r>
            <w:r w:rsidRPr="00366097">
              <w:t>）</w:t>
            </w:r>
            <w:r w:rsidRPr="00366097">
              <w:rPr>
                <w:rFonts w:hint="eastAsia"/>
              </w:rPr>
              <w:t>、《排污许可证申请与核发技术规范</w:t>
            </w:r>
            <w:r w:rsidRPr="00366097">
              <w:t xml:space="preserve"> </w:t>
            </w:r>
            <w:r w:rsidRPr="00366097">
              <w:t>人造板工业</w:t>
            </w:r>
            <w:r w:rsidRPr="00366097">
              <w:rPr>
                <w:rFonts w:hint="eastAsia"/>
              </w:rPr>
              <w:t>》（</w:t>
            </w:r>
            <w:r w:rsidRPr="00366097">
              <w:t>HJ 1032-2019</w:t>
            </w:r>
            <w:r w:rsidRPr="00366097">
              <w:rPr>
                <w:rFonts w:hint="eastAsia"/>
              </w:rPr>
              <w:t>）</w:t>
            </w:r>
            <w:r w:rsidRPr="00366097">
              <w:t>制定监测计划如下：</w:t>
            </w:r>
          </w:p>
          <w:p w14:paraId="3E55D86C" w14:textId="77777777" w:rsidR="000617D6" w:rsidRPr="00366097" w:rsidRDefault="00000000">
            <w:pPr>
              <w:pStyle w:val="-1"/>
              <w:spacing w:before="156"/>
            </w:pPr>
            <w:r w:rsidRPr="00366097">
              <w:t>表</w:t>
            </w:r>
            <w:r w:rsidRPr="00366097">
              <w:t xml:space="preserve">4-5  </w:t>
            </w:r>
            <w:r w:rsidRPr="00366097">
              <w:t>大气监测计划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679"/>
              <w:gridCol w:w="1445"/>
              <w:gridCol w:w="1594"/>
              <w:gridCol w:w="1088"/>
              <w:gridCol w:w="2956"/>
            </w:tblGrid>
            <w:tr w:rsidR="00366097" w:rsidRPr="00366097" w14:paraId="74F22D43" w14:textId="77777777">
              <w:trPr>
                <w:trHeight w:val="340"/>
                <w:jc w:val="center"/>
              </w:trPr>
              <w:tc>
                <w:tcPr>
                  <w:tcW w:w="437" w:type="pct"/>
                  <w:vAlign w:val="center"/>
                </w:tcPr>
                <w:p w14:paraId="7E5C7DEC" w14:textId="77777777" w:rsidR="000617D6" w:rsidRPr="00366097" w:rsidRDefault="00000000">
                  <w:pPr>
                    <w:pStyle w:val="-3"/>
                  </w:pPr>
                  <w:r w:rsidRPr="00366097">
                    <w:t>内容</w:t>
                  </w:r>
                </w:p>
              </w:tc>
              <w:tc>
                <w:tcPr>
                  <w:tcW w:w="931" w:type="pct"/>
                  <w:vAlign w:val="center"/>
                </w:tcPr>
                <w:p w14:paraId="3D57CD02" w14:textId="77777777" w:rsidR="000617D6" w:rsidRPr="00366097" w:rsidRDefault="00000000">
                  <w:pPr>
                    <w:pStyle w:val="-3"/>
                  </w:pPr>
                  <w:r w:rsidRPr="00366097">
                    <w:t>监测点位</w:t>
                  </w:r>
                </w:p>
              </w:tc>
              <w:tc>
                <w:tcPr>
                  <w:tcW w:w="1027" w:type="pct"/>
                  <w:vAlign w:val="center"/>
                </w:tcPr>
                <w:p w14:paraId="6C608C62" w14:textId="77777777" w:rsidR="000617D6" w:rsidRPr="00366097" w:rsidRDefault="00000000">
                  <w:pPr>
                    <w:pStyle w:val="-3"/>
                  </w:pPr>
                  <w:r w:rsidRPr="00366097">
                    <w:t>监测因子</w:t>
                  </w:r>
                </w:p>
              </w:tc>
              <w:tc>
                <w:tcPr>
                  <w:tcW w:w="701" w:type="pct"/>
                  <w:vAlign w:val="center"/>
                </w:tcPr>
                <w:p w14:paraId="4EF67074" w14:textId="77777777" w:rsidR="000617D6" w:rsidRPr="00366097" w:rsidRDefault="00000000">
                  <w:pPr>
                    <w:pStyle w:val="-3"/>
                    <w:rPr>
                      <w:u w:val="single"/>
                    </w:rPr>
                  </w:pPr>
                  <w:r w:rsidRPr="00366097">
                    <w:rPr>
                      <w:u w:val="single"/>
                    </w:rPr>
                    <w:t>监测频次</w:t>
                  </w:r>
                </w:p>
              </w:tc>
              <w:tc>
                <w:tcPr>
                  <w:tcW w:w="1904" w:type="pct"/>
                  <w:vAlign w:val="center"/>
                </w:tcPr>
                <w:p w14:paraId="5F44FEDC" w14:textId="77777777" w:rsidR="000617D6" w:rsidRPr="00366097" w:rsidRDefault="00000000">
                  <w:pPr>
                    <w:pStyle w:val="-3"/>
                  </w:pPr>
                  <w:r w:rsidRPr="00366097">
                    <w:t>执行标准</w:t>
                  </w:r>
                </w:p>
              </w:tc>
            </w:tr>
            <w:tr w:rsidR="00366097" w:rsidRPr="00366097" w14:paraId="09F90DFE" w14:textId="77777777">
              <w:trPr>
                <w:trHeight w:val="340"/>
                <w:jc w:val="center"/>
              </w:trPr>
              <w:tc>
                <w:tcPr>
                  <w:tcW w:w="437" w:type="pct"/>
                  <w:vAlign w:val="center"/>
                </w:tcPr>
                <w:p w14:paraId="09BF6066" w14:textId="77777777" w:rsidR="000617D6" w:rsidRPr="00366097" w:rsidRDefault="00000000">
                  <w:pPr>
                    <w:pStyle w:val="-3"/>
                  </w:pPr>
                  <w:r w:rsidRPr="00366097">
                    <w:t>有组织废气</w:t>
                  </w:r>
                </w:p>
              </w:tc>
              <w:tc>
                <w:tcPr>
                  <w:tcW w:w="931" w:type="pct"/>
                  <w:vAlign w:val="center"/>
                </w:tcPr>
                <w:p w14:paraId="0DE1E2AE" w14:textId="77777777" w:rsidR="000617D6" w:rsidRPr="00366097" w:rsidRDefault="00000000">
                  <w:pPr>
                    <w:pStyle w:val="-3"/>
                  </w:pPr>
                  <w:r w:rsidRPr="00366097">
                    <w:t>DA001</w:t>
                  </w:r>
                </w:p>
              </w:tc>
              <w:tc>
                <w:tcPr>
                  <w:tcW w:w="1027" w:type="pct"/>
                  <w:vAlign w:val="center"/>
                </w:tcPr>
                <w:p w14:paraId="2DC1D47A" w14:textId="77777777" w:rsidR="000617D6" w:rsidRPr="00366097" w:rsidRDefault="00000000">
                  <w:pPr>
                    <w:pStyle w:val="-3"/>
                  </w:pPr>
                  <w:r w:rsidRPr="00366097">
                    <w:t>颗粒物、</w:t>
                  </w:r>
                  <w:r w:rsidRPr="00366097">
                    <w:t>SO</w:t>
                  </w:r>
                  <w:r w:rsidRPr="00366097">
                    <w:rPr>
                      <w:vertAlign w:val="subscript"/>
                    </w:rPr>
                    <w:t>2</w:t>
                  </w:r>
                  <w:r w:rsidRPr="00366097">
                    <w:t>、</w:t>
                  </w:r>
                  <w:r w:rsidRPr="00366097">
                    <w:t>NO</w:t>
                  </w:r>
                  <w:r w:rsidRPr="00366097">
                    <w:rPr>
                      <w:vertAlign w:val="subscript"/>
                    </w:rPr>
                    <w:t>x</w:t>
                  </w:r>
                  <w:r w:rsidRPr="00366097">
                    <w:rPr>
                      <w:rFonts w:hint="eastAsia"/>
                    </w:rPr>
                    <w:t>、林格曼黑度</w:t>
                  </w:r>
                </w:p>
              </w:tc>
              <w:tc>
                <w:tcPr>
                  <w:tcW w:w="701" w:type="pct"/>
                  <w:vAlign w:val="center"/>
                </w:tcPr>
                <w:p w14:paraId="000106B2" w14:textId="77777777" w:rsidR="000617D6" w:rsidRPr="00366097" w:rsidRDefault="00000000">
                  <w:pPr>
                    <w:pStyle w:val="-3"/>
                    <w:rPr>
                      <w:u w:val="single"/>
                    </w:rPr>
                  </w:pPr>
                  <w:r w:rsidRPr="00366097">
                    <w:rPr>
                      <w:u w:val="single"/>
                    </w:rPr>
                    <w:t>次</w:t>
                  </w:r>
                  <w:r w:rsidRPr="00366097">
                    <w:rPr>
                      <w:u w:val="single"/>
                    </w:rPr>
                    <w:t>/</w:t>
                  </w:r>
                  <w:r w:rsidRPr="00366097">
                    <w:rPr>
                      <w:rFonts w:hint="eastAsia"/>
                      <w:u w:val="single"/>
                    </w:rPr>
                    <w:t>月</w:t>
                  </w:r>
                </w:p>
              </w:tc>
              <w:tc>
                <w:tcPr>
                  <w:tcW w:w="1904" w:type="pct"/>
                  <w:vAlign w:val="center"/>
                </w:tcPr>
                <w:p w14:paraId="426A7AE2" w14:textId="77777777" w:rsidR="000617D6" w:rsidRPr="00366097" w:rsidRDefault="00000000">
                  <w:pPr>
                    <w:pStyle w:val="-3"/>
                  </w:pPr>
                  <w:r w:rsidRPr="00366097">
                    <w:t>《锅炉大气污染物排放标准》（</w:t>
                  </w:r>
                  <w:r w:rsidRPr="00366097">
                    <w:t>GB13271-2014</w:t>
                  </w:r>
                  <w:r w:rsidRPr="00366097">
                    <w:t>）</w:t>
                  </w:r>
                  <w:r w:rsidRPr="00366097">
                    <w:rPr>
                      <w:rFonts w:hint="eastAsia"/>
                    </w:rPr>
                    <w:t>特别排放限值</w:t>
                  </w:r>
                </w:p>
              </w:tc>
            </w:tr>
            <w:tr w:rsidR="00366097" w:rsidRPr="00366097" w14:paraId="55F3B6BA" w14:textId="77777777">
              <w:trPr>
                <w:trHeight w:val="1040"/>
                <w:jc w:val="center"/>
              </w:trPr>
              <w:tc>
                <w:tcPr>
                  <w:tcW w:w="437" w:type="pct"/>
                  <w:vMerge w:val="restart"/>
                  <w:vAlign w:val="center"/>
                </w:tcPr>
                <w:p w14:paraId="4FCF6DD7" w14:textId="77777777" w:rsidR="001D0169" w:rsidRPr="00366097" w:rsidRDefault="001D0169">
                  <w:pPr>
                    <w:pStyle w:val="-3"/>
                  </w:pPr>
                  <w:r w:rsidRPr="00366097">
                    <w:t>无组织废气</w:t>
                  </w:r>
                </w:p>
              </w:tc>
              <w:tc>
                <w:tcPr>
                  <w:tcW w:w="931" w:type="pct"/>
                  <w:vMerge w:val="restart"/>
                  <w:vAlign w:val="center"/>
                </w:tcPr>
                <w:p w14:paraId="63B5B429" w14:textId="77777777" w:rsidR="001D0169" w:rsidRPr="00366097" w:rsidRDefault="001D0169">
                  <w:pPr>
                    <w:pStyle w:val="-3"/>
                  </w:pPr>
                  <w:r w:rsidRPr="00366097">
                    <w:t>厂界上风向</w:t>
                  </w:r>
                  <w:r w:rsidRPr="00366097">
                    <w:t>20m</w:t>
                  </w:r>
                  <w:r w:rsidRPr="00366097">
                    <w:t>处、下风向</w:t>
                  </w:r>
                  <w:r w:rsidRPr="00366097">
                    <w:t>20m</w:t>
                  </w:r>
                  <w:r w:rsidRPr="00366097">
                    <w:t>处</w:t>
                  </w:r>
                </w:p>
              </w:tc>
              <w:tc>
                <w:tcPr>
                  <w:tcW w:w="1027" w:type="pct"/>
                  <w:vAlign w:val="center"/>
                </w:tcPr>
                <w:p w14:paraId="4CCD67AE" w14:textId="6F3D15FF" w:rsidR="001D0169" w:rsidRPr="00366097" w:rsidRDefault="001D0169">
                  <w:pPr>
                    <w:pStyle w:val="-3"/>
                  </w:pPr>
                  <w:r w:rsidRPr="00366097">
                    <w:t>NMHC</w:t>
                  </w:r>
                  <w:r w:rsidRPr="00366097">
                    <w:rPr>
                      <w:rFonts w:hint="eastAsia"/>
                    </w:rPr>
                    <w:t>、甲醛、</w:t>
                  </w:r>
                </w:p>
              </w:tc>
              <w:tc>
                <w:tcPr>
                  <w:tcW w:w="701" w:type="pct"/>
                  <w:vAlign w:val="center"/>
                </w:tcPr>
                <w:p w14:paraId="7F0F4F6E" w14:textId="77777777" w:rsidR="001D0169" w:rsidRPr="00366097" w:rsidRDefault="001D0169">
                  <w:pPr>
                    <w:pStyle w:val="-3"/>
                    <w:rPr>
                      <w:u w:val="single"/>
                    </w:rPr>
                  </w:pPr>
                  <w:r w:rsidRPr="00366097">
                    <w:rPr>
                      <w:u w:val="single"/>
                    </w:rPr>
                    <w:t>次</w:t>
                  </w:r>
                  <w:r w:rsidRPr="00366097">
                    <w:rPr>
                      <w:u w:val="single"/>
                    </w:rPr>
                    <w:t>/</w:t>
                  </w:r>
                  <w:r w:rsidRPr="00366097">
                    <w:rPr>
                      <w:u w:val="single"/>
                    </w:rPr>
                    <w:t>半年</w:t>
                  </w:r>
                </w:p>
              </w:tc>
              <w:tc>
                <w:tcPr>
                  <w:tcW w:w="1904" w:type="pct"/>
                  <w:vAlign w:val="center"/>
                </w:tcPr>
                <w:p w14:paraId="09672B45" w14:textId="77777777" w:rsidR="001D0169" w:rsidRPr="00366097" w:rsidRDefault="001D0169">
                  <w:pPr>
                    <w:pStyle w:val="-3"/>
                  </w:pPr>
                  <w:r w:rsidRPr="00366097">
                    <w:t>《大气污染物综合排放标准》（</w:t>
                  </w:r>
                  <w:r w:rsidRPr="00366097">
                    <w:t>GB16297-1996</w:t>
                  </w:r>
                  <w:r w:rsidRPr="00366097">
                    <w:t>）</w:t>
                  </w:r>
                </w:p>
              </w:tc>
            </w:tr>
            <w:tr w:rsidR="00366097" w:rsidRPr="00366097" w14:paraId="3101BE32" w14:textId="77777777">
              <w:trPr>
                <w:trHeight w:val="1040"/>
                <w:jc w:val="center"/>
              </w:trPr>
              <w:tc>
                <w:tcPr>
                  <w:tcW w:w="437" w:type="pct"/>
                  <w:vMerge/>
                  <w:vAlign w:val="center"/>
                </w:tcPr>
                <w:p w14:paraId="5884D928" w14:textId="77777777" w:rsidR="001D0169" w:rsidRPr="00366097" w:rsidRDefault="001D0169">
                  <w:pPr>
                    <w:pStyle w:val="-3"/>
                  </w:pPr>
                </w:p>
              </w:tc>
              <w:tc>
                <w:tcPr>
                  <w:tcW w:w="931" w:type="pct"/>
                  <w:vMerge/>
                  <w:vAlign w:val="center"/>
                </w:tcPr>
                <w:p w14:paraId="7B8BC113" w14:textId="77777777" w:rsidR="001D0169" w:rsidRPr="00366097" w:rsidRDefault="001D0169">
                  <w:pPr>
                    <w:pStyle w:val="-3"/>
                  </w:pPr>
                </w:p>
              </w:tc>
              <w:tc>
                <w:tcPr>
                  <w:tcW w:w="1027" w:type="pct"/>
                  <w:vAlign w:val="center"/>
                </w:tcPr>
                <w:p w14:paraId="3B7AE52C" w14:textId="1581C58F" w:rsidR="001D0169" w:rsidRPr="00366097" w:rsidRDefault="001D0169">
                  <w:pPr>
                    <w:pStyle w:val="-3"/>
                    <w:rPr>
                      <w:u w:val="single"/>
                    </w:rPr>
                  </w:pPr>
                  <w:r w:rsidRPr="00366097">
                    <w:rPr>
                      <w:rFonts w:hint="eastAsia"/>
                      <w:u w:val="single"/>
                    </w:rPr>
                    <w:t>颗粒物</w:t>
                  </w:r>
                </w:p>
              </w:tc>
              <w:tc>
                <w:tcPr>
                  <w:tcW w:w="701" w:type="pct"/>
                  <w:vAlign w:val="center"/>
                </w:tcPr>
                <w:p w14:paraId="74B698C8" w14:textId="76156336" w:rsidR="001D0169" w:rsidRPr="00366097" w:rsidRDefault="001D0169">
                  <w:pPr>
                    <w:pStyle w:val="-3"/>
                    <w:rPr>
                      <w:u w:val="single"/>
                    </w:rPr>
                  </w:pPr>
                  <w:r w:rsidRPr="00366097">
                    <w:rPr>
                      <w:rFonts w:hint="eastAsia"/>
                      <w:u w:val="single"/>
                    </w:rPr>
                    <w:t>次</w:t>
                  </w:r>
                  <w:r w:rsidRPr="00366097">
                    <w:rPr>
                      <w:rFonts w:hint="eastAsia"/>
                      <w:u w:val="single"/>
                    </w:rPr>
                    <w:t>/</w:t>
                  </w:r>
                  <w:r w:rsidRPr="00366097">
                    <w:rPr>
                      <w:rFonts w:hint="eastAsia"/>
                      <w:u w:val="single"/>
                    </w:rPr>
                    <w:t>季度</w:t>
                  </w:r>
                </w:p>
              </w:tc>
              <w:tc>
                <w:tcPr>
                  <w:tcW w:w="1904" w:type="pct"/>
                  <w:vAlign w:val="center"/>
                </w:tcPr>
                <w:p w14:paraId="1C101BA8" w14:textId="3431E976" w:rsidR="001D0169" w:rsidRPr="00366097" w:rsidRDefault="001D0169">
                  <w:pPr>
                    <w:pStyle w:val="-3"/>
                    <w:rPr>
                      <w:u w:val="single"/>
                    </w:rPr>
                  </w:pPr>
                  <w:r w:rsidRPr="00366097">
                    <w:rPr>
                      <w:u w:val="single"/>
                    </w:rPr>
                    <w:t>《大气污染物综合排放标准》（</w:t>
                  </w:r>
                  <w:r w:rsidRPr="00366097">
                    <w:rPr>
                      <w:u w:val="single"/>
                    </w:rPr>
                    <w:t>GB16297-1996</w:t>
                  </w:r>
                  <w:r w:rsidRPr="00366097">
                    <w:rPr>
                      <w:u w:val="single"/>
                    </w:rPr>
                    <w:t>）</w:t>
                  </w:r>
                </w:p>
              </w:tc>
            </w:tr>
            <w:tr w:rsidR="00366097" w:rsidRPr="00366097" w14:paraId="404B9E70" w14:textId="77777777">
              <w:trPr>
                <w:trHeight w:val="1040"/>
                <w:jc w:val="center"/>
              </w:trPr>
              <w:tc>
                <w:tcPr>
                  <w:tcW w:w="437" w:type="pct"/>
                  <w:vMerge/>
                  <w:vAlign w:val="center"/>
                </w:tcPr>
                <w:p w14:paraId="01B5F469" w14:textId="77777777" w:rsidR="000617D6" w:rsidRPr="00366097" w:rsidRDefault="000617D6">
                  <w:pPr>
                    <w:pStyle w:val="-3"/>
                  </w:pPr>
                </w:p>
              </w:tc>
              <w:tc>
                <w:tcPr>
                  <w:tcW w:w="931" w:type="pct"/>
                  <w:vAlign w:val="center"/>
                </w:tcPr>
                <w:p w14:paraId="3C6E16C5" w14:textId="77777777" w:rsidR="000617D6" w:rsidRPr="00366097" w:rsidRDefault="00000000">
                  <w:pPr>
                    <w:pStyle w:val="-3"/>
                  </w:pPr>
                  <w:r w:rsidRPr="00366097">
                    <w:rPr>
                      <w:rFonts w:hint="eastAsia"/>
                    </w:rPr>
                    <w:t>厂区内</w:t>
                  </w:r>
                </w:p>
              </w:tc>
              <w:tc>
                <w:tcPr>
                  <w:tcW w:w="1027" w:type="pct"/>
                  <w:vAlign w:val="center"/>
                </w:tcPr>
                <w:p w14:paraId="666C4701" w14:textId="77777777" w:rsidR="000617D6" w:rsidRPr="00366097" w:rsidRDefault="00000000">
                  <w:pPr>
                    <w:pStyle w:val="-3"/>
                  </w:pPr>
                  <w:r w:rsidRPr="00366097">
                    <w:t>NMHC</w:t>
                  </w:r>
                </w:p>
              </w:tc>
              <w:tc>
                <w:tcPr>
                  <w:tcW w:w="701" w:type="pct"/>
                  <w:vAlign w:val="center"/>
                </w:tcPr>
                <w:p w14:paraId="62ECCE1F" w14:textId="77777777" w:rsidR="000617D6" w:rsidRPr="00366097" w:rsidRDefault="00000000">
                  <w:pPr>
                    <w:pStyle w:val="-3"/>
                    <w:rPr>
                      <w:u w:val="single"/>
                    </w:rPr>
                  </w:pPr>
                  <w:r w:rsidRPr="00366097">
                    <w:rPr>
                      <w:u w:val="single"/>
                    </w:rPr>
                    <w:t>次</w:t>
                  </w:r>
                  <w:r w:rsidRPr="00366097">
                    <w:rPr>
                      <w:u w:val="single"/>
                    </w:rPr>
                    <w:t>/</w:t>
                  </w:r>
                  <w:r w:rsidRPr="00366097">
                    <w:rPr>
                      <w:u w:val="single"/>
                    </w:rPr>
                    <w:t>年</w:t>
                  </w:r>
                </w:p>
              </w:tc>
              <w:tc>
                <w:tcPr>
                  <w:tcW w:w="1904" w:type="pct"/>
                  <w:vAlign w:val="center"/>
                </w:tcPr>
                <w:p w14:paraId="31AC7685" w14:textId="77777777" w:rsidR="000617D6" w:rsidRPr="00366097" w:rsidRDefault="00000000">
                  <w:pPr>
                    <w:pStyle w:val="-3"/>
                  </w:pPr>
                  <w:r w:rsidRPr="00366097">
                    <w:t>《挥发性有机物无组织排放控制标准》（</w:t>
                  </w:r>
                  <w:r w:rsidRPr="00366097">
                    <w:t>GB37822-2019</w:t>
                  </w:r>
                  <w:r w:rsidRPr="00366097">
                    <w:t>）</w:t>
                  </w:r>
                  <w:r w:rsidRPr="00366097">
                    <w:rPr>
                      <w:rFonts w:hint="eastAsia"/>
                    </w:rPr>
                    <w:t>特别排放限值</w:t>
                  </w:r>
                </w:p>
              </w:tc>
            </w:tr>
          </w:tbl>
          <w:p w14:paraId="300A0B86" w14:textId="77777777" w:rsidR="000617D6" w:rsidRPr="00366097" w:rsidRDefault="00000000">
            <w:pPr>
              <w:pStyle w:val="-"/>
              <w:ind w:firstLine="480"/>
            </w:pPr>
            <w:r w:rsidRPr="00366097">
              <w:t>（</w:t>
            </w:r>
            <w:r w:rsidRPr="00366097">
              <w:t>5</w:t>
            </w:r>
            <w:r w:rsidRPr="00366097">
              <w:t>）大气环境影响评价小结</w:t>
            </w:r>
          </w:p>
          <w:p w14:paraId="0C68EF8C" w14:textId="77777777" w:rsidR="000617D6" w:rsidRPr="00366097" w:rsidRDefault="00000000">
            <w:pPr>
              <w:pStyle w:val="-"/>
              <w:ind w:firstLine="480"/>
            </w:pPr>
            <w:r w:rsidRPr="00366097">
              <w:t>综上所述，本项目各废气污染物均能达标排放，所采用的废气治理措施均为可行工艺，项目落实环评所提措施后，对周边环境影响较小。</w:t>
            </w:r>
          </w:p>
          <w:p w14:paraId="30BA757F" w14:textId="77777777" w:rsidR="000617D6" w:rsidRPr="00366097" w:rsidRDefault="00000000">
            <w:pPr>
              <w:pStyle w:val="-"/>
              <w:ind w:firstLine="480"/>
            </w:pPr>
            <w:r w:rsidRPr="00366097">
              <w:t>2</w:t>
            </w:r>
            <w:r w:rsidRPr="00366097">
              <w:t>、废水</w:t>
            </w:r>
          </w:p>
          <w:p w14:paraId="7C3A6658" w14:textId="77777777" w:rsidR="000617D6" w:rsidRPr="00366097" w:rsidRDefault="00000000">
            <w:pPr>
              <w:pStyle w:val="-"/>
              <w:ind w:firstLine="480"/>
            </w:pPr>
            <w:r w:rsidRPr="00366097">
              <w:t>（</w:t>
            </w:r>
            <w:r w:rsidRPr="00366097">
              <w:t>1</w:t>
            </w:r>
            <w:r w:rsidRPr="00366097">
              <w:t>）源强核算</w:t>
            </w:r>
          </w:p>
          <w:p w14:paraId="67753CAC" w14:textId="77777777" w:rsidR="000617D6" w:rsidRPr="00366097" w:rsidRDefault="00000000">
            <w:pPr>
              <w:pStyle w:val="-"/>
              <w:ind w:firstLine="480"/>
            </w:pPr>
            <w:r w:rsidRPr="00366097">
              <w:t>本项目生产不用水；生活污水经</w:t>
            </w:r>
            <w:r w:rsidRPr="00366097">
              <w:rPr>
                <w:rFonts w:hint="eastAsia"/>
                <w:u w:val="single"/>
              </w:rPr>
              <w:t>隔油池</w:t>
            </w:r>
            <w:r w:rsidRPr="00366097">
              <w:rPr>
                <w:rFonts w:hint="eastAsia"/>
                <w:u w:val="single"/>
              </w:rPr>
              <w:t>+</w:t>
            </w:r>
            <w:r w:rsidRPr="00366097">
              <w:rPr>
                <w:rFonts w:hint="eastAsia"/>
                <w:u w:val="single"/>
              </w:rPr>
              <w:t>四格净化</w:t>
            </w:r>
            <w:proofErr w:type="gramStart"/>
            <w:r w:rsidRPr="00366097">
              <w:rPr>
                <w:rFonts w:hint="eastAsia"/>
                <w:u w:val="single"/>
              </w:rPr>
              <w:t>池</w:t>
            </w:r>
            <w:r w:rsidRPr="00366097">
              <w:t>处理</w:t>
            </w:r>
            <w:proofErr w:type="gramEnd"/>
            <w:r w:rsidRPr="00366097">
              <w:t>后用于农田施肥。</w:t>
            </w:r>
          </w:p>
          <w:p w14:paraId="17A57252" w14:textId="77777777" w:rsidR="000617D6" w:rsidRPr="00366097" w:rsidRDefault="00000000">
            <w:pPr>
              <w:pStyle w:val="-"/>
              <w:ind w:firstLine="480"/>
            </w:pPr>
            <w:r w:rsidRPr="00366097">
              <w:t>（</w:t>
            </w:r>
            <w:r w:rsidRPr="00366097">
              <w:t>2</w:t>
            </w:r>
            <w:r w:rsidRPr="00366097">
              <w:t>）项目废水处理工艺可行性分析</w:t>
            </w:r>
          </w:p>
          <w:p w14:paraId="411F737A" w14:textId="77777777" w:rsidR="000617D6" w:rsidRPr="00366097" w:rsidRDefault="00000000">
            <w:pPr>
              <w:pStyle w:val="-"/>
              <w:ind w:firstLine="480"/>
            </w:pPr>
            <w:r w:rsidRPr="00366097">
              <w:t>1</w:t>
            </w:r>
            <w:r w:rsidRPr="00366097">
              <w:t>）生活污水处理设施可行性分析</w:t>
            </w:r>
          </w:p>
          <w:p w14:paraId="6E9DF84B" w14:textId="77777777" w:rsidR="000617D6" w:rsidRPr="00366097" w:rsidRDefault="00000000">
            <w:pPr>
              <w:pStyle w:val="-"/>
              <w:ind w:firstLine="480"/>
            </w:pPr>
            <w:r w:rsidRPr="00366097">
              <w:t>项目生活污水采用</w:t>
            </w:r>
            <w:r w:rsidRPr="00366097">
              <w:rPr>
                <w:rFonts w:hint="eastAsia"/>
                <w:u w:val="single"/>
              </w:rPr>
              <w:t>隔油池</w:t>
            </w:r>
            <w:r w:rsidRPr="00366097">
              <w:rPr>
                <w:rFonts w:hint="eastAsia"/>
                <w:u w:val="single"/>
              </w:rPr>
              <w:t>+</w:t>
            </w:r>
            <w:r w:rsidRPr="00366097">
              <w:rPr>
                <w:rFonts w:hint="eastAsia"/>
                <w:u w:val="single"/>
              </w:rPr>
              <w:t>四格净化池</w:t>
            </w:r>
            <w:r w:rsidRPr="00366097">
              <w:t>处理，</w:t>
            </w:r>
            <w:r w:rsidRPr="00366097">
              <w:rPr>
                <w:rFonts w:hint="eastAsia"/>
                <w:u w:val="single"/>
              </w:rPr>
              <w:t>隔油池</w:t>
            </w:r>
            <w:r w:rsidRPr="00366097">
              <w:rPr>
                <w:rFonts w:hint="eastAsia"/>
                <w:u w:val="single"/>
              </w:rPr>
              <w:t>+</w:t>
            </w:r>
            <w:r w:rsidRPr="00366097">
              <w:rPr>
                <w:rFonts w:hint="eastAsia"/>
                <w:u w:val="single"/>
              </w:rPr>
              <w:t>四格净化池</w:t>
            </w:r>
            <w:r w:rsidRPr="00366097">
              <w:t>目前是应用的最广泛的生活污水处理设施，生活污水经</w:t>
            </w:r>
            <w:r w:rsidRPr="00366097">
              <w:rPr>
                <w:rFonts w:hint="eastAsia"/>
                <w:u w:val="single"/>
              </w:rPr>
              <w:t>隔油池</w:t>
            </w:r>
            <w:r w:rsidRPr="00366097">
              <w:rPr>
                <w:rFonts w:hint="eastAsia"/>
                <w:u w:val="single"/>
              </w:rPr>
              <w:t>+</w:t>
            </w:r>
            <w:r w:rsidRPr="00366097">
              <w:rPr>
                <w:rFonts w:hint="eastAsia"/>
                <w:u w:val="single"/>
              </w:rPr>
              <w:t>四格净化</w:t>
            </w:r>
            <w:proofErr w:type="gramStart"/>
            <w:r w:rsidRPr="00366097">
              <w:rPr>
                <w:rFonts w:hint="eastAsia"/>
                <w:u w:val="single"/>
              </w:rPr>
              <w:t>池</w:t>
            </w:r>
            <w:r w:rsidRPr="00366097">
              <w:t>处理</w:t>
            </w:r>
            <w:proofErr w:type="gramEnd"/>
            <w:r w:rsidRPr="00366097">
              <w:t>后各污染物浓度能够满足《污水综合排放标准》（</w:t>
            </w:r>
            <w:r w:rsidRPr="00366097">
              <w:t>GB8978-1996</w:t>
            </w:r>
            <w:r w:rsidRPr="00366097">
              <w:t>）三级标准限值要求，氨氮浓度能够满足《污水排入城镇下水道水质标准》（</w:t>
            </w:r>
            <w:r w:rsidRPr="00366097">
              <w:t>GB/T31962-2015</w:t>
            </w:r>
            <w:r w:rsidRPr="00366097">
              <w:t>）中</w:t>
            </w:r>
            <w:r w:rsidRPr="00366097">
              <w:t>B</w:t>
            </w:r>
            <w:r w:rsidRPr="00366097">
              <w:t>级标准限值要求，生活污水经</w:t>
            </w:r>
            <w:r w:rsidRPr="00366097">
              <w:rPr>
                <w:rFonts w:hint="eastAsia"/>
                <w:u w:val="single"/>
              </w:rPr>
              <w:t>隔油池</w:t>
            </w:r>
            <w:r w:rsidRPr="00366097">
              <w:rPr>
                <w:rFonts w:hint="eastAsia"/>
                <w:u w:val="single"/>
              </w:rPr>
              <w:t>+</w:t>
            </w:r>
            <w:r w:rsidRPr="00366097">
              <w:rPr>
                <w:rFonts w:hint="eastAsia"/>
                <w:u w:val="single"/>
              </w:rPr>
              <w:t>四格净化</w:t>
            </w:r>
            <w:proofErr w:type="gramStart"/>
            <w:r w:rsidRPr="00366097">
              <w:rPr>
                <w:rFonts w:hint="eastAsia"/>
                <w:u w:val="single"/>
              </w:rPr>
              <w:t>池</w:t>
            </w:r>
            <w:r w:rsidRPr="00366097">
              <w:t>处理</w:t>
            </w:r>
            <w:proofErr w:type="gramEnd"/>
            <w:r w:rsidRPr="00366097">
              <w:t>后用于农田施肥是国内农村地区广泛使用的有机肥施肥方法，且项目周边农田分布较为广泛，因此项目生活污水经</w:t>
            </w:r>
            <w:r w:rsidRPr="00366097">
              <w:rPr>
                <w:rFonts w:hint="eastAsia"/>
                <w:u w:val="single"/>
              </w:rPr>
              <w:t>隔油池</w:t>
            </w:r>
            <w:r w:rsidRPr="00366097">
              <w:rPr>
                <w:rFonts w:hint="eastAsia"/>
                <w:u w:val="single"/>
              </w:rPr>
              <w:t>+</w:t>
            </w:r>
            <w:r w:rsidRPr="00366097">
              <w:rPr>
                <w:rFonts w:hint="eastAsia"/>
                <w:u w:val="single"/>
              </w:rPr>
              <w:t>四格净化</w:t>
            </w:r>
            <w:proofErr w:type="gramStart"/>
            <w:r w:rsidRPr="00366097">
              <w:rPr>
                <w:rFonts w:hint="eastAsia"/>
                <w:u w:val="single"/>
              </w:rPr>
              <w:t>池</w:t>
            </w:r>
            <w:r w:rsidRPr="00366097">
              <w:t>处理</w:t>
            </w:r>
            <w:proofErr w:type="gramEnd"/>
            <w:r w:rsidRPr="00366097">
              <w:t>后用于农田施肥可行。</w:t>
            </w:r>
          </w:p>
          <w:p w14:paraId="3D4B4171" w14:textId="77777777" w:rsidR="000617D6" w:rsidRPr="00366097" w:rsidRDefault="00000000">
            <w:pPr>
              <w:pStyle w:val="-"/>
              <w:ind w:firstLine="480"/>
            </w:pPr>
            <w:r w:rsidRPr="00366097">
              <w:t>2</w:t>
            </w:r>
            <w:r w:rsidRPr="00366097">
              <w:t>）生产废水处理工艺可行性分析</w:t>
            </w:r>
          </w:p>
          <w:p w14:paraId="0B1A70FC" w14:textId="77777777" w:rsidR="000617D6" w:rsidRPr="00366097" w:rsidRDefault="00000000">
            <w:pPr>
              <w:pStyle w:val="-"/>
              <w:ind w:firstLine="480"/>
              <w:rPr>
                <w:u w:val="single"/>
              </w:rPr>
            </w:pPr>
            <w:r w:rsidRPr="00366097">
              <w:rPr>
                <w:u w:val="single"/>
              </w:rPr>
              <w:t>本项目生产不用水，</w:t>
            </w:r>
            <w:r w:rsidRPr="00366097">
              <w:rPr>
                <w:rFonts w:hint="eastAsia"/>
                <w:u w:val="single"/>
              </w:rPr>
              <w:t>热压机需要使用冷却水，冷却水为间接冷却，经冷却塔冷却后循环使用，冷却水未直接接触物料，不会受到污染，经冷却塔冷却处理后循环使用可行</w:t>
            </w:r>
            <w:r w:rsidRPr="00366097">
              <w:rPr>
                <w:u w:val="single"/>
              </w:rPr>
              <w:t>。</w:t>
            </w:r>
          </w:p>
          <w:p w14:paraId="106D1A5D" w14:textId="77777777" w:rsidR="000617D6" w:rsidRPr="00366097" w:rsidRDefault="00000000">
            <w:pPr>
              <w:pStyle w:val="-"/>
              <w:ind w:firstLine="480"/>
            </w:pPr>
            <w:r w:rsidRPr="00366097">
              <w:t>（</w:t>
            </w:r>
            <w:r w:rsidRPr="00366097">
              <w:t>3</w:t>
            </w:r>
            <w:r w:rsidRPr="00366097">
              <w:t>）废水监测计划</w:t>
            </w:r>
          </w:p>
          <w:p w14:paraId="449918B5" w14:textId="77777777" w:rsidR="000617D6" w:rsidRPr="00366097" w:rsidRDefault="00000000">
            <w:pPr>
              <w:pStyle w:val="-"/>
              <w:ind w:firstLine="480"/>
            </w:pPr>
            <w:r w:rsidRPr="00366097">
              <w:t>本项目生活污水经</w:t>
            </w:r>
            <w:r w:rsidRPr="00366097">
              <w:rPr>
                <w:rFonts w:hint="eastAsia"/>
                <w:u w:val="single"/>
              </w:rPr>
              <w:t>隔油池</w:t>
            </w:r>
            <w:r w:rsidRPr="00366097">
              <w:rPr>
                <w:rFonts w:hint="eastAsia"/>
                <w:u w:val="single"/>
              </w:rPr>
              <w:t>+</w:t>
            </w:r>
            <w:r w:rsidRPr="00366097">
              <w:rPr>
                <w:rFonts w:hint="eastAsia"/>
                <w:u w:val="single"/>
              </w:rPr>
              <w:t>四格净化</w:t>
            </w:r>
            <w:proofErr w:type="gramStart"/>
            <w:r w:rsidRPr="00366097">
              <w:rPr>
                <w:rFonts w:hint="eastAsia"/>
                <w:u w:val="single"/>
              </w:rPr>
              <w:t>池</w:t>
            </w:r>
            <w:r w:rsidRPr="00366097">
              <w:t>处理</w:t>
            </w:r>
            <w:proofErr w:type="gramEnd"/>
            <w:r w:rsidRPr="00366097">
              <w:t>后用于周边农田施肥，生产废水处理后回用，无废水外排，因此</w:t>
            </w:r>
            <w:r w:rsidRPr="00366097">
              <w:rPr>
                <w:rFonts w:hint="eastAsia"/>
              </w:rPr>
              <w:t>无须设置</w:t>
            </w:r>
            <w:r w:rsidRPr="00366097">
              <w:t>废水监测计划。</w:t>
            </w:r>
          </w:p>
          <w:p w14:paraId="4055B710" w14:textId="77777777" w:rsidR="000617D6" w:rsidRPr="00366097" w:rsidRDefault="00000000">
            <w:pPr>
              <w:pStyle w:val="-"/>
              <w:ind w:firstLine="480"/>
            </w:pPr>
            <w:r w:rsidRPr="00366097">
              <w:t>（</w:t>
            </w:r>
            <w:r w:rsidRPr="00366097">
              <w:t>4</w:t>
            </w:r>
            <w:r w:rsidRPr="00366097">
              <w:t>）废水影响小结</w:t>
            </w:r>
          </w:p>
          <w:p w14:paraId="335CBC73" w14:textId="77777777" w:rsidR="000617D6" w:rsidRPr="00366097" w:rsidRDefault="00000000">
            <w:pPr>
              <w:pStyle w:val="-"/>
              <w:ind w:firstLine="480"/>
            </w:pPr>
            <w:r w:rsidRPr="00366097">
              <w:lastRenderedPageBreak/>
              <w:t>本项目生活污水经</w:t>
            </w:r>
            <w:r w:rsidRPr="00366097">
              <w:rPr>
                <w:rFonts w:hint="eastAsia"/>
                <w:u w:val="single"/>
              </w:rPr>
              <w:t>隔油池</w:t>
            </w:r>
            <w:r w:rsidRPr="00366097">
              <w:rPr>
                <w:rFonts w:hint="eastAsia"/>
                <w:u w:val="single"/>
              </w:rPr>
              <w:t>+</w:t>
            </w:r>
            <w:r w:rsidRPr="00366097">
              <w:rPr>
                <w:rFonts w:hint="eastAsia"/>
                <w:u w:val="single"/>
              </w:rPr>
              <w:t>四格净化</w:t>
            </w:r>
            <w:proofErr w:type="gramStart"/>
            <w:r w:rsidRPr="00366097">
              <w:rPr>
                <w:rFonts w:hint="eastAsia"/>
                <w:u w:val="single"/>
              </w:rPr>
              <w:t>池</w:t>
            </w:r>
            <w:r w:rsidRPr="00366097">
              <w:t>处理</w:t>
            </w:r>
            <w:proofErr w:type="gramEnd"/>
            <w:r w:rsidRPr="00366097">
              <w:t>后用于周边农田施肥，生产废水处理后回用，项目所有废水均能妥善处置，对周边环境影响不大。</w:t>
            </w:r>
          </w:p>
          <w:p w14:paraId="07B6673D" w14:textId="77777777" w:rsidR="000617D6" w:rsidRPr="00366097" w:rsidRDefault="00000000">
            <w:pPr>
              <w:pStyle w:val="-"/>
              <w:ind w:firstLine="480"/>
            </w:pPr>
            <w:r w:rsidRPr="00366097">
              <w:t>3</w:t>
            </w:r>
            <w:r w:rsidRPr="00366097">
              <w:t>、噪声</w:t>
            </w:r>
          </w:p>
          <w:p w14:paraId="7BA3525E" w14:textId="77777777" w:rsidR="000617D6" w:rsidRPr="00366097" w:rsidRDefault="00000000">
            <w:pPr>
              <w:pStyle w:val="-"/>
              <w:ind w:firstLine="480"/>
            </w:pPr>
            <w:r w:rsidRPr="00366097">
              <w:t>（</w:t>
            </w:r>
            <w:r w:rsidRPr="00366097">
              <w:t>1</w:t>
            </w:r>
            <w:r w:rsidRPr="00366097">
              <w:t>）噪声源强分析</w:t>
            </w:r>
            <w:r w:rsidRPr="00366097">
              <w:t xml:space="preserve"> </w:t>
            </w:r>
          </w:p>
          <w:p w14:paraId="439BDDBA" w14:textId="77777777" w:rsidR="000617D6" w:rsidRPr="00366097" w:rsidRDefault="00000000">
            <w:pPr>
              <w:pStyle w:val="-"/>
              <w:ind w:firstLine="480"/>
            </w:pPr>
            <w:r w:rsidRPr="00366097">
              <w:t>项目噪声主要为生产设备、风机和水泵噪声，具体源强如下：</w:t>
            </w:r>
          </w:p>
          <w:p w14:paraId="4D9612E5" w14:textId="77777777" w:rsidR="000617D6" w:rsidRPr="00366097" w:rsidRDefault="00000000">
            <w:pPr>
              <w:pStyle w:val="-1"/>
              <w:spacing w:before="156"/>
            </w:pPr>
            <w:r w:rsidRPr="00366097">
              <w:t>表</w:t>
            </w:r>
            <w:r w:rsidRPr="00366097">
              <w:t xml:space="preserve">4-6  </w:t>
            </w:r>
            <w:r w:rsidRPr="00366097">
              <w:t>项目噪声源强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6"/>
              <w:gridCol w:w="1961"/>
              <w:gridCol w:w="699"/>
              <w:gridCol w:w="801"/>
              <w:gridCol w:w="658"/>
              <w:gridCol w:w="1427"/>
              <w:gridCol w:w="740"/>
            </w:tblGrid>
            <w:tr w:rsidR="00366097" w:rsidRPr="00366097" w14:paraId="48C15BFB" w14:textId="77777777">
              <w:trPr>
                <w:trHeight w:val="285"/>
              </w:trPr>
              <w:tc>
                <w:tcPr>
                  <w:tcW w:w="951" w:type="pct"/>
                  <w:shd w:val="clear" w:color="auto" w:fill="auto"/>
                  <w:noWrap/>
                  <w:vAlign w:val="center"/>
                </w:tcPr>
                <w:p w14:paraId="115FAB5E" w14:textId="77777777" w:rsidR="000617D6" w:rsidRPr="00366097" w:rsidRDefault="00000000">
                  <w:pPr>
                    <w:pStyle w:val="-10"/>
                    <w:rPr>
                      <w:rFonts w:cs="Times New Roman"/>
                      <w:u w:val="single"/>
                    </w:rPr>
                  </w:pPr>
                  <w:r w:rsidRPr="00366097">
                    <w:rPr>
                      <w:rFonts w:cs="Times New Roman"/>
                      <w:u w:val="single"/>
                    </w:rPr>
                    <w:t>污染源位置</w:t>
                  </w:r>
                </w:p>
              </w:tc>
              <w:tc>
                <w:tcPr>
                  <w:tcW w:w="1263" w:type="pct"/>
                  <w:shd w:val="clear" w:color="auto" w:fill="auto"/>
                  <w:noWrap/>
                  <w:vAlign w:val="center"/>
                </w:tcPr>
                <w:p w14:paraId="1E3DF643" w14:textId="77777777" w:rsidR="000617D6" w:rsidRPr="00366097" w:rsidRDefault="00000000">
                  <w:pPr>
                    <w:pStyle w:val="-10"/>
                    <w:rPr>
                      <w:rFonts w:cs="Times New Roman"/>
                      <w:u w:val="single"/>
                    </w:rPr>
                  </w:pPr>
                  <w:r w:rsidRPr="00366097">
                    <w:rPr>
                      <w:rFonts w:cs="Times New Roman"/>
                      <w:u w:val="single"/>
                    </w:rPr>
                    <w:t>设备名称</w:t>
                  </w:r>
                </w:p>
              </w:tc>
              <w:tc>
                <w:tcPr>
                  <w:tcW w:w="450" w:type="pct"/>
                  <w:shd w:val="clear" w:color="auto" w:fill="auto"/>
                  <w:noWrap/>
                  <w:vAlign w:val="center"/>
                </w:tcPr>
                <w:p w14:paraId="4A1D3C42" w14:textId="77777777" w:rsidR="000617D6" w:rsidRPr="00366097" w:rsidRDefault="00000000">
                  <w:pPr>
                    <w:pStyle w:val="-10"/>
                    <w:rPr>
                      <w:rFonts w:cs="Times New Roman"/>
                      <w:u w:val="single"/>
                    </w:rPr>
                  </w:pPr>
                  <w:r w:rsidRPr="00366097">
                    <w:rPr>
                      <w:rFonts w:cs="Times New Roman"/>
                      <w:u w:val="single"/>
                    </w:rPr>
                    <w:t>X/m</w:t>
                  </w:r>
                </w:p>
              </w:tc>
              <w:tc>
                <w:tcPr>
                  <w:tcW w:w="516" w:type="pct"/>
                  <w:shd w:val="clear" w:color="auto" w:fill="auto"/>
                  <w:noWrap/>
                  <w:vAlign w:val="center"/>
                </w:tcPr>
                <w:p w14:paraId="5E9D9A99" w14:textId="77777777" w:rsidR="000617D6" w:rsidRPr="00366097" w:rsidRDefault="00000000">
                  <w:pPr>
                    <w:pStyle w:val="-10"/>
                    <w:rPr>
                      <w:rFonts w:cs="Times New Roman"/>
                      <w:u w:val="single"/>
                    </w:rPr>
                  </w:pPr>
                  <w:r w:rsidRPr="00366097">
                    <w:rPr>
                      <w:rFonts w:cs="Times New Roman"/>
                      <w:u w:val="single"/>
                    </w:rPr>
                    <w:t>Y/m</w:t>
                  </w:r>
                </w:p>
              </w:tc>
              <w:tc>
                <w:tcPr>
                  <w:tcW w:w="424" w:type="pct"/>
                  <w:shd w:val="clear" w:color="auto" w:fill="auto"/>
                  <w:noWrap/>
                  <w:vAlign w:val="center"/>
                </w:tcPr>
                <w:p w14:paraId="5F40CBA1" w14:textId="77777777" w:rsidR="000617D6" w:rsidRPr="00366097" w:rsidRDefault="00000000">
                  <w:pPr>
                    <w:pStyle w:val="-10"/>
                    <w:rPr>
                      <w:rFonts w:cs="Times New Roman"/>
                      <w:u w:val="single"/>
                    </w:rPr>
                  </w:pPr>
                  <w:r w:rsidRPr="00366097">
                    <w:rPr>
                      <w:rFonts w:cs="Times New Roman"/>
                      <w:u w:val="single"/>
                    </w:rPr>
                    <w:t>Z/m</w:t>
                  </w:r>
                </w:p>
              </w:tc>
              <w:tc>
                <w:tcPr>
                  <w:tcW w:w="919" w:type="pct"/>
                  <w:shd w:val="clear" w:color="auto" w:fill="auto"/>
                  <w:noWrap/>
                  <w:vAlign w:val="center"/>
                </w:tcPr>
                <w:p w14:paraId="53D0B67B" w14:textId="77777777" w:rsidR="000617D6" w:rsidRPr="00366097" w:rsidRDefault="00000000">
                  <w:pPr>
                    <w:pStyle w:val="-10"/>
                    <w:rPr>
                      <w:rFonts w:cs="Times New Roman"/>
                      <w:u w:val="single"/>
                    </w:rPr>
                  </w:pPr>
                  <w:r w:rsidRPr="00366097">
                    <w:rPr>
                      <w:rFonts w:cs="Times New Roman"/>
                      <w:u w:val="single"/>
                    </w:rPr>
                    <w:t>源强</w:t>
                  </w:r>
                  <w:r w:rsidRPr="00366097">
                    <w:rPr>
                      <w:rFonts w:cs="Times New Roman"/>
                      <w:u w:val="single"/>
                    </w:rPr>
                    <w:t>dB(A)</w:t>
                  </w:r>
                </w:p>
              </w:tc>
              <w:tc>
                <w:tcPr>
                  <w:tcW w:w="477" w:type="pct"/>
                  <w:shd w:val="clear" w:color="auto" w:fill="auto"/>
                  <w:noWrap/>
                  <w:vAlign w:val="center"/>
                </w:tcPr>
                <w:p w14:paraId="08F5621B" w14:textId="77777777" w:rsidR="000617D6" w:rsidRPr="00366097" w:rsidRDefault="00000000">
                  <w:pPr>
                    <w:pStyle w:val="-10"/>
                    <w:rPr>
                      <w:rFonts w:cs="Times New Roman"/>
                      <w:u w:val="single"/>
                    </w:rPr>
                  </w:pPr>
                  <w:r w:rsidRPr="00366097">
                    <w:rPr>
                      <w:rFonts w:cs="Times New Roman"/>
                      <w:u w:val="single"/>
                    </w:rPr>
                    <w:t>属性</w:t>
                  </w:r>
                </w:p>
              </w:tc>
            </w:tr>
            <w:tr w:rsidR="00366097" w:rsidRPr="00366097" w14:paraId="216AD40F" w14:textId="77777777">
              <w:trPr>
                <w:trHeight w:val="285"/>
              </w:trPr>
              <w:tc>
                <w:tcPr>
                  <w:tcW w:w="951" w:type="pct"/>
                  <w:vMerge w:val="restart"/>
                  <w:shd w:val="clear" w:color="auto" w:fill="auto"/>
                  <w:noWrap/>
                  <w:vAlign w:val="center"/>
                </w:tcPr>
                <w:p w14:paraId="3CF29289" w14:textId="77777777" w:rsidR="000617D6" w:rsidRPr="00366097" w:rsidRDefault="00000000">
                  <w:pPr>
                    <w:pStyle w:val="-10"/>
                    <w:rPr>
                      <w:rFonts w:cs="Times New Roman"/>
                      <w:u w:val="single"/>
                    </w:rPr>
                  </w:pPr>
                  <w:r w:rsidRPr="00366097">
                    <w:rPr>
                      <w:rFonts w:cs="Times New Roman"/>
                      <w:u w:val="single"/>
                    </w:rPr>
                    <w:t>生产车间</w:t>
                  </w:r>
                </w:p>
              </w:tc>
              <w:tc>
                <w:tcPr>
                  <w:tcW w:w="1263" w:type="pct"/>
                  <w:shd w:val="clear" w:color="auto" w:fill="auto"/>
                  <w:noWrap/>
                  <w:vAlign w:val="center"/>
                </w:tcPr>
                <w:p w14:paraId="40EC7041" w14:textId="77777777" w:rsidR="000617D6" w:rsidRPr="00366097" w:rsidRDefault="00000000">
                  <w:pPr>
                    <w:pStyle w:val="-10"/>
                    <w:rPr>
                      <w:rFonts w:cs="Times New Roman"/>
                      <w:u w:val="single"/>
                    </w:rPr>
                  </w:pPr>
                  <w:r w:rsidRPr="00366097">
                    <w:rPr>
                      <w:rFonts w:cs="Times New Roman"/>
                      <w:u w:val="single"/>
                    </w:rPr>
                    <w:t>热压机</w:t>
                  </w:r>
                  <w:r w:rsidRPr="00366097">
                    <w:rPr>
                      <w:rFonts w:cs="Times New Roman"/>
                      <w:u w:val="single"/>
                    </w:rPr>
                    <w:t>1#</w:t>
                  </w:r>
                </w:p>
              </w:tc>
              <w:tc>
                <w:tcPr>
                  <w:tcW w:w="450" w:type="pct"/>
                  <w:shd w:val="clear" w:color="auto" w:fill="auto"/>
                  <w:noWrap/>
                  <w:vAlign w:val="center"/>
                </w:tcPr>
                <w:p w14:paraId="499B4953" w14:textId="77777777" w:rsidR="000617D6" w:rsidRPr="00366097" w:rsidRDefault="00000000">
                  <w:pPr>
                    <w:pStyle w:val="-10"/>
                    <w:rPr>
                      <w:rFonts w:cs="Times New Roman"/>
                      <w:u w:val="single"/>
                    </w:rPr>
                  </w:pPr>
                  <w:r w:rsidRPr="00366097">
                    <w:rPr>
                      <w:rFonts w:cs="Times New Roman"/>
                      <w:u w:val="single"/>
                    </w:rPr>
                    <w:t>24</w:t>
                  </w:r>
                </w:p>
              </w:tc>
              <w:tc>
                <w:tcPr>
                  <w:tcW w:w="516" w:type="pct"/>
                  <w:shd w:val="clear" w:color="auto" w:fill="auto"/>
                  <w:noWrap/>
                  <w:vAlign w:val="center"/>
                </w:tcPr>
                <w:p w14:paraId="6558DB94" w14:textId="77777777" w:rsidR="000617D6" w:rsidRPr="00366097" w:rsidRDefault="00000000">
                  <w:pPr>
                    <w:pStyle w:val="-10"/>
                    <w:rPr>
                      <w:rFonts w:cs="Times New Roman"/>
                      <w:u w:val="single"/>
                    </w:rPr>
                  </w:pPr>
                  <w:r w:rsidRPr="00366097">
                    <w:rPr>
                      <w:rFonts w:cs="Times New Roman"/>
                      <w:u w:val="single"/>
                    </w:rPr>
                    <w:t>5</w:t>
                  </w:r>
                </w:p>
              </w:tc>
              <w:tc>
                <w:tcPr>
                  <w:tcW w:w="424" w:type="pct"/>
                  <w:shd w:val="clear" w:color="auto" w:fill="auto"/>
                  <w:noWrap/>
                  <w:vAlign w:val="center"/>
                </w:tcPr>
                <w:p w14:paraId="1CECA239" w14:textId="77777777" w:rsidR="000617D6" w:rsidRPr="00366097" w:rsidRDefault="00000000">
                  <w:pPr>
                    <w:pStyle w:val="-10"/>
                    <w:rPr>
                      <w:rFonts w:cs="Times New Roman"/>
                      <w:u w:val="single"/>
                    </w:rPr>
                  </w:pPr>
                  <w:r w:rsidRPr="00366097">
                    <w:rPr>
                      <w:rFonts w:cs="Times New Roman"/>
                      <w:u w:val="single"/>
                    </w:rPr>
                    <w:t>1</w:t>
                  </w:r>
                </w:p>
              </w:tc>
              <w:tc>
                <w:tcPr>
                  <w:tcW w:w="919" w:type="pct"/>
                  <w:shd w:val="clear" w:color="auto" w:fill="auto"/>
                  <w:noWrap/>
                  <w:vAlign w:val="center"/>
                </w:tcPr>
                <w:p w14:paraId="3D1815EF" w14:textId="77777777" w:rsidR="000617D6" w:rsidRPr="00366097" w:rsidRDefault="00000000">
                  <w:pPr>
                    <w:pStyle w:val="-10"/>
                    <w:rPr>
                      <w:rFonts w:cs="Times New Roman"/>
                      <w:u w:val="single"/>
                    </w:rPr>
                  </w:pPr>
                  <w:r w:rsidRPr="00366097">
                    <w:rPr>
                      <w:rFonts w:cs="Times New Roman"/>
                      <w:u w:val="single"/>
                    </w:rPr>
                    <w:t>65</w:t>
                  </w:r>
                </w:p>
              </w:tc>
              <w:tc>
                <w:tcPr>
                  <w:tcW w:w="477" w:type="pct"/>
                  <w:shd w:val="clear" w:color="auto" w:fill="auto"/>
                  <w:noWrap/>
                  <w:vAlign w:val="center"/>
                </w:tcPr>
                <w:p w14:paraId="600E58A0" w14:textId="77777777" w:rsidR="000617D6" w:rsidRPr="00366097" w:rsidRDefault="00000000">
                  <w:pPr>
                    <w:pStyle w:val="-10"/>
                    <w:rPr>
                      <w:rFonts w:cs="Times New Roman"/>
                      <w:u w:val="single"/>
                    </w:rPr>
                  </w:pPr>
                  <w:r w:rsidRPr="00366097">
                    <w:rPr>
                      <w:rFonts w:cs="Times New Roman"/>
                      <w:u w:val="single"/>
                    </w:rPr>
                    <w:t>室内</w:t>
                  </w:r>
                </w:p>
              </w:tc>
            </w:tr>
            <w:tr w:rsidR="00366097" w:rsidRPr="00366097" w14:paraId="0F72AE48" w14:textId="77777777">
              <w:trPr>
                <w:trHeight w:val="285"/>
              </w:trPr>
              <w:tc>
                <w:tcPr>
                  <w:tcW w:w="951" w:type="pct"/>
                  <w:vMerge/>
                  <w:shd w:val="clear" w:color="auto" w:fill="auto"/>
                  <w:noWrap/>
                  <w:vAlign w:val="center"/>
                </w:tcPr>
                <w:p w14:paraId="1A560670" w14:textId="77777777" w:rsidR="000617D6" w:rsidRPr="00366097" w:rsidRDefault="000617D6">
                  <w:pPr>
                    <w:pStyle w:val="-10"/>
                    <w:rPr>
                      <w:rFonts w:cs="Times New Roman"/>
                      <w:u w:val="single"/>
                    </w:rPr>
                  </w:pPr>
                </w:p>
              </w:tc>
              <w:tc>
                <w:tcPr>
                  <w:tcW w:w="1263" w:type="pct"/>
                  <w:shd w:val="clear" w:color="auto" w:fill="auto"/>
                  <w:noWrap/>
                </w:tcPr>
                <w:p w14:paraId="7141B8FF" w14:textId="77777777" w:rsidR="000617D6" w:rsidRPr="00366097" w:rsidRDefault="00000000">
                  <w:pPr>
                    <w:pStyle w:val="-10"/>
                    <w:rPr>
                      <w:rFonts w:cs="Times New Roman"/>
                      <w:u w:val="single"/>
                    </w:rPr>
                  </w:pPr>
                  <w:r w:rsidRPr="00366097">
                    <w:rPr>
                      <w:rFonts w:cs="Times New Roman"/>
                      <w:u w:val="single"/>
                    </w:rPr>
                    <w:t>热压机</w:t>
                  </w:r>
                  <w:r w:rsidRPr="00366097">
                    <w:rPr>
                      <w:rFonts w:cs="Times New Roman"/>
                      <w:u w:val="single"/>
                    </w:rPr>
                    <w:t>2#</w:t>
                  </w:r>
                </w:p>
              </w:tc>
              <w:tc>
                <w:tcPr>
                  <w:tcW w:w="450" w:type="pct"/>
                  <w:shd w:val="clear" w:color="auto" w:fill="auto"/>
                  <w:noWrap/>
                  <w:vAlign w:val="center"/>
                </w:tcPr>
                <w:p w14:paraId="01630554" w14:textId="77777777" w:rsidR="000617D6" w:rsidRPr="00366097" w:rsidRDefault="00000000">
                  <w:pPr>
                    <w:pStyle w:val="-10"/>
                    <w:rPr>
                      <w:rFonts w:cs="Times New Roman"/>
                      <w:u w:val="single"/>
                    </w:rPr>
                  </w:pPr>
                  <w:r w:rsidRPr="00366097">
                    <w:rPr>
                      <w:rFonts w:cs="Times New Roman"/>
                      <w:u w:val="single"/>
                    </w:rPr>
                    <w:t>28</w:t>
                  </w:r>
                </w:p>
              </w:tc>
              <w:tc>
                <w:tcPr>
                  <w:tcW w:w="516" w:type="pct"/>
                  <w:shd w:val="clear" w:color="auto" w:fill="auto"/>
                  <w:noWrap/>
                  <w:vAlign w:val="center"/>
                </w:tcPr>
                <w:p w14:paraId="4ED01033" w14:textId="77777777" w:rsidR="000617D6" w:rsidRPr="00366097" w:rsidRDefault="00000000">
                  <w:pPr>
                    <w:pStyle w:val="-10"/>
                    <w:rPr>
                      <w:rFonts w:cs="Times New Roman"/>
                      <w:u w:val="single"/>
                    </w:rPr>
                  </w:pPr>
                  <w:r w:rsidRPr="00366097">
                    <w:rPr>
                      <w:rFonts w:cs="Times New Roman"/>
                      <w:u w:val="single"/>
                    </w:rPr>
                    <w:t>5</w:t>
                  </w:r>
                </w:p>
              </w:tc>
              <w:tc>
                <w:tcPr>
                  <w:tcW w:w="424" w:type="pct"/>
                  <w:shd w:val="clear" w:color="auto" w:fill="auto"/>
                  <w:noWrap/>
                  <w:vAlign w:val="center"/>
                </w:tcPr>
                <w:p w14:paraId="1F0A6692" w14:textId="77777777" w:rsidR="000617D6" w:rsidRPr="00366097" w:rsidRDefault="00000000">
                  <w:pPr>
                    <w:pStyle w:val="-10"/>
                    <w:rPr>
                      <w:rFonts w:cs="Times New Roman"/>
                      <w:u w:val="single"/>
                    </w:rPr>
                  </w:pPr>
                  <w:r w:rsidRPr="00366097">
                    <w:rPr>
                      <w:rFonts w:cs="Times New Roman"/>
                      <w:u w:val="single"/>
                    </w:rPr>
                    <w:t>1</w:t>
                  </w:r>
                </w:p>
              </w:tc>
              <w:tc>
                <w:tcPr>
                  <w:tcW w:w="919" w:type="pct"/>
                  <w:shd w:val="clear" w:color="auto" w:fill="auto"/>
                  <w:noWrap/>
                  <w:vAlign w:val="center"/>
                </w:tcPr>
                <w:p w14:paraId="6D0DBF82" w14:textId="77777777" w:rsidR="000617D6" w:rsidRPr="00366097" w:rsidRDefault="00000000">
                  <w:pPr>
                    <w:pStyle w:val="-10"/>
                    <w:rPr>
                      <w:rFonts w:cs="Times New Roman"/>
                      <w:u w:val="single"/>
                    </w:rPr>
                  </w:pPr>
                  <w:r w:rsidRPr="00366097">
                    <w:rPr>
                      <w:rFonts w:cs="Times New Roman"/>
                      <w:u w:val="single"/>
                    </w:rPr>
                    <w:t>65</w:t>
                  </w:r>
                </w:p>
              </w:tc>
              <w:tc>
                <w:tcPr>
                  <w:tcW w:w="477" w:type="pct"/>
                  <w:shd w:val="clear" w:color="auto" w:fill="auto"/>
                  <w:noWrap/>
                  <w:vAlign w:val="center"/>
                </w:tcPr>
                <w:p w14:paraId="4378E193" w14:textId="77777777" w:rsidR="000617D6" w:rsidRPr="00366097" w:rsidRDefault="00000000">
                  <w:pPr>
                    <w:pStyle w:val="-10"/>
                    <w:rPr>
                      <w:rFonts w:cs="Times New Roman"/>
                      <w:u w:val="single"/>
                    </w:rPr>
                  </w:pPr>
                  <w:r w:rsidRPr="00366097">
                    <w:rPr>
                      <w:rFonts w:cs="Times New Roman"/>
                      <w:u w:val="single"/>
                    </w:rPr>
                    <w:t>室内</w:t>
                  </w:r>
                </w:p>
              </w:tc>
            </w:tr>
            <w:tr w:rsidR="00366097" w:rsidRPr="00366097" w14:paraId="3DDAB227" w14:textId="77777777">
              <w:trPr>
                <w:trHeight w:val="285"/>
              </w:trPr>
              <w:tc>
                <w:tcPr>
                  <w:tcW w:w="951" w:type="pct"/>
                  <w:vMerge/>
                  <w:shd w:val="clear" w:color="auto" w:fill="auto"/>
                  <w:noWrap/>
                  <w:vAlign w:val="center"/>
                </w:tcPr>
                <w:p w14:paraId="3D94A685" w14:textId="77777777" w:rsidR="000617D6" w:rsidRPr="00366097" w:rsidRDefault="000617D6">
                  <w:pPr>
                    <w:pStyle w:val="-10"/>
                    <w:rPr>
                      <w:rFonts w:cs="Times New Roman"/>
                      <w:u w:val="single"/>
                    </w:rPr>
                  </w:pPr>
                </w:p>
              </w:tc>
              <w:tc>
                <w:tcPr>
                  <w:tcW w:w="1263" w:type="pct"/>
                  <w:shd w:val="clear" w:color="auto" w:fill="auto"/>
                  <w:noWrap/>
                </w:tcPr>
                <w:p w14:paraId="0AC51629" w14:textId="77777777" w:rsidR="000617D6" w:rsidRPr="00366097" w:rsidRDefault="00000000">
                  <w:pPr>
                    <w:pStyle w:val="-10"/>
                    <w:rPr>
                      <w:rFonts w:cs="Times New Roman"/>
                      <w:u w:val="single"/>
                    </w:rPr>
                  </w:pPr>
                  <w:r w:rsidRPr="00366097">
                    <w:rPr>
                      <w:rFonts w:cs="Times New Roman"/>
                      <w:u w:val="single"/>
                    </w:rPr>
                    <w:t>热压机</w:t>
                  </w:r>
                  <w:r w:rsidRPr="00366097">
                    <w:rPr>
                      <w:rFonts w:cs="Times New Roman"/>
                      <w:u w:val="single"/>
                    </w:rPr>
                    <w:t>3#</w:t>
                  </w:r>
                </w:p>
              </w:tc>
              <w:tc>
                <w:tcPr>
                  <w:tcW w:w="450" w:type="pct"/>
                  <w:shd w:val="clear" w:color="auto" w:fill="auto"/>
                  <w:noWrap/>
                  <w:vAlign w:val="center"/>
                </w:tcPr>
                <w:p w14:paraId="45EFCE34" w14:textId="77777777" w:rsidR="000617D6" w:rsidRPr="00366097" w:rsidRDefault="00000000">
                  <w:pPr>
                    <w:pStyle w:val="-10"/>
                    <w:rPr>
                      <w:rFonts w:cs="Times New Roman"/>
                      <w:u w:val="single"/>
                    </w:rPr>
                  </w:pPr>
                  <w:r w:rsidRPr="00366097">
                    <w:rPr>
                      <w:rFonts w:cs="Times New Roman"/>
                      <w:u w:val="single"/>
                    </w:rPr>
                    <w:t>32</w:t>
                  </w:r>
                </w:p>
              </w:tc>
              <w:tc>
                <w:tcPr>
                  <w:tcW w:w="516" w:type="pct"/>
                  <w:shd w:val="clear" w:color="auto" w:fill="auto"/>
                  <w:noWrap/>
                  <w:vAlign w:val="center"/>
                </w:tcPr>
                <w:p w14:paraId="1BC67A48" w14:textId="77777777" w:rsidR="000617D6" w:rsidRPr="00366097" w:rsidRDefault="00000000">
                  <w:pPr>
                    <w:pStyle w:val="-10"/>
                    <w:rPr>
                      <w:rFonts w:cs="Times New Roman"/>
                      <w:u w:val="single"/>
                    </w:rPr>
                  </w:pPr>
                  <w:r w:rsidRPr="00366097">
                    <w:rPr>
                      <w:rFonts w:cs="Times New Roman"/>
                      <w:u w:val="single"/>
                    </w:rPr>
                    <w:t>15</w:t>
                  </w:r>
                </w:p>
              </w:tc>
              <w:tc>
                <w:tcPr>
                  <w:tcW w:w="424" w:type="pct"/>
                  <w:shd w:val="clear" w:color="auto" w:fill="auto"/>
                  <w:noWrap/>
                  <w:vAlign w:val="center"/>
                </w:tcPr>
                <w:p w14:paraId="284DEA62" w14:textId="77777777" w:rsidR="000617D6" w:rsidRPr="00366097" w:rsidRDefault="00000000">
                  <w:pPr>
                    <w:pStyle w:val="-10"/>
                    <w:rPr>
                      <w:rFonts w:cs="Times New Roman"/>
                      <w:u w:val="single"/>
                    </w:rPr>
                  </w:pPr>
                  <w:r w:rsidRPr="00366097">
                    <w:rPr>
                      <w:rFonts w:cs="Times New Roman"/>
                      <w:u w:val="single"/>
                    </w:rPr>
                    <w:t>1</w:t>
                  </w:r>
                </w:p>
              </w:tc>
              <w:tc>
                <w:tcPr>
                  <w:tcW w:w="919" w:type="pct"/>
                  <w:shd w:val="clear" w:color="auto" w:fill="auto"/>
                  <w:noWrap/>
                  <w:vAlign w:val="center"/>
                </w:tcPr>
                <w:p w14:paraId="50257D5A" w14:textId="77777777" w:rsidR="000617D6" w:rsidRPr="00366097" w:rsidRDefault="00000000">
                  <w:pPr>
                    <w:pStyle w:val="-10"/>
                    <w:rPr>
                      <w:rFonts w:cs="Times New Roman"/>
                      <w:u w:val="single"/>
                    </w:rPr>
                  </w:pPr>
                  <w:r w:rsidRPr="00366097">
                    <w:rPr>
                      <w:rFonts w:cs="Times New Roman"/>
                      <w:u w:val="single"/>
                    </w:rPr>
                    <w:t>65</w:t>
                  </w:r>
                </w:p>
              </w:tc>
              <w:tc>
                <w:tcPr>
                  <w:tcW w:w="477" w:type="pct"/>
                  <w:shd w:val="clear" w:color="auto" w:fill="auto"/>
                  <w:noWrap/>
                  <w:vAlign w:val="center"/>
                </w:tcPr>
                <w:p w14:paraId="4946D809" w14:textId="77777777" w:rsidR="000617D6" w:rsidRPr="00366097" w:rsidRDefault="00000000">
                  <w:pPr>
                    <w:pStyle w:val="-10"/>
                    <w:rPr>
                      <w:rFonts w:cs="Times New Roman"/>
                      <w:u w:val="single"/>
                    </w:rPr>
                  </w:pPr>
                  <w:r w:rsidRPr="00366097">
                    <w:rPr>
                      <w:rFonts w:cs="Times New Roman"/>
                      <w:u w:val="single"/>
                    </w:rPr>
                    <w:t>室内</w:t>
                  </w:r>
                </w:p>
              </w:tc>
            </w:tr>
            <w:tr w:rsidR="00366097" w:rsidRPr="00366097" w14:paraId="2B14B23C" w14:textId="77777777">
              <w:trPr>
                <w:trHeight w:val="285"/>
              </w:trPr>
              <w:tc>
                <w:tcPr>
                  <w:tcW w:w="951" w:type="pct"/>
                  <w:vMerge/>
                  <w:shd w:val="clear" w:color="auto" w:fill="auto"/>
                  <w:noWrap/>
                  <w:vAlign w:val="center"/>
                </w:tcPr>
                <w:p w14:paraId="09F156B1" w14:textId="77777777" w:rsidR="000617D6" w:rsidRPr="00366097" w:rsidRDefault="000617D6">
                  <w:pPr>
                    <w:pStyle w:val="-10"/>
                    <w:rPr>
                      <w:rFonts w:cs="Times New Roman"/>
                      <w:u w:val="single"/>
                    </w:rPr>
                  </w:pPr>
                </w:p>
              </w:tc>
              <w:tc>
                <w:tcPr>
                  <w:tcW w:w="1263" w:type="pct"/>
                  <w:shd w:val="clear" w:color="auto" w:fill="auto"/>
                  <w:noWrap/>
                </w:tcPr>
                <w:p w14:paraId="0A977396" w14:textId="77777777" w:rsidR="000617D6" w:rsidRPr="00366097" w:rsidRDefault="00000000">
                  <w:pPr>
                    <w:pStyle w:val="-10"/>
                    <w:rPr>
                      <w:rFonts w:cs="Times New Roman"/>
                      <w:u w:val="single"/>
                    </w:rPr>
                  </w:pPr>
                  <w:r w:rsidRPr="00366097">
                    <w:rPr>
                      <w:rFonts w:cs="Times New Roman"/>
                      <w:u w:val="single"/>
                    </w:rPr>
                    <w:t>热压机</w:t>
                  </w:r>
                  <w:r w:rsidRPr="00366097">
                    <w:rPr>
                      <w:rFonts w:cs="Times New Roman"/>
                      <w:u w:val="single"/>
                    </w:rPr>
                    <w:t>4#</w:t>
                  </w:r>
                </w:p>
              </w:tc>
              <w:tc>
                <w:tcPr>
                  <w:tcW w:w="450" w:type="pct"/>
                  <w:shd w:val="clear" w:color="auto" w:fill="auto"/>
                  <w:noWrap/>
                  <w:vAlign w:val="center"/>
                </w:tcPr>
                <w:p w14:paraId="6F39E634" w14:textId="77777777" w:rsidR="000617D6" w:rsidRPr="00366097" w:rsidRDefault="00000000">
                  <w:pPr>
                    <w:pStyle w:val="-10"/>
                    <w:rPr>
                      <w:rFonts w:cs="Times New Roman"/>
                      <w:u w:val="single"/>
                    </w:rPr>
                  </w:pPr>
                  <w:r w:rsidRPr="00366097">
                    <w:rPr>
                      <w:rFonts w:cs="Times New Roman"/>
                      <w:u w:val="single"/>
                    </w:rPr>
                    <w:t>24</w:t>
                  </w:r>
                </w:p>
              </w:tc>
              <w:tc>
                <w:tcPr>
                  <w:tcW w:w="516" w:type="pct"/>
                  <w:shd w:val="clear" w:color="auto" w:fill="auto"/>
                  <w:noWrap/>
                  <w:vAlign w:val="center"/>
                </w:tcPr>
                <w:p w14:paraId="1B41593F" w14:textId="77777777" w:rsidR="000617D6" w:rsidRPr="00366097" w:rsidRDefault="00000000">
                  <w:pPr>
                    <w:pStyle w:val="-10"/>
                    <w:rPr>
                      <w:rFonts w:cs="Times New Roman"/>
                      <w:u w:val="single"/>
                    </w:rPr>
                  </w:pPr>
                  <w:r w:rsidRPr="00366097">
                    <w:rPr>
                      <w:rFonts w:cs="Times New Roman"/>
                      <w:u w:val="single"/>
                    </w:rPr>
                    <w:t>15</w:t>
                  </w:r>
                </w:p>
              </w:tc>
              <w:tc>
                <w:tcPr>
                  <w:tcW w:w="424" w:type="pct"/>
                  <w:shd w:val="clear" w:color="auto" w:fill="auto"/>
                  <w:noWrap/>
                  <w:vAlign w:val="center"/>
                </w:tcPr>
                <w:p w14:paraId="35097F35" w14:textId="77777777" w:rsidR="000617D6" w:rsidRPr="00366097" w:rsidRDefault="00000000">
                  <w:pPr>
                    <w:pStyle w:val="-10"/>
                    <w:rPr>
                      <w:rFonts w:cs="Times New Roman"/>
                      <w:u w:val="single"/>
                    </w:rPr>
                  </w:pPr>
                  <w:r w:rsidRPr="00366097">
                    <w:rPr>
                      <w:rFonts w:cs="Times New Roman"/>
                      <w:u w:val="single"/>
                    </w:rPr>
                    <w:t>1</w:t>
                  </w:r>
                </w:p>
              </w:tc>
              <w:tc>
                <w:tcPr>
                  <w:tcW w:w="919" w:type="pct"/>
                  <w:shd w:val="clear" w:color="auto" w:fill="auto"/>
                  <w:noWrap/>
                  <w:vAlign w:val="center"/>
                </w:tcPr>
                <w:p w14:paraId="4861EC5F" w14:textId="77777777" w:rsidR="000617D6" w:rsidRPr="00366097" w:rsidRDefault="00000000">
                  <w:pPr>
                    <w:pStyle w:val="-10"/>
                    <w:rPr>
                      <w:rFonts w:cs="Times New Roman"/>
                      <w:u w:val="single"/>
                    </w:rPr>
                  </w:pPr>
                  <w:r w:rsidRPr="00366097">
                    <w:rPr>
                      <w:rFonts w:cs="Times New Roman"/>
                      <w:u w:val="single"/>
                    </w:rPr>
                    <w:t>65</w:t>
                  </w:r>
                </w:p>
              </w:tc>
              <w:tc>
                <w:tcPr>
                  <w:tcW w:w="477" w:type="pct"/>
                  <w:shd w:val="clear" w:color="auto" w:fill="auto"/>
                  <w:noWrap/>
                  <w:vAlign w:val="center"/>
                </w:tcPr>
                <w:p w14:paraId="6FB5C35D" w14:textId="77777777" w:rsidR="000617D6" w:rsidRPr="00366097" w:rsidRDefault="00000000">
                  <w:pPr>
                    <w:pStyle w:val="-10"/>
                    <w:rPr>
                      <w:rFonts w:cs="Times New Roman"/>
                      <w:u w:val="single"/>
                    </w:rPr>
                  </w:pPr>
                  <w:r w:rsidRPr="00366097">
                    <w:rPr>
                      <w:rFonts w:cs="Times New Roman"/>
                      <w:u w:val="single"/>
                    </w:rPr>
                    <w:t>室内</w:t>
                  </w:r>
                </w:p>
              </w:tc>
            </w:tr>
            <w:tr w:rsidR="00366097" w:rsidRPr="00366097" w14:paraId="18911563" w14:textId="77777777">
              <w:trPr>
                <w:trHeight w:val="285"/>
              </w:trPr>
              <w:tc>
                <w:tcPr>
                  <w:tcW w:w="951" w:type="pct"/>
                  <w:vMerge/>
                  <w:shd w:val="clear" w:color="auto" w:fill="auto"/>
                  <w:vAlign w:val="center"/>
                </w:tcPr>
                <w:p w14:paraId="54066D8E" w14:textId="77777777" w:rsidR="000617D6" w:rsidRPr="00366097" w:rsidRDefault="000617D6">
                  <w:pPr>
                    <w:pStyle w:val="-10"/>
                    <w:rPr>
                      <w:rFonts w:cs="Times New Roman"/>
                      <w:u w:val="single"/>
                    </w:rPr>
                  </w:pPr>
                </w:p>
              </w:tc>
              <w:tc>
                <w:tcPr>
                  <w:tcW w:w="1263" w:type="pct"/>
                  <w:shd w:val="clear" w:color="auto" w:fill="auto"/>
                  <w:noWrap/>
                </w:tcPr>
                <w:p w14:paraId="15A5BE8D" w14:textId="77777777" w:rsidR="000617D6" w:rsidRPr="00366097" w:rsidRDefault="00000000">
                  <w:pPr>
                    <w:pStyle w:val="-10"/>
                    <w:rPr>
                      <w:rFonts w:cs="Times New Roman"/>
                      <w:u w:val="single"/>
                    </w:rPr>
                  </w:pPr>
                  <w:r w:rsidRPr="00366097">
                    <w:rPr>
                      <w:rFonts w:cs="Times New Roman"/>
                      <w:u w:val="single"/>
                    </w:rPr>
                    <w:t>热压机</w:t>
                  </w:r>
                  <w:r w:rsidRPr="00366097">
                    <w:rPr>
                      <w:rFonts w:cs="Times New Roman"/>
                      <w:u w:val="single"/>
                    </w:rPr>
                    <w:t>5#</w:t>
                  </w:r>
                </w:p>
              </w:tc>
              <w:tc>
                <w:tcPr>
                  <w:tcW w:w="450" w:type="pct"/>
                  <w:shd w:val="clear" w:color="auto" w:fill="auto"/>
                  <w:noWrap/>
                  <w:vAlign w:val="center"/>
                </w:tcPr>
                <w:p w14:paraId="128BD229" w14:textId="77777777" w:rsidR="000617D6" w:rsidRPr="00366097" w:rsidRDefault="00000000">
                  <w:pPr>
                    <w:pStyle w:val="-10"/>
                    <w:rPr>
                      <w:rFonts w:cs="Times New Roman"/>
                      <w:u w:val="single"/>
                    </w:rPr>
                  </w:pPr>
                  <w:r w:rsidRPr="00366097">
                    <w:rPr>
                      <w:rFonts w:cs="Times New Roman"/>
                      <w:u w:val="single"/>
                    </w:rPr>
                    <w:t>28</w:t>
                  </w:r>
                </w:p>
              </w:tc>
              <w:tc>
                <w:tcPr>
                  <w:tcW w:w="516" w:type="pct"/>
                  <w:shd w:val="clear" w:color="auto" w:fill="auto"/>
                  <w:noWrap/>
                  <w:vAlign w:val="center"/>
                </w:tcPr>
                <w:p w14:paraId="190A2572" w14:textId="77777777" w:rsidR="000617D6" w:rsidRPr="00366097" w:rsidRDefault="00000000">
                  <w:pPr>
                    <w:pStyle w:val="-10"/>
                    <w:rPr>
                      <w:rFonts w:cs="Times New Roman"/>
                      <w:u w:val="single"/>
                    </w:rPr>
                  </w:pPr>
                  <w:r w:rsidRPr="00366097">
                    <w:rPr>
                      <w:rFonts w:cs="Times New Roman"/>
                      <w:u w:val="single"/>
                    </w:rPr>
                    <w:t>15</w:t>
                  </w:r>
                </w:p>
              </w:tc>
              <w:tc>
                <w:tcPr>
                  <w:tcW w:w="424" w:type="pct"/>
                  <w:shd w:val="clear" w:color="auto" w:fill="auto"/>
                  <w:noWrap/>
                  <w:vAlign w:val="center"/>
                </w:tcPr>
                <w:p w14:paraId="354B42E2" w14:textId="77777777" w:rsidR="000617D6" w:rsidRPr="00366097" w:rsidRDefault="00000000">
                  <w:pPr>
                    <w:pStyle w:val="-10"/>
                    <w:rPr>
                      <w:rFonts w:cs="Times New Roman"/>
                      <w:u w:val="single"/>
                    </w:rPr>
                  </w:pPr>
                  <w:r w:rsidRPr="00366097">
                    <w:rPr>
                      <w:rFonts w:cs="Times New Roman"/>
                      <w:u w:val="single"/>
                    </w:rPr>
                    <w:t>1</w:t>
                  </w:r>
                </w:p>
              </w:tc>
              <w:tc>
                <w:tcPr>
                  <w:tcW w:w="919" w:type="pct"/>
                  <w:shd w:val="clear" w:color="auto" w:fill="auto"/>
                  <w:noWrap/>
                  <w:vAlign w:val="center"/>
                </w:tcPr>
                <w:p w14:paraId="2351A1FC" w14:textId="77777777" w:rsidR="000617D6" w:rsidRPr="00366097" w:rsidRDefault="00000000">
                  <w:pPr>
                    <w:pStyle w:val="-10"/>
                    <w:rPr>
                      <w:rFonts w:cs="Times New Roman"/>
                      <w:u w:val="single"/>
                    </w:rPr>
                  </w:pPr>
                  <w:r w:rsidRPr="00366097">
                    <w:rPr>
                      <w:rFonts w:cs="Times New Roman"/>
                      <w:u w:val="single"/>
                    </w:rPr>
                    <w:t>65</w:t>
                  </w:r>
                </w:p>
              </w:tc>
              <w:tc>
                <w:tcPr>
                  <w:tcW w:w="477" w:type="pct"/>
                  <w:shd w:val="clear" w:color="auto" w:fill="auto"/>
                  <w:noWrap/>
                  <w:vAlign w:val="center"/>
                </w:tcPr>
                <w:p w14:paraId="0DBFF7C6" w14:textId="77777777" w:rsidR="000617D6" w:rsidRPr="00366097" w:rsidRDefault="00000000">
                  <w:pPr>
                    <w:pStyle w:val="-10"/>
                    <w:rPr>
                      <w:rFonts w:cs="Times New Roman"/>
                      <w:u w:val="single"/>
                    </w:rPr>
                  </w:pPr>
                  <w:r w:rsidRPr="00366097">
                    <w:rPr>
                      <w:rFonts w:cs="Times New Roman"/>
                      <w:u w:val="single"/>
                    </w:rPr>
                    <w:t>室内</w:t>
                  </w:r>
                </w:p>
              </w:tc>
            </w:tr>
            <w:tr w:rsidR="00366097" w:rsidRPr="00366097" w14:paraId="356BFB61" w14:textId="77777777">
              <w:trPr>
                <w:trHeight w:val="285"/>
              </w:trPr>
              <w:tc>
                <w:tcPr>
                  <w:tcW w:w="951" w:type="pct"/>
                  <w:vMerge/>
                  <w:shd w:val="clear" w:color="auto" w:fill="auto"/>
                  <w:vAlign w:val="center"/>
                </w:tcPr>
                <w:p w14:paraId="10EE421F" w14:textId="77777777" w:rsidR="000617D6" w:rsidRPr="00366097" w:rsidRDefault="000617D6">
                  <w:pPr>
                    <w:pStyle w:val="-10"/>
                    <w:rPr>
                      <w:rFonts w:cs="Times New Roman"/>
                      <w:u w:val="single"/>
                    </w:rPr>
                  </w:pPr>
                </w:p>
              </w:tc>
              <w:tc>
                <w:tcPr>
                  <w:tcW w:w="1263" w:type="pct"/>
                  <w:shd w:val="clear" w:color="auto" w:fill="auto"/>
                  <w:noWrap/>
                </w:tcPr>
                <w:p w14:paraId="1F6B59DC" w14:textId="77777777" w:rsidR="000617D6" w:rsidRPr="00366097" w:rsidRDefault="00000000">
                  <w:pPr>
                    <w:pStyle w:val="-10"/>
                    <w:rPr>
                      <w:rFonts w:cs="Times New Roman"/>
                      <w:u w:val="single"/>
                    </w:rPr>
                  </w:pPr>
                  <w:r w:rsidRPr="00366097">
                    <w:rPr>
                      <w:rFonts w:cs="Times New Roman"/>
                      <w:u w:val="single"/>
                    </w:rPr>
                    <w:t>热压机</w:t>
                  </w:r>
                  <w:r w:rsidRPr="00366097">
                    <w:rPr>
                      <w:rFonts w:cs="Times New Roman"/>
                      <w:u w:val="single"/>
                    </w:rPr>
                    <w:t>6#</w:t>
                  </w:r>
                </w:p>
              </w:tc>
              <w:tc>
                <w:tcPr>
                  <w:tcW w:w="450" w:type="pct"/>
                  <w:shd w:val="clear" w:color="auto" w:fill="auto"/>
                  <w:noWrap/>
                  <w:vAlign w:val="center"/>
                </w:tcPr>
                <w:p w14:paraId="7463020B" w14:textId="77777777" w:rsidR="000617D6" w:rsidRPr="00366097" w:rsidRDefault="00000000">
                  <w:pPr>
                    <w:pStyle w:val="-10"/>
                    <w:rPr>
                      <w:rFonts w:cs="Times New Roman"/>
                      <w:u w:val="single"/>
                    </w:rPr>
                  </w:pPr>
                  <w:r w:rsidRPr="00366097">
                    <w:rPr>
                      <w:rFonts w:cs="Times New Roman"/>
                      <w:u w:val="single"/>
                    </w:rPr>
                    <w:t>10</w:t>
                  </w:r>
                </w:p>
              </w:tc>
              <w:tc>
                <w:tcPr>
                  <w:tcW w:w="516" w:type="pct"/>
                  <w:shd w:val="clear" w:color="auto" w:fill="auto"/>
                  <w:noWrap/>
                  <w:vAlign w:val="center"/>
                </w:tcPr>
                <w:p w14:paraId="155257E2" w14:textId="77777777" w:rsidR="000617D6" w:rsidRPr="00366097" w:rsidRDefault="00000000">
                  <w:pPr>
                    <w:pStyle w:val="-10"/>
                    <w:rPr>
                      <w:rFonts w:cs="Times New Roman"/>
                      <w:u w:val="single"/>
                    </w:rPr>
                  </w:pPr>
                  <w:r w:rsidRPr="00366097">
                    <w:rPr>
                      <w:rFonts w:cs="Times New Roman"/>
                      <w:u w:val="single"/>
                    </w:rPr>
                    <w:t>20</w:t>
                  </w:r>
                </w:p>
              </w:tc>
              <w:tc>
                <w:tcPr>
                  <w:tcW w:w="424" w:type="pct"/>
                  <w:shd w:val="clear" w:color="auto" w:fill="auto"/>
                  <w:noWrap/>
                  <w:vAlign w:val="center"/>
                </w:tcPr>
                <w:p w14:paraId="1302448F" w14:textId="77777777" w:rsidR="000617D6" w:rsidRPr="00366097" w:rsidRDefault="00000000">
                  <w:pPr>
                    <w:pStyle w:val="-10"/>
                    <w:rPr>
                      <w:rFonts w:cs="Times New Roman"/>
                      <w:u w:val="single"/>
                    </w:rPr>
                  </w:pPr>
                  <w:r w:rsidRPr="00366097">
                    <w:rPr>
                      <w:rFonts w:cs="Times New Roman"/>
                      <w:u w:val="single"/>
                    </w:rPr>
                    <w:t>1</w:t>
                  </w:r>
                </w:p>
              </w:tc>
              <w:tc>
                <w:tcPr>
                  <w:tcW w:w="919" w:type="pct"/>
                  <w:shd w:val="clear" w:color="auto" w:fill="auto"/>
                  <w:noWrap/>
                  <w:vAlign w:val="center"/>
                </w:tcPr>
                <w:p w14:paraId="590CD20D" w14:textId="77777777" w:rsidR="000617D6" w:rsidRPr="00366097" w:rsidRDefault="00000000">
                  <w:pPr>
                    <w:pStyle w:val="-10"/>
                    <w:rPr>
                      <w:rFonts w:cs="Times New Roman"/>
                      <w:u w:val="single"/>
                    </w:rPr>
                  </w:pPr>
                  <w:r w:rsidRPr="00366097">
                    <w:rPr>
                      <w:rFonts w:cs="Times New Roman"/>
                      <w:u w:val="single"/>
                    </w:rPr>
                    <w:t>65</w:t>
                  </w:r>
                </w:p>
              </w:tc>
              <w:tc>
                <w:tcPr>
                  <w:tcW w:w="477" w:type="pct"/>
                  <w:shd w:val="clear" w:color="auto" w:fill="auto"/>
                  <w:noWrap/>
                  <w:vAlign w:val="center"/>
                </w:tcPr>
                <w:p w14:paraId="5BE32E16" w14:textId="77777777" w:rsidR="000617D6" w:rsidRPr="00366097" w:rsidRDefault="00000000">
                  <w:pPr>
                    <w:pStyle w:val="-10"/>
                    <w:rPr>
                      <w:rFonts w:cs="Times New Roman"/>
                      <w:u w:val="single"/>
                    </w:rPr>
                  </w:pPr>
                  <w:r w:rsidRPr="00366097">
                    <w:rPr>
                      <w:rFonts w:cs="Times New Roman"/>
                      <w:u w:val="single"/>
                    </w:rPr>
                    <w:t>室内</w:t>
                  </w:r>
                </w:p>
              </w:tc>
            </w:tr>
            <w:tr w:rsidR="00366097" w:rsidRPr="00366097" w14:paraId="57CF7DA3" w14:textId="77777777">
              <w:trPr>
                <w:trHeight w:val="285"/>
              </w:trPr>
              <w:tc>
                <w:tcPr>
                  <w:tcW w:w="951" w:type="pct"/>
                  <w:vMerge/>
                  <w:shd w:val="clear" w:color="auto" w:fill="auto"/>
                  <w:vAlign w:val="center"/>
                </w:tcPr>
                <w:p w14:paraId="0A97759C" w14:textId="77777777" w:rsidR="000617D6" w:rsidRPr="00366097" w:rsidRDefault="000617D6">
                  <w:pPr>
                    <w:pStyle w:val="-10"/>
                    <w:rPr>
                      <w:rFonts w:cs="Times New Roman"/>
                      <w:u w:val="single"/>
                    </w:rPr>
                  </w:pPr>
                </w:p>
              </w:tc>
              <w:tc>
                <w:tcPr>
                  <w:tcW w:w="1263" w:type="pct"/>
                  <w:shd w:val="clear" w:color="auto" w:fill="auto"/>
                  <w:noWrap/>
                  <w:vAlign w:val="center"/>
                </w:tcPr>
                <w:p w14:paraId="6F878C14" w14:textId="77777777" w:rsidR="000617D6" w:rsidRPr="00366097" w:rsidRDefault="00000000">
                  <w:pPr>
                    <w:pStyle w:val="-10"/>
                    <w:rPr>
                      <w:rFonts w:cs="Times New Roman"/>
                      <w:u w:val="single"/>
                    </w:rPr>
                  </w:pPr>
                  <w:r w:rsidRPr="00366097">
                    <w:rPr>
                      <w:rFonts w:cs="Times New Roman"/>
                      <w:u w:val="single"/>
                    </w:rPr>
                    <w:t>热压机</w:t>
                  </w:r>
                  <w:r w:rsidRPr="00366097">
                    <w:rPr>
                      <w:rFonts w:cs="Times New Roman"/>
                      <w:u w:val="single"/>
                    </w:rPr>
                    <w:t>7#</w:t>
                  </w:r>
                </w:p>
              </w:tc>
              <w:tc>
                <w:tcPr>
                  <w:tcW w:w="450" w:type="pct"/>
                  <w:shd w:val="clear" w:color="auto" w:fill="auto"/>
                  <w:noWrap/>
                  <w:vAlign w:val="center"/>
                </w:tcPr>
                <w:p w14:paraId="3E15D420" w14:textId="77777777" w:rsidR="000617D6" w:rsidRPr="00366097" w:rsidRDefault="00000000">
                  <w:pPr>
                    <w:pStyle w:val="-10"/>
                    <w:rPr>
                      <w:rFonts w:cs="Times New Roman"/>
                      <w:u w:val="single"/>
                    </w:rPr>
                  </w:pPr>
                  <w:r w:rsidRPr="00366097">
                    <w:rPr>
                      <w:rFonts w:cs="Times New Roman"/>
                      <w:u w:val="single"/>
                    </w:rPr>
                    <w:t>14</w:t>
                  </w:r>
                </w:p>
              </w:tc>
              <w:tc>
                <w:tcPr>
                  <w:tcW w:w="516" w:type="pct"/>
                  <w:shd w:val="clear" w:color="auto" w:fill="auto"/>
                  <w:noWrap/>
                  <w:vAlign w:val="center"/>
                </w:tcPr>
                <w:p w14:paraId="6677A903" w14:textId="77777777" w:rsidR="000617D6" w:rsidRPr="00366097" w:rsidRDefault="00000000">
                  <w:pPr>
                    <w:pStyle w:val="-10"/>
                    <w:rPr>
                      <w:rFonts w:cs="Times New Roman"/>
                      <w:u w:val="single"/>
                    </w:rPr>
                  </w:pPr>
                  <w:r w:rsidRPr="00366097">
                    <w:rPr>
                      <w:rFonts w:cs="Times New Roman"/>
                      <w:u w:val="single"/>
                    </w:rPr>
                    <w:t>20</w:t>
                  </w:r>
                </w:p>
              </w:tc>
              <w:tc>
                <w:tcPr>
                  <w:tcW w:w="424" w:type="pct"/>
                  <w:shd w:val="clear" w:color="auto" w:fill="auto"/>
                  <w:noWrap/>
                  <w:vAlign w:val="center"/>
                </w:tcPr>
                <w:p w14:paraId="179BCCAE" w14:textId="77777777" w:rsidR="000617D6" w:rsidRPr="00366097" w:rsidRDefault="00000000">
                  <w:pPr>
                    <w:pStyle w:val="-10"/>
                    <w:rPr>
                      <w:rFonts w:cs="Times New Roman"/>
                      <w:u w:val="single"/>
                    </w:rPr>
                  </w:pPr>
                  <w:r w:rsidRPr="00366097">
                    <w:rPr>
                      <w:rFonts w:cs="Times New Roman"/>
                      <w:u w:val="single"/>
                    </w:rPr>
                    <w:t>1</w:t>
                  </w:r>
                </w:p>
              </w:tc>
              <w:tc>
                <w:tcPr>
                  <w:tcW w:w="919" w:type="pct"/>
                  <w:shd w:val="clear" w:color="auto" w:fill="auto"/>
                  <w:noWrap/>
                  <w:vAlign w:val="center"/>
                </w:tcPr>
                <w:p w14:paraId="4F07FAF6" w14:textId="77777777" w:rsidR="000617D6" w:rsidRPr="00366097" w:rsidRDefault="00000000">
                  <w:pPr>
                    <w:pStyle w:val="-10"/>
                    <w:rPr>
                      <w:rFonts w:cs="Times New Roman"/>
                      <w:u w:val="single"/>
                    </w:rPr>
                  </w:pPr>
                  <w:r w:rsidRPr="00366097">
                    <w:rPr>
                      <w:rFonts w:cs="Times New Roman"/>
                      <w:u w:val="single"/>
                    </w:rPr>
                    <w:t>65</w:t>
                  </w:r>
                </w:p>
              </w:tc>
              <w:tc>
                <w:tcPr>
                  <w:tcW w:w="477" w:type="pct"/>
                  <w:shd w:val="clear" w:color="auto" w:fill="auto"/>
                  <w:noWrap/>
                  <w:vAlign w:val="center"/>
                </w:tcPr>
                <w:p w14:paraId="0033A1B6" w14:textId="77777777" w:rsidR="000617D6" w:rsidRPr="00366097" w:rsidRDefault="00000000">
                  <w:pPr>
                    <w:pStyle w:val="-10"/>
                    <w:rPr>
                      <w:rFonts w:cs="Times New Roman"/>
                      <w:u w:val="single"/>
                    </w:rPr>
                  </w:pPr>
                  <w:r w:rsidRPr="00366097">
                    <w:rPr>
                      <w:rFonts w:cs="Times New Roman"/>
                      <w:u w:val="single"/>
                    </w:rPr>
                    <w:t>室内</w:t>
                  </w:r>
                </w:p>
              </w:tc>
            </w:tr>
            <w:tr w:rsidR="00366097" w:rsidRPr="00366097" w14:paraId="181918AC" w14:textId="77777777">
              <w:trPr>
                <w:trHeight w:val="285"/>
              </w:trPr>
              <w:tc>
                <w:tcPr>
                  <w:tcW w:w="951" w:type="pct"/>
                  <w:vMerge/>
                  <w:vAlign w:val="center"/>
                </w:tcPr>
                <w:p w14:paraId="4E13AABC" w14:textId="77777777" w:rsidR="000617D6" w:rsidRPr="00366097" w:rsidRDefault="000617D6">
                  <w:pPr>
                    <w:pStyle w:val="-10"/>
                    <w:rPr>
                      <w:rFonts w:cs="Times New Roman"/>
                      <w:u w:val="single"/>
                    </w:rPr>
                  </w:pPr>
                </w:p>
              </w:tc>
              <w:tc>
                <w:tcPr>
                  <w:tcW w:w="1263" w:type="pct"/>
                  <w:shd w:val="clear" w:color="auto" w:fill="auto"/>
                  <w:noWrap/>
                  <w:vAlign w:val="center"/>
                </w:tcPr>
                <w:p w14:paraId="6389D253" w14:textId="77777777" w:rsidR="000617D6" w:rsidRPr="00366097" w:rsidRDefault="00000000">
                  <w:pPr>
                    <w:pStyle w:val="-10"/>
                    <w:rPr>
                      <w:rFonts w:cs="Times New Roman"/>
                      <w:u w:val="single"/>
                    </w:rPr>
                  </w:pPr>
                  <w:r w:rsidRPr="00366097">
                    <w:rPr>
                      <w:rFonts w:cs="Times New Roman" w:hint="eastAsia"/>
                      <w:u w:val="single"/>
                    </w:rPr>
                    <w:t>冷却塔</w:t>
                  </w:r>
                </w:p>
              </w:tc>
              <w:tc>
                <w:tcPr>
                  <w:tcW w:w="450" w:type="pct"/>
                  <w:shd w:val="clear" w:color="auto" w:fill="auto"/>
                  <w:noWrap/>
                  <w:vAlign w:val="center"/>
                </w:tcPr>
                <w:p w14:paraId="3956A6CD" w14:textId="77777777" w:rsidR="000617D6" w:rsidRPr="00366097" w:rsidRDefault="00000000">
                  <w:pPr>
                    <w:pStyle w:val="-10"/>
                    <w:rPr>
                      <w:rFonts w:cs="Times New Roman"/>
                      <w:u w:val="single"/>
                    </w:rPr>
                  </w:pPr>
                  <w:r w:rsidRPr="00366097">
                    <w:rPr>
                      <w:rFonts w:cs="Times New Roman"/>
                      <w:u w:val="single"/>
                    </w:rPr>
                    <w:t>35</w:t>
                  </w:r>
                </w:p>
              </w:tc>
              <w:tc>
                <w:tcPr>
                  <w:tcW w:w="516" w:type="pct"/>
                  <w:shd w:val="clear" w:color="auto" w:fill="auto"/>
                  <w:noWrap/>
                  <w:vAlign w:val="center"/>
                </w:tcPr>
                <w:p w14:paraId="4C49C87C" w14:textId="77777777" w:rsidR="000617D6" w:rsidRPr="00366097" w:rsidRDefault="00000000">
                  <w:pPr>
                    <w:pStyle w:val="-10"/>
                    <w:rPr>
                      <w:rFonts w:cs="Times New Roman"/>
                      <w:u w:val="single"/>
                    </w:rPr>
                  </w:pPr>
                  <w:r w:rsidRPr="00366097">
                    <w:rPr>
                      <w:rFonts w:cs="Times New Roman"/>
                      <w:u w:val="single"/>
                    </w:rPr>
                    <w:t>10</w:t>
                  </w:r>
                </w:p>
              </w:tc>
              <w:tc>
                <w:tcPr>
                  <w:tcW w:w="424" w:type="pct"/>
                  <w:shd w:val="clear" w:color="auto" w:fill="auto"/>
                  <w:noWrap/>
                  <w:vAlign w:val="center"/>
                </w:tcPr>
                <w:p w14:paraId="459D17DC" w14:textId="77777777" w:rsidR="000617D6" w:rsidRPr="00366097" w:rsidRDefault="00000000">
                  <w:pPr>
                    <w:pStyle w:val="-10"/>
                    <w:rPr>
                      <w:rFonts w:cs="Times New Roman"/>
                      <w:u w:val="single"/>
                    </w:rPr>
                  </w:pPr>
                  <w:r w:rsidRPr="00366097">
                    <w:rPr>
                      <w:rFonts w:cs="Times New Roman"/>
                      <w:u w:val="single"/>
                    </w:rPr>
                    <w:t>1</w:t>
                  </w:r>
                </w:p>
              </w:tc>
              <w:tc>
                <w:tcPr>
                  <w:tcW w:w="919" w:type="pct"/>
                  <w:shd w:val="clear" w:color="auto" w:fill="auto"/>
                  <w:noWrap/>
                  <w:vAlign w:val="center"/>
                </w:tcPr>
                <w:p w14:paraId="36A93275" w14:textId="77777777" w:rsidR="000617D6" w:rsidRPr="00366097" w:rsidRDefault="00000000">
                  <w:pPr>
                    <w:pStyle w:val="-10"/>
                    <w:rPr>
                      <w:rFonts w:cs="Times New Roman"/>
                      <w:u w:val="single"/>
                    </w:rPr>
                  </w:pPr>
                  <w:r w:rsidRPr="00366097">
                    <w:rPr>
                      <w:rFonts w:cs="Times New Roman"/>
                      <w:u w:val="single"/>
                    </w:rPr>
                    <w:t>80</w:t>
                  </w:r>
                </w:p>
              </w:tc>
              <w:tc>
                <w:tcPr>
                  <w:tcW w:w="477" w:type="pct"/>
                  <w:shd w:val="clear" w:color="auto" w:fill="auto"/>
                  <w:noWrap/>
                  <w:vAlign w:val="center"/>
                </w:tcPr>
                <w:p w14:paraId="14017CB0" w14:textId="77777777" w:rsidR="000617D6" w:rsidRPr="00366097" w:rsidRDefault="00000000">
                  <w:pPr>
                    <w:pStyle w:val="-10"/>
                    <w:rPr>
                      <w:rFonts w:cs="Times New Roman"/>
                      <w:u w:val="single"/>
                    </w:rPr>
                  </w:pPr>
                  <w:r w:rsidRPr="00366097">
                    <w:rPr>
                      <w:rFonts w:cs="Times New Roman"/>
                      <w:u w:val="single"/>
                    </w:rPr>
                    <w:t>室内</w:t>
                  </w:r>
                </w:p>
              </w:tc>
            </w:tr>
            <w:tr w:rsidR="00366097" w:rsidRPr="00366097" w14:paraId="798D0C3A" w14:textId="77777777">
              <w:trPr>
                <w:trHeight w:val="285"/>
              </w:trPr>
              <w:tc>
                <w:tcPr>
                  <w:tcW w:w="951" w:type="pct"/>
                  <w:vMerge/>
                  <w:vAlign w:val="center"/>
                </w:tcPr>
                <w:p w14:paraId="15D442D2" w14:textId="77777777" w:rsidR="000617D6" w:rsidRPr="00366097" w:rsidRDefault="000617D6">
                  <w:pPr>
                    <w:pStyle w:val="-10"/>
                    <w:rPr>
                      <w:rFonts w:cs="Times New Roman"/>
                      <w:u w:val="single"/>
                    </w:rPr>
                  </w:pPr>
                </w:p>
              </w:tc>
              <w:tc>
                <w:tcPr>
                  <w:tcW w:w="1263" w:type="pct"/>
                  <w:shd w:val="clear" w:color="auto" w:fill="auto"/>
                  <w:noWrap/>
                  <w:vAlign w:val="center"/>
                </w:tcPr>
                <w:p w14:paraId="0B143EF2" w14:textId="77777777" w:rsidR="000617D6" w:rsidRPr="00366097" w:rsidRDefault="00000000">
                  <w:pPr>
                    <w:pStyle w:val="-10"/>
                    <w:rPr>
                      <w:rFonts w:cs="Times New Roman"/>
                      <w:u w:val="single"/>
                    </w:rPr>
                  </w:pPr>
                  <w:r w:rsidRPr="00366097">
                    <w:rPr>
                      <w:rFonts w:cs="Times New Roman" w:hint="eastAsia"/>
                      <w:u w:val="single"/>
                    </w:rPr>
                    <w:t>风机</w:t>
                  </w:r>
                </w:p>
              </w:tc>
              <w:tc>
                <w:tcPr>
                  <w:tcW w:w="450" w:type="pct"/>
                  <w:shd w:val="clear" w:color="auto" w:fill="auto"/>
                  <w:noWrap/>
                  <w:vAlign w:val="center"/>
                </w:tcPr>
                <w:p w14:paraId="22BF766C" w14:textId="77777777" w:rsidR="000617D6" w:rsidRPr="00366097" w:rsidRDefault="00000000">
                  <w:pPr>
                    <w:pStyle w:val="-10"/>
                    <w:rPr>
                      <w:rFonts w:cs="Times New Roman"/>
                      <w:u w:val="single"/>
                    </w:rPr>
                  </w:pPr>
                  <w:r w:rsidRPr="00366097">
                    <w:rPr>
                      <w:rFonts w:cs="Times New Roman" w:hint="eastAsia"/>
                      <w:u w:val="single"/>
                    </w:rPr>
                    <w:t>3</w:t>
                  </w:r>
                  <w:r w:rsidRPr="00366097">
                    <w:rPr>
                      <w:rFonts w:cs="Times New Roman"/>
                      <w:u w:val="single"/>
                    </w:rPr>
                    <w:t>5</w:t>
                  </w:r>
                </w:p>
              </w:tc>
              <w:tc>
                <w:tcPr>
                  <w:tcW w:w="516" w:type="pct"/>
                  <w:shd w:val="clear" w:color="auto" w:fill="auto"/>
                  <w:noWrap/>
                  <w:vAlign w:val="center"/>
                </w:tcPr>
                <w:p w14:paraId="262EE307" w14:textId="77777777" w:rsidR="000617D6" w:rsidRPr="00366097" w:rsidRDefault="00000000">
                  <w:pPr>
                    <w:pStyle w:val="-10"/>
                    <w:rPr>
                      <w:rFonts w:cs="Times New Roman"/>
                      <w:u w:val="single"/>
                    </w:rPr>
                  </w:pPr>
                  <w:r w:rsidRPr="00366097">
                    <w:rPr>
                      <w:rFonts w:cs="Times New Roman" w:hint="eastAsia"/>
                      <w:u w:val="single"/>
                    </w:rPr>
                    <w:t>1</w:t>
                  </w:r>
                  <w:r w:rsidRPr="00366097">
                    <w:rPr>
                      <w:rFonts w:cs="Times New Roman"/>
                      <w:u w:val="single"/>
                    </w:rPr>
                    <w:t>5</w:t>
                  </w:r>
                </w:p>
              </w:tc>
              <w:tc>
                <w:tcPr>
                  <w:tcW w:w="424" w:type="pct"/>
                  <w:shd w:val="clear" w:color="auto" w:fill="auto"/>
                  <w:noWrap/>
                  <w:vAlign w:val="center"/>
                </w:tcPr>
                <w:p w14:paraId="6FC85C8E" w14:textId="77777777" w:rsidR="000617D6" w:rsidRPr="00366097" w:rsidRDefault="00000000">
                  <w:pPr>
                    <w:pStyle w:val="-10"/>
                    <w:rPr>
                      <w:rFonts w:cs="Times New Roman"/>
                      <w:u w:val="single"/>
                    </w:rPr>
                  </w:pPr>
                  <w:r w:rsidRPr="00366097">
                    <w:rPr>
                      <w:rFonts w:cs="Times New Roman" w:hint="eastAsia"/>
                      <w:u w:val="single"/>
                    </w:rPr>
                    <w:t>1</w:t>
                  </w:r>
                </w:p>
              </w:tc>
              <w:tc>
                <w:tcPr>
                  <w:tcW w:w="919" w:type="pct"/>
                  <w:shd w:val="clear" w:color="auto" w:fill="auto"/>
                  <w:noWrap/>
                  <w:vAlign w:val="center"/>
                </w:tcPr>
                <w:p w14:paraId="7493ABB1" w14:textId="77777777" w:rsidR="000617D6" w:rsidRPr="00366097" w:rsidRDefault="00000000">
                  <w:pPr>
                    <w:pStyle w:val="-10"/>
                    <w:rPr>
                      <w:rFonts w:cs="Times New Roman"/>
                      <w:u w:val="single"/>
                    </w:rPr>
                  </w:pPr>
                  <w:r w:rsidRPr="00366097">
                    <w:rPr>
                      <w:rFonts w:cs="Times New Roman" w:hint="eastAsia"/>
                      <w:u w:val="single"/>
                    </w:rPr>
                    <w:t>9</w:t>
                  </w:r>
                  <w:r w:rsidRPr="00366097">
                    <w:rPr>
                      <w:rFonts w:cs="Times New Roman"/>
                      <w:u w:val="single"/>
                    </w:rPr>
                    <w:t>5</w:t>
                  </w:r>
                </w:p>
              </w:tc>
              <w:tc>
                <w:tcPr>
                  <w:tcW w:w="477" w:type="pct"/>
                  <w:shd w:val="clear" w:color="auto" w:fill="auto"/>
                  <w:noWrap/>
                  <w:vAlign w:val="center"/>
                </w:tcPr>
                <w:p w14:paraId="602EAC18" w14:textId="77777777" w:rsidR="000617D6" w:rsidRPr="00366097" w:rsidRDefault="00000000">
                  <w:pPr>
                    <w:pStyle w:val="-10"/>
                    <w:rPr>
                      <w:rFonts w:cs="Times New Roman"/>
                      <w:u w:val="single"/>
                    </w:rPr>
                  </w:pPr>
                  <w:r w:rsidRPr="00366097">
                    <w:rPr>
                      <w:rFonts w:cs="Times New Roman" w:hint="eastAsia"/>
                      <w:u w:val="single"/>
                    </w:rPr>
                    <w:t>室内</w:t>
                  </w:r>
                </w:p>
              </w:tc>
            </w:tr>
            <w:tr w:rsidR="00366097" w:rsidRPr="00366097" w14:paraId="2F896C9C" w14:textId="77777777">
              <w:trPr>
                <w:trHeight w:val="285"/>
              </w:trPr>
              <w:tc>
                <w:tcPr>
                  <w:tcW w:w="951" w:type="pct"/>
                  <w:vAlign w:val="center"/>
                </w:tcPr>
                <w:p w14:paraId="331B0269" w14:textId="77777777" w:rsidR="000617D6" w:rsidRPr="00366097" w:rsidRDefault="00000000">
                  <w:pPr>
                    <w:pStyle w:val="-10"/>
                    <w:rPr>
                      <w:rFonts w:cs="Times New Roman"/>
                      <w:u w:val="single"/>
                    </w:rPr>
                  </w:pPr>
                  <w:r w:rsidRPr="00366097">
                    <w:rPr>
                      <w:rFonts w:cs="Times New Roman" w:hint="eastAsia"/>
                      <w:u w:val="single"/>
                    </w:rPr>
                    <w:t>锅炉房</w:t>
                  </w:r>
                </w:p>
              </w:tc>
              <w:tc>
                <w:tcPr>
                  <w:tcW w:w="1263" w:type="pct"/>
                  <w:shd w:val="clear" w:color="auto" w:fill="auto"/>
                  <w:noWrap/>
                  <w:vAlign w:val="center"/>
                </w:tcPr>
                <w:p w14:paraId="2E383B01" w14:textId="77777777" w:rsidR="000617D6" w:rsidRPr="00366097" w:rsidRDefault="00000000">
                  <w:pPr>
                    <w:pStyle w:val="-10"/>
                    <w:rPr>
                      <w:rFonts w:cs="Times New Roman"/>
                      <w:u w:val="single"/>
                    </w:rPr>
                  </w:pPr>
                  <w:r w:rsidRPr="00366097">
                    <w:rPr>
                      <w:rFonts w:cs="Times New Roman" w:hint="eastAsia"/>
                      <w:u w:val="single"/>
                    </w:rPr>
                    <w:t>风机</w:t>
                  </w:r>
                </w:p>
              </w:tc>
              <w:tc>
                <w:tcPr>
                  <w:tcW w:w="450" w:type="pct"/>
                  <w:shd w:val="clear" w:color="auto" w:fill="auto"/>
                  <w:noWrap/>
                  <w:vAlign w:val="center"/>
                </w:tcPr>
                <w:p w14:paraId="3E3C6C6E" w14:textId="77777777" w:rsidR="000617D6" w:rsidRPr="00366097" w:rsidRDefault="00000000">
                  <w:pPr>
                    <w:pStyle w:val="-10"/>
                    <w:rPr>
                      <w:rFonts w:cs="Times New Roman"/>
                      <w:u w:val="single"/>
                    </w:rPr>
                  </w:pPr>
                  <w:r w:rsidRPr="00366097">
                    <w:rPr>
                      <w:rFonts w:cs="Times New Roman" w:hint="eastAsia"/>
                      <w:u w:val="single"/>
                    </w:rPr>
                    <w:t>5</w:t>
                  </w:r>
                  <w:r w:rsidRPr="00366097">
                    <w:rPr>
                      <w:rFonts w:cs="Times New Roman"/>
                      <w:u w:val="single"/>
                    </w:rPr>
                    <w:t>0</w:t>
                  </w:r>
                </w:p>
              </w:tc>
              <w:tc>
                <w:tcPr>
                  <w:tcW w:w="516" w:type="pct"/>
                  <w:shd w:val="clear" w:color="auto" w:fill="auto"/>
                  <w:noWrap/>
                  <w:vAlign w:val="center"/>
                </w:tcPr>
                <w:p w14:paraId="2F189459" w14:textId="77777777" w:rsidR="000617D6" w:rsidRPr="00366097" w:rsidRDefault="00000000">
                  <w:pPr>
                    <w:pStyle w:val="-10"/>
                    <w:rPr>
                      <w:rFonts w:cs="Times New Roman"/>
                      <w:u w:val="single"/>
                    </w:rPr>
                  </w:pPr>
                  <w:r w:rsidRPr="00366097">
                    <w:rPr>
                      <w:rFonts w:cs="Times New Roman" w:hint="eastAsia"/>
                      <w:u w:val="single"/>
                    </w:rPr>
                    <w:t>1</w:t>
                  </w:r>
                  <w:r w:rsidRPr="00366097">
                    <w:rPr>
                      <w:rFonts w:cs="Times New Roman"/>
                      <w:u w:val="single"/>
                    </w:rPr>
                    <w:t>0</w:t>
                  </w:r>
                </w:p>
              </w:tc>
              <w:tc>
                <w:tcPr>
                  <w:tcW w:w="424" w:type="pct"/>
                  <w:shd w:val="clear" w:color="auto" w:fill="auto"/>
                  <w:noWrap/>
                  <w:vAlign w:val="center"/>
                </w:tcPr>
                <w:p w14:paraId="5CFFF2BF" w14:textId="77777777" w:rsidR="000617D6" w:rsidRPr="00366097" w:rsidRDefault="00000000">
                  <w:pPr>
                    <w:pStyle w:val="-10"/>
                    <w:rPr>
                      <w:rFonts w:cs="Times New Roman"/>
                      <w:u w:val="single"/>
                    </w:rPr>
                  </w:pPr>
                  <w:r w:rsidRPr="00366097">
                    <w:rPr>
                      <w:rFonts w:cs="Times New Roman" w:hint="eastAsia"/>
                      <w:u w:val="single"/>
                    </w:rPr>
                    <w:t>1</w:t>
                  </w:r>
                </w:p>
              </w:tc>
              <w:tc>
                <w:tcPr>
                  <w:tcW w:w="919" w:type="pct"/>
                  <w:shd w:val="clear" w:color="auto" w:fill="auto"/>
                  <w:noWrap/>
                  <w:vAlign w:val="center"/>
                </w:tcPr>
                <w:p w14:paraId="6210701D" w14:textId="77777777" w:rsidR="000617D6" w:rsidRPr="00366097" w:rsidRDefault="00000000">
                  <w:pPr>
                    <w:pStyle w:val="-10"/>
                    <w:rPr>
                      <w:rFonts w:cs="Times New Roman"/>
                      <w:u w:val="single"/>
                    </w:rPr>
                  </w:pPr>
                  <w:r w:rsidRPr="00366097">
                    <w:rPr>
                      <w:rFonts w:cs="Times New Roman" w:hint="eastAsia"/>
                      <w:u w:val="single"/>
                    </w:rPr>
                    <w:t>9</w:t>
                  </w:r>
                  <w:r w:rsidRPr="00366097">
                    <w:rPr>
                      <w:rFonts w:cs="Times New Roman"/>
                      <w:u w:val="single"/>
                    </w:rPr>
                    <w:t>5</w:t>
                  </w:r>
                </w:p>
              </w:tc>
              <w:tc>
                <w:tcPr>
                  <w:tcW w:w="477" w:type="pct"/>
                  <w:shd w:val="clear" w:color="auto" w:fill="auto"/>
                  <w:noWrap/>
                  <w:vAlign w:val="center"/>
                </w:tcPr>
                <w:p w14:paraId="2BA9E380" w14:textId="77777777" w:rsidR="000617D6" w:rsidRPr="00366097" w:rsidRDefault="00000000">
                  <w:pPr>
                    <w:pStyle w:val="-10"/>
                    <w:rPr>
                      <w:rFonts w:cs="Times New Roman"/>
                      <w:u w:val="single"/>
                    </w:rPr>
                  </w:pPr>
                  <w:r w:rsidRPr="00366097">
                    <w:rPr>
                      <w:rFonts w:cs="Times New Roman" w:hint="eastAsia"/>
                      <w:u w:val="single"/>
                    </w:rPr>
                    <w:t>室内</w:t>
                  </w:r>
                </w:p>
              </w:tc>
            </w:tr>
          </w:tbl>
          <w:p w14:paraId="46185E9C" w14:textId="77777777" w:rsidR="000617D6" w:rsidRPr="00366097" w:rsidRDefault="00000000">
            <w:pPr>
              <w:pStyle w:val="-"/>
              <w:ind w:firstLine="480"/>
            </w:pPr>
            <w:r w:rsidRPr="00366097">
              <w:t>2</w:t>
            </w:r>
            <w:r w:rsidRPr="00366097">
              <w:t>）厂界噪声预测</w:t>
            </w:r>
          </w:p>
          <w:p w14:paraId="2FF25A85" w14:textId="77777777" w:rsidR="000617D6" w:rsidRPr="00366097" w:rsidRDefault="00000000">
            <w:pPr>
              <w:pStyle w:val="21"/>
              <w:spacing w:after="0" w:line="360" w:lineRule="auto"/>
              <w:ind w:leftChars="0" w:left="0" w:firstLine="480"/>
            </w:pPr>
            <w:r w:rsidRPr="00366097">
              <w:t>1</w:t>
            </w:r>
            <w:r w:rsidRPr="00366097">
              <w:t>）预测模式</w:t>
            </w:r>
          </w:p>
          <w:p w14:paraId="7F875D9B" w14:textId="77777777" w:rsidR="000617D6" w:rsidRPr="00366097" w:rsidRDefault="00000000">
            <w:pPr>
              <w:pStyle w:val="21"/>
              <w:spacing w:after="0" w:line="360" w:lineRule="auto"/>
              <w:ind w:leftChars="0" w:left="0" w:firstLine="480"/>
            </w:pPr>
            <w:r w:rsidRPr="00366097">
              <w:t>采用如下预测模式进行预测：</w:t>
            </w:r>
          </w:p>
          <w:p w14:paraId="071EF37B" w14:textId="77777777" w:rsidR="000617D6" w:rsidRPr="00366097" w:rsidRDefault="00000000">
            <w:pPr>
              <w:pStyle w:val="-"/>
              <w:ind w:firstLine="480"/>
            </w:pPr>
            <w:bookmarkStart w:id="13" w:name="_Toc329264019"/>
            <w:r w:rsidRPr="00366097">
              <w:rPr>
                <w:rFonts w:ascii="宋体" w:hAnsi="宋体" w:cs="宋体" w:hint="eastAsia"/>
                <w:kern w:val="0"/>
              </w:rPr>
              <w:t>①</w:t>
            </w:r>
            <w:r w:rsidRPr="00366097">
              <w:rPr>
                <w:bCs/>
              </w:rPr>
              <w:t>噪</w:t>
            </w:r>
            <w:r w:rsidRPr="00366097">
              <w:t>声在空气中的理论衰减公式为：</w:t>
            </w:r>
          </w:p>
          <w:p w14:paraId="496F6603" w14:textId="77777777" w:rsidR="000617D6" w:rsidRPr="00366097" w:rsidRDefault="00000000">
            <w:pPr>
              <w:ind w:firstLineChars="400" w:firstLine="840"/>
              <w:rPr>
                <w:rFonts w:ascii="Times New Roman" w:hAnsi="Times New Roman" w:cs="Times New Roman"/>
              </w:rPr>
            </w:pPr>
            <w:r w:rsidRPr="00366097">
              <w:rPr>
                <w:rFonts w:ascii="Times New Roman" w:hAnsi="Times New Roman" w:cs="Times New Roman"/>
                <w:position w:val="-26"/>
              </w:rPr>
              <w:object w:dxaOrig="2070" w:dyaOrig="675" w14:anchorId="3C417AF1">
                <v:shape id="_x0000_i1027" type="#_x0000_t75" style="width:103.5pt;height:33.75pt" o:ole="">
                  <v:imagedata r:id="rId22" o:title=""/>
                </v:shape>
                <o:OLEObject Type="Embed" ProgID="Equation.3" ShapeID="_x0000_i1027" DrawAspect="Content" ObjectID="_1760774489" r:id="rId23"/>
              </w:object>
            </w:r>
          </w:p>
          <w:p w14:paraId="51A960FF" w14:textId="77777777" w:rsidR="000617D6" w:rsidRPr="00366097" w:rsidRDefault="00000000">
            <w:pPr>
              <w:pStyle w:val="a9"/>
              <w:spacing w:before="156"/>
              <w:ind w:firstLine="480"/>
              <w:rPr>
                <w:rFonts w:ascii="Times New Roman" w:hAnsi="Times New Roman"/>
                <w:sz w:val="24"/>
                <w:szCs w:val="24"/>
              </w:rPr>
            </w:pPr>
            <w:r w:rsidRPr="00366097">
              <w:rPr>
                <w:rFonts w:ascii="Times New Roman" w:hAnsi="Times New Roman"/>
                <w:sz w:val="24"/>
                <w:szCs w:val="24"/>
              </w:rPr>
              <w:t>式中：</w:t>
            </w:r>
            <w:r w:rsidRPr="00366097">
              <w:rPr>
                <w:rFonts w:ascii="Times New Roman" w:hAnsi="Times New Roman"/>
                <w:sz w:val="24"/>
                <w:szCs w:val="24"/>
              </w:rPr>
              <w:t>L</w:t>
            </w:r>
            <w:r w:rsidRPr="00366097">
              <w:rPr>
                <w:rFonts w:ascii="Times New Roman" w:hAnsi="Times New Roman"/>
                <w:sz w:val="24"/>
                <w:szCs w:val="24"/>
                <w:vertAlign w:val="subscript"/>
              </w:rPr>
              <w:t>p</w:t>
            </w:r>
            <w:r w:rsidRPr="00366097">
              <w:rPr>
                <w:rFonts w:ascii="Times New Roman" w:hAnsi="Times New Roman"/>
                <w:sz w:val="24"/>
                <w:szCs w:val="24"/>
              </w:rPr>
              <w:t>——</w:t>
            </w:r>
            <w:r w:rsidRPr="00366097">
              <w:rPr>
                <w:rFonts w:ascii="Times New Roman" w:hAnsi="Times New Roman"/>
                <w:sz w:val="24"/>
                <w:szCs w:val="24"/>
              </w:rPr>
              <w:t>距声源</w:t>
            </w:r>
            <w:r w:rsidRPr="00366097">
              <w:rPr>
                <w:rFonts w:ascii="Times New Roman" w:hAnsi="Times New Roman"/>
                <w:sz w:val="24"/>
                <w:szCs w:val="24"/>
              </w:rPr>
              <w:t>r(m)</w:t>
            </w:r>
            <w:r w:rsidRPr="00366097">
              <w:rPr>
                <w:rFonts w:ascii="Times New Roman" w:hAnsi="Times New Roman"/>
                <w:sz w:val="24"/>
                <w:szCs w:val="24"/>
              </w:rPr>
              <w:t>处的噪声值，</w:t>
            </w:r>
            <w:r w:rsidRPr="00366097">
              <w:rPr>
                <w:rFonts w:ascii="Times New Roman" w:hAnsi="Times New Roman"/>
                <w:sz w:val="24"/>
                <w:szCs w:val="24"/>
              </w:rPr>
              <w:t>dB(A)</w:t>
            </w:r>
            <w:r w:rsidRPr="00366097">
              <w:rPr>
                <w:rFonts w:ascii="Times New Roman" w:hAnsi="Times New Roman"/>
                <w:sz w:val="24"/>
                <w:szCs w:val="24"/>
              </w:rPr>
              <w:t>；</w:t>
            </w:r>
          </w:p>
          <w:p w14:paraId="69FB03A8" w14:textId="77777777" w:rsidR="000617D6" w:rsidRPr="00366097" w:rsidRDefault="00000000">
            <w:pPr>
              <w:pStyle w:val="a9"/>
              <w:spacing w:before="156"/>
              <w:ind w:firstLine="480"/>
              <w:rPr>
                <w:rFonts w:ascii="Times New Roman" w:hAnsi="Times New Roman"/>
                <w:sz w:val="24"/>
                <w:szCs w:val="24"/>
              </w:rPr>
            </w:pPr>
            <w:r w:rsidRPr="00366097">
              <w:rPr>
                <w:rFonts w:ascii="Times New Roman" w:hAnsi="Times New Roman"/>
                <w:sz w:val="24"/>
                <w:szCs w:val="24"/>
              </w:rPr>
              <w:t>L</w:t>
            </w:r>
            <w:r w:rsidRPr="00366097">
              <w:rPr>
                <w:rFonts w:ascii="Times New Roman" w:hAnsi="Times New Roman"/>
                <w:sz w:val="24"/>
                <w:szCs w:val="24"/>
                <w:vertAlign w:val="subscript"/>
              </w:rPr>
              <w:t>0</w:t>
            </w:r>
            <w:r w:rsidRPr="00366097">
              <w:rPr>
                <w:rFonts w:ascii="Times New Roman" w:hAnsi="Times New Roman"/>
                <w:sz w:val="24"/>
                <w:szCs w:val="24"/>
              </w:rPr>
              <w:t>——</w:t>
            </w:r>
            <w:r w:rsidRPr="00366097">
              <w:rPr>
                <w:rFonts w:ascii="Times New Roman" w:hAnsi="Times New Roman"/>
                <w:sz w:val="24"/>
                <w:szCs w:val="24"/>
              </w:rPr>
              <w:t>距声源</w:t>
            </w:r>
            <w:r w:rsidRPr="00366097">
              <w:rPr>
                <w:rFonts w:ascii="Times New Roman" w:hAnsi="Times New Roman"/>
                <w:sz w:val="24"/>
                <w:szCs w:val="24"/>
              </w:rPr>
              <w:t>r</w:t>
            </w:r>
            <w:r w:rsidRPr="00366097">
              <w:rPr>
                <w:rFonts w:ascii="Times New Roman" w:hAnsi="Times New Roman"/>
                <w:sz w:val="24"/>
                <w:szCs w:val="24"/>
                <w:vertAlign w:val="subscript"/>
              </w:rPr>
              <w:t>0</w:t>
            </w:r>
            <w:r w:rsidRPr="00366097">
              <w:rPr>
                <w:rFonts w:ascii="Times New Roman" w:hAnsi="Times New Roman"/>
                <w:sz w:val="24"/>
                <w:szCs w:val="24"/>
              </w:rPr>
              <w:t>(m)</w:t>
            </w:r>
            <w:r w:rsidRPr="00366097">
              <w:rPr>
                <w:rFonts w:ascii="Times New Roman" w:hAnsi="Times New Roman"/>
                <w:sz w:val="24"/>
                <w:szCs w:val="24"/>
              </w:rPr>
              <w:t>处声源值，</w:t>
            </w:r>
            <w:r w:rsidRPr="00366097">
              <w:rPr>
                <w:rFonts w:ascii="Times New Roman" w:hAnsi="Times New Roman"/>
                <w:sz w:val="24"/>
                <w:szCs w:val="24"/>
              </w:rPr>
              <w:t>dB(A)</w:t>
            </w:r>
            <w:r w:rsidRPr="00366097">
              <w:rPr>
                <w:rFonts w:ascii="Times New Roman" w:hAnsi="Times New Roman"/>
                <w:sz w:val="24"/>
                <w:szCs w:val="24"/>
              </w:rPr>
              <w:t>；</w:t>
            </w:r>
          </w:p>
          <w:p w14:paraId="5DC828E2" w14:textId="77777777" w:rsidR="000617D6" w:rsidRPr="00366097" w:rsidRDefault="00000000">
            <w:pPr>
              <w:pStyle w:val="a9"/>
              <w:spacing w:before="156"/>
              <w:ind w:firstLine="480"/>
              <w:rPr>
                <w:rFonts w:ascii="Times New Roman" w:hAnsi="Times New Roman"/>
                <w:sz w:val="24"/>
                <w:szCs w:val="24"/>
              </w:rPr>
            </w:pPr>
            <w:r w:rsidRPr="00366097">
              <w:rPr>
                <w:rFonts w:ascii="Times New Roman" w:hAnsi="Times New Roman"/>
                <w:sz w:val="24"/>
                <w:szCs w:val="24"/>
              </w:rPr>
              <w:t>r</w:t>
            </w:r>
            <w:r w:rsidRPr="00366097">
              <w:rPr>
                <w:rFonts w:ascii="Times New Roman" w:hAnsi="Times New Roman"/>
                <w:sz w:val="24"/>
                <w:szCs w:val="24"/>
                <w:vertAlign w:val="subscript"/>
              </w:rPr>
              <w:t>0</w:t>
            </w:r>
            <w:r w:rsidRPr="00366097">
              <w:rPr>
                <w:rFonts w:ascii="Times New Roman" w:hAnsi="Times New Roman"/>
                <w:sz w:val="24"/>
                <w:szCs w:val="24"/>
              </w:rPr>
              <w:t>——</w:t>
            </w:r>
            <w:r w:rsidRPr="00366097">
              <w:rPr>
                <w:rFonts w:ascii="Times New Roman" w:hAnsi="Times New Roman"/>
                <w:sz w:val="24"/>
                <w:szCs w:val="24"/>
              </w:rPr>
              <w:t>测定声源时距离，</w:t>
            </w:r>
            <w:r w:rsidRPr="00366097">
              <w:rPr>
                <w:rFonts w:ascii="Times New Roman" w:hAnsi="Times New Roman"/>
                <w:sz w:val="24"/>
                <w:szCs w:val="24"/>
              </w:rPr>
              <w:t>m</w:t>
            </w:r>
            <w:r w:rsidRPr="00366097">
              <w:rPr>
                <w:rFonts w:ascii="Times New Roman" w:hAnsi="Times New Roman"/>
                <w:sz w:val="24"/>
                <w:szCs w:val="24"/>
              </w:rPr>
              <w:t>；</w:t>
            </w:r>
          </w:p>
          <w:p w14:paraId="62D552AC" w14:textId="77777777" w:rsidR="000617D6" w:rsidRPr="00366097" w:rsidRDefault="00000000">
            <w:pPr>
              <w:pStyle w:val="a9"/>
              <w:spacing w:before="156"/>
              <w:ind w:firstLine="480"/>
              <w:rPr>
                <w:rFonts w:ascii="Times New Roman" w:hAnsi="Times New Roman"/>
                <w:sz w:val="24"/>
                <w:szCs w:val="24"/>
              </w:rPr>
            </w:pPr>
            <w:r w:rsidRPr="00366097">
              <w:rPr>
                <w:rFonts w:ascii="Times New Roman" w:hAnsi="Times New Roman"/>
                <w:sz w:val="24"/>
                <w:szCs w:val="24"/>
              </w:rPr>
              <w:t>r——</w:t>
            </w:r>
            <w:r w:rsidRPr="00366097">
              <w:rPr>
                <w:rFonts w:ascii="Times New Roman" w:hAnsi="Times New Roman"/>
                <w:sz w:val="24"/>
                <w:szCs w:val="24"/>
              </w:rPr>
              <w:t>衰减距离，</w:t>
            </w:r>
            <w:r w:rsidRPr="00366097">
              <w:rPr>
                <w:rFonts w:ascii="Times New Roman" w:hAnsi="Times New Roman"/>
                <w:sz w:val="24"/>
                <w:szCs w:val="24"/>
              </w:rPr>
              <w:t>m</w:t>
            </w:r>
            <w:r w:rsidRPr="00366097">
              <w:rPr>
                <w:rFonts w:ascii="Times New Roman" w:hAnsi="Times New Roman"/>
                <w:sz w:val="24"/>
                <w:szCs w:val="24"/>
              </w:rPr>
              <w:t>；</w:t>
            </w:r>
          </w:p>
          <w:p w14:paraId="2CD171E5" w14:textId="77777777" w:rsidR="000617D6" w:rsidRPr="00366097" w:rsidRDefault="00000000">
            <w:pPr>
              <w:pStyle w:val="a9"/>
              <w:spacing w:before="156"/>
              <w:ind w:firstLine="480"/>
              <w:rPr>
                <w:rFonts w:ascii="Times New Roman" w:hAnsi="Times New Roman"/>
                <w:sz w:val="24"/>
                <w:szCs w:val="24"/>
              </w:rPr>
            </w:pPr>
            <w:r w:rsidRPr="00366097">
              <w:rPr>
                <w:rFonts w:ascii="Times New Roman" w:hAnsi="Times New Roman"/>
                <w:sz w:val="24"/>
                <w:szCs w:val="24"/>
              </w:rPr>
              <w:t>α——</w:t>
            </w:r>
            <w:r w:rsidRPr="00366097">
              <w:rPr>
                <w:rFonts w:ascii="Times New Roman" w:hAnsi="Times New Roman"/>
                <w:sz w:val="24"/>
                <w:szCs w:val="24"/>
              </w:rPr>
              <w:t>空气中衰减系数。</w:t>
            </w:r>
          </w:p>
          <w:p w14:paraId="7A0B16C2" w14:textId="77777777" w:rsidR="000617D6" w:rsidRPr="00366097" w:rsidRDefault="00000000">
            <w:pPr>
              <w:pStyle w:val="a9"/>
              <w:spacing w:before="156"/>
              <w:ind w:firstLine="480"/>
              <w:rPr>
                <w:rFonts w:ascii="Times New Roman" w:hAnsi="Times New Roman"/>
                <w:sz w:val="24"/>
                <w:szCs w:val="24"/>
              </w:rPr>
            </w:pPr>
            <w:r w:rsidRPr="00366097">
              <w:rPr>
                <w:rFonts w:hAnsi="宋体" w:cs="宋体" w:hint="eastAsia"/>
                <w:sz w:val="24"/>
                <w:szCs w:val="24"/>
              </w:rPr>
              <w:t>②</w:t>
            </w:r>
            <w:r w:rsidRPr="00366097">
              <w:rPr>
                <w:rFonts w:ascii="Times New Roman" w:hAnsi="Times New Roman"/>
                <w:sz w:val="24"/>
                <w:szCs w:val="24"/>
              </w:rPr>
              <w:t>噪声叠加计算模式</w:t>
            </w:r>
          </w:p>
          <w:p w14:paraId="16751600" w14:textId="77777777" w:rsidR="000617D6" w:rsidRPr="00366097" w:rsidRDefault="00000000">
            <w:pPr>
              <w:pStyle w:val="a9"/>
              <w:spacing w:before="156"/>
              <w:ind w:firstLineChars="400" w:firstLine="960"/>
              <w:jc w:val="center"/>
              <w:rPr>
                <w:rFonts w:ascii="Times New Roman" w:hAnsi="Times New Roman"/>
                <w:sz w:val="24"/>
                <w:szCs w:val="24"/>
              </w:rPr>
            </w:pPr>
            <w:r w:rsidRPr="00366097">
              <w:rPr>
                <w:rFonts w:ascii="Times New Roman" w:hAnsi="Times New Roman"/>
                <w:position w:val="-30"/>
                <w:sz w:val="24"/>
                <w:szCs w:val="24"/>
              </w:rPr>
              <w:object w:dxaOrig="1815" w:dyaOrig="735" w14:anchorId="37164365">
                <v:shape id="_x0000_i1028" type="#_x0000_t75" style="width:90.75pt;height:36.75pt" o:ole="">
                  <v:imagedata r:id="rId24" o:title=""/>
                </v:shape>
                <o:OLEObject Type="Embed" ProgID="Equation.3" ShapeID="_x0000_i1028" DrawAspect="Content" ObjectID="_1760774490" r:id="rId25"/>
              </w:object>
            </w:r>
          </w:p>
          <w:p w14:paraId="24D9CBDA" w14:textId="77777777" w:rsidR="000617D6" w:rsidRPr="00366097" w:rsidRDefault="00000000">
            <w:pPr>
              <w:pStyle w:val="a9"/>
              <w:spacing w:before="156"/>
              <w:ind w:firstLine="480"/>
              <w:rPr>
                <w:rFonts w:ascii="Times New Roman" w:hAnsi="Times New Roman"/>
                <w:sz w:val="24"/>
                <w:szCs w:val="24"/>
              </w:rPr>
            </w:pPr>
            <w:r w:rsidRPr="00366097">
              <w:rPr>
                <w:rFonts w:ascii="Times New Roman" w:hAnsi="Times New Roman"/>
                <w:sz w:val="24"/>
                <w:szCs w:val="24"/>
              </w:rPr>
              <w:t>式中：</w:t>
            </w:r>
            <w:r w:rsidRPr="00366097">
              <w:rPr>
                <w:rFonts w:ascii="Times New Roman" w:hAnsi="Times New Roman"/>
                <w:sz w:val="24"/>
                <w:szCs w:val="24"/>
              </w:rPr>
              <w:t>L——</w:t>
            </w:r>
            <w:r w:rsidRPr="00366097">
              <w:rPr>
                <w:rFonts w:ascii="Times New Roman" w:hAnsi="Times New Roman"/>
                <w:sz w:val="24"/>
                <w:szCs w:val="24"/>
              </w:rPr>
              <w:t>噪声叠加后噪声值</w:t>
            </w:r>
            <w:r w:rsidRPr="00366097">
              <w:rPr>
                <w:rFonts w:ascii="Times New Roman" w:hAnsi="Times New Roman"/>
                <w:sz w:val="24"/>
                <w:szCs w:val="24"/>
              </w:rPr>
              <w:t>dB(A)</w:t>
            </w:r>
            <w:r w:rsidRPr="00366097">
              <w:rPr>
                <w:rFonts w:ascii="Times New Roman" w:hAnsi="Times New Roman"/>
                <w:sz w:val="24"/>
                <w:szCs w:val="24"/>
              </w:rPr>
              <w:t>；</w:t>
            </w:r>
          </w:p>
          <w:p w14:paraId="526E3978" w14:textId="77777777" w:rsidR="000617D6" w:rsidRPr="00366097" w:rsidRDefault="00000000">
            <w:pPr>
              <w:pStyle w:val="a9"/>
              <w:spacing w:before="156"/>
              <w:ind w:firstLineChars="500" w:firstLine="1200"/>
              <w:rPr>
                <w:rFonts w:ascii="Times New Roman" w:hAnsi="Times New Roman"/>
                <w:sz w:val="24"/>
                <w:szCs w:val="24"/>
              </w:rPr>
            </w:pPr>
            <w:r w:rsidRPr="00366097">
              <w:rPr>
                <w:rFonts w:ascii="Times New Roman" w:hAnsi="Times New Roman"/>
                <w:sz w:val="24"/>
                <w:szCs w:val="24"/>
              </w:rPr>
              <w:lastRenderedPageBreak/>
              <w:t>L</w:t>
            </w:r>
            <w:r w:rsidRPr="00366097">
              <w:rPr>
                <w:rFonts w:ascii="Times New Roman" w:hAnsi="Times New Roman"/>
                <w:sz w:val="24"/>
                <w:szCs w:val="24"/>
                <w:vertAlign w:val="subscript"/>
              </w:rPr>
              <w:t>i</w:t>
            </w:r>
            <w:r w:rsidRPr="00366097">
              <w:rPr>
                <w:rFonts w:ascii="Times New Roman" w:hAnsi="Times New Roman"/>
                <w:sz w:val="24"/>
                <w:szCs w:val="24"/>
              </w:rPr>
              <w:t>——</w:t>
            </w:r>
            <w:r w:rsidRPr="00366097">
              <w:rPr>
                <w:rFonts w:ascii="Times New Roman" w:hAnsi="Times New Roman"/>
                <w:sz w:val="24"/>
                <w:szCs w:val="24"/>
              </w:rPr>
              <w:t>第</w:t>
            </w:r>
            <w:r w:rsidRPr="00366097">
              <w:rPr>
                <w:rFonts w:ascii="Times New Roman" w:hAnsi="Times New Roman"/>
                <w:sz w:val="24"/>
                <w:szCs w:val="24"/>
              </w:rPr>
              <w:t>i</w:t>
            </w:r>
            <w:proofErr w:type="gramStart"/>
            <w:r w:rsidRPr="00366097">
              <w:rPr>
                <w:rFonts w:ascii="Times New Roman" w:hAnsi="Times New Roman"/>
                <w:sz w:val="24"/>
                <w:szCs w:val="24"/>
              </w:rPr>
              <w:t>个</w:t>
            </w:r>
            <w:proofErr w:type="gramEnd"/>
            <w:r w:rsidRPr="00366097">
              <w:rPr>
                <w:rFonts w:ascii="Times New Roman" w:hAnsi="Times New Roman"/>
                <w:sz w:val="24"/>
                <w:szCs w:val="24"/>
              </w:rPr>
              <w:t>噪声值，</w:t>
            </w:r>
            <w:r w:rsidRPr="00366097">
              <w:rPr>
                <w:rFonts w:ascii="Times New Roman" w:hAnsi="Times New Roman"/>
                <w:sz w:val="24"/>
                <w:szCs w:val="24"/>
              </w:rPr>
              <w:t>dB(A)</w:t>
            </w:r>
            <w:r w:rsidRPr="00366097">
              <w:rPr>
                <w:rFonts w:ascii="Times New Roman" w:hAnsi="Times New Roman"/>
                <w:sz w:val="24"/>
                <w:szCs w:val="24"/>
              </w:rPr>
              <w:t>；</w:t>
            </w:r>
          </w:p>
          <w:p w14:paraId="699F912D" w14:textId="77777777" w:rsidR="000617D6" w:rsidRPr="00366097" w:rsidRDefault="00000000">
            <w:pPr>
              <w:pStyle w:val="a9"/>
              <w:spacing w:before="156"/>
              <w:ind w:firstLine="480"/>
              <w:rPr>
                <w:rFonts w:ascii="Times New Roman" w:hAnsi="Times New Roman"/>
                <w:sz w:val="24"/>
                <w:szCs w:val="24"/>
              </w:rPr>
            </w:pPr>
            <w:r w:rsidRPr="00366097">
              <w:rPr>
                <w:rFonts w:ascii="Times New Roman" w:hAnsi="Times New Roman"/>
                <w:sz w:val="24"/>
                <w:szCs w:val="24"/>
              </w:rPr>
              <w:t>若上式的几个噪声值均相同，可简化为：</w:t>
            </w:r>
          </w:p>
          <w:p w14:paraId="29914A5C" w14:textId="77777777" w:rsidR="000617D6" w:rsidRPr="00366097" w:rsidRDefault="00000000">
            <w:pPr>
              <w:pStyle w:val="a9"/>
              <w:spacing w:before="156"/>
              <w:ind w:firstLine="480"/>
              <w:jc w:val="center"/>
              <w:rPr>
                <w:rFonts w:ascii="Times New Roman" w:hAnsi="Times New Roman"/>
                <w:sz w:val="24"/>
                <w:szCs w:val="24"/>
              </w:rPr>
            </w:pPr>
            <w:r w:rsidRPr="00366097">
              <w:rPr>
                <w:rFonts w:ascii="Times New Roman" w:hAnsi="Times New Roman"/>
                <w:position w:val="-10"/>
                <w:sz w:val="24"/>
                <w:szCs w:val="24"/>
              </w:rPr>
              <w:object w:dxaOrig="1650" w:dyaOrig="330" w14:anchorId="6C245D58">
                <v:shape id="_x0000_i1029" type="#_x0000_t75" style="width:82.5pt;height:16.5pt" o:ole="">
                  <v:imagedata r:id="rId26" o:title=""/>
                </v:shape>
                <o:OLEObject Type="Embed" ProgID="Equation.3" ShapeID="_x0000_i1029" DrawAspect="Content" ObjectID="_1760774491" r:id="rId27"/>
              </w:object>
            </w:r>
          </w:p>
          <w:p w14:paraId="45DE6B30" w14:textId="77777777" w:rsidR="000617D6" w:rsidRPr="00366097" w:rsidRDefault="00000000">
            <w:pPr>
              <w:pStyle w:val="a9"/>
              <w:spacing w:before="156"/>
              <w:ind w:firstLine="480"/>
              <w:rPr>
                <w:rFonts w:ascii="Times New Roman" w:hAnsi="Times New Roman"/>
                <w:sz w:val="24"/>
                <w:szCs w:val="24"/>
              </w:rPr>
            </w:pPr>
            <w:r w:rsidRPr="00366097">
              <w:rPr>
                <w:rFonts w:ascii="Times New Roman" w:hAnsi="Times New Roman"/>
                <w:sz w:val="24"/>
                <w:szCs w:val="24"/>
              </w:rPr>
              <w:t>式中：</w:t>
            </w:r>
            <w:r w:rsidRPr="00366097">
              <w:rPr>
                <w:rFonts w:ascii="Times New Roman" w:hAnsi="Times New Roman"/>
                <w:sz w:val="24"/>
                <w:szCs w:val="24"/>
              </w:rPr>
              <w:t>L——</w:t>
            </w:r>
            <w:r w:rsidRPr="00366097">
              <w:rPr>
                <w:rFonts w:ascii="Times New Roman" w:hAnsi="Times New Roman"/>
                <w:sz w:val="24"/>
                <w:szCs w:val="24"/>
              </w:rPr>
              <w:t>噪声叠加后噪声值</w:t>
            </w:r>
            <w:r w:rsidRPr="00366097">
              <w:rPr>
                <w:rFonts w:ascii="Times New Roman" w:hAnsi="Times New Roman"/>
                <w:sz w:val="24"/>
                <w:szCs w:val="24"/>
              </w:rPr>
              <w:t>dB(A)</w:t>
            </w:r>
            <w:r w:rsidRPr="00366097">
              <w:rPr>
                <w:rFonts w:ascii="Times New Roman" w:hAnsi="Times New Roman"/>
                <w:sz w:val="24"/>
                <w:szCs w:val="24"/>
              </w:rPr>
              <w:t>；</w:t>
            </w:r>
          </w:p>
          <w:p w14:paraId="00C2DA05" w14:textId="77777777" w:rsidR="000617D6" w:rsidRPr="00366097" w:rsidRDefault="00000000">
            <w:pPr>
              <w:pStyle w:val="a9"/>
              <w:spacing w:before="156"/>
              <w:ind w:firstLineChars="500" w:firstLine="1200"/>
              <w:rPr>
                <w:rFonts w:ascii="Times New Roman" w:hAnsi="Times New Roman"/>
                <w:sz w:val="24"/>
                <w:szCs w:val="24"/>
              </w:rPr>
            </w:pPr>
            <w:r w:rsidRPr="00366097">
              <w:rPr>
                <w:rFonts w:ascii="Times New Roman" w:hAnsi="Times New Roman"/>
                <w:sz w:val="24"/>
                <w:szCs w:val="24"/>
              </w:rPr>
              <w:t>L</w:t>
            </w:r>
            <w:r w:rsidRPr="00366097">
              <w:rPr>
                <w:rFonts w:ascii="Times New Roman" w:hAnsi="Times New Roman"/>
                <w:sz w:val="24"/>
                <w:szCs w:val="24"/>
                <w:vertAlign w:val="subscript"/>
              </w:rPr>
              <w:t>p</w:t>
            </w:r>
            <w:r w:rsidRPr="00366097">
              <w:rPr>
                <w:rFonts w:ascii="Times New Roman" w:hAnsi="Times New Roman"/>
                <w:sz w:val="24"/>
                <w:szCs w:val="24"/>
              </w:rPr>
              <w:t>——</w:t>
            </w:r>
            <w:r w:rsidRPr="00366097">
              <w:rPr>
                <w:rFonts w:ascii="Times New Roman" w:hAnsi="Times New Roman"/>
                <w:sz w:val="24"/>
                <w:szCs w:val="24"/>
              </w:rPr>
              <w:t>单个噪声值，</w:t>
            </w:r>
            <w:r w:rsidRPr="00366097">
              <w:rPr>
                <w:rFonts w:ascii="Times New Roman" w:hAnsi="Times New Roman"/>
                <w:sz w:val="24"/>
                <w:szCs w:val="24"/>
              </w:rPr>
              <w:t>dB(A)</w:t>
            </w:r>
            <w:r w:rsidRPr="00366097">
              <w:rPr>
                <w:rFonts w:ascii="Times New Roman" w:hAnsi="Times New Roman"/>
                <w:sz w:val="24"/>
                <w:szCs w:val="24"/>
              </w:rPr>
              <w:t>；</w:t>
            </w:r>
          </w:p>
          <w:p w14:paraId="4E32B387" w14:textId="77777777" w:rsidR="000617D6" w:rsidRPr="00366097" w:rsidRDefault="00000000">
            <w:pPr>
              <w:pStyle w:val="a9"/>
              <w:spacing w:before="156"/>
              <w:ind w:firstLineChars="500" w:firstLine="1200"/>
              <w:rPr>
                <w:rFonts w:ascii="Times New Roman" w:hAnsi="Times New Roman"/>
                <w:sz w:val="24"/>
                <w:szCs w:val="24"/>
              </w:rPr>
            </w:pPr>
            <w:r w:rsidRPr="00366097">
              <w:rPr>
                <w:rFonts w:ascii="Times New Roman" w:hAnsi="Times New Roman"/>
                <w:sz w:val="24"/>
                <w:szCs w:val="24"/>
              </w:rPr>
              <w:t>N——</w:t>
            </w:r>
            <w:r w:rsidRPr="00366097">
              <w:rPr>
                <w:rFonts w:ascii="Times New Roman" w:hAnsi="Times New Roman"/>
                <w:sz w:val="24"/>
                <w:szCs w:val="24"/>
              </w:rPr>
              <w:t>相同噪声值的个数。</w:t>
            </w:r>
          </w:p>
          <w:p w14:paraId="0A1E275A" w14:textId="77777777" w:rsidR="000617D6" w:rsidRPr="00366097" w:rsidRDefault="00000000">
            <w:pPr>
              <w:pStyle w:val="a4"/>
              <w:spacing w:line="360" w:lineRule="auto"/>
              <w:ind w:firstLine="482"/>
              <w:rPr>
                <w:b/>
                <w:bCs/>
                <w:sz w:val="24"/>
              </w:rPr>
            </w:pPr>
            <w:r w:rsidRPr="00366097">
              <w:rPr>
                <w:b/>
                <w:bCs/>
                <w:sz w:val="24"/>
              </w:rPr>
              <w:t>2</w:t>
            </w:r>
            <w:r w:rsidRPr="00366097">
              <w:rPr>
                <w:b/>
                <w:bCs/>
                <w:sz w:val="24"/>
              </w:rPr>
              <w:t>）噪声预测结果</w:t>
            </w:r>
            <w:bookmarkEnd w:id="13"/>
            <w:r w:rsidRPr="00366097">
              <w:rPr>
                <w:b/>
                <w:bCs/>
                <w:sz w:val="24"/>
              </w:rPr>
              <w:t>及影响分析</w:t>
            </w:r>
          </w:p>
          <w:p w14:paraId="41D85673" w14:textId="77777777" w:rsidR="000617D6" w:rsidRPr="00366097" w:rsidRDefault="00000000">
            <w:pPr>
              <w:pStyle w:val="21"/>
              <w:spacing w:after="0" w:line="360" w:lineRule="auto"/>
              <w:ind w:leftChars="0" w:left="0" w:firstLine="480"/>
            </w:pPr>
            <w:r w:rsidRPr="00366097">
              <w:t>由于本项目设备较多，因此本次采用软件进行模拟预测，采用的软件</w:t>
            </w:r>
            <w:proofErr w:type="gramStart"/>
            <w:r w:rsidRPr="00366097">
              <w:t>为环安噪声</w:t>
            </w:r>
            <w:proofErr w:type="gramEnd"/>
            <w:r w:rsidRPr="00366097">
              <w:t>预测软件。项目设备噪声值及其通过距离衰减到厂界</w:t>
            </w:r>
            <w:proofErr w:type="gramStart"/>
            <w:r w:rsidRPr="00366097">
              <w:t>处贡献</w:t>
            </w:r>
            <w:proofErr w:type="gramEnd"/>
            <w:r w:rsidRPr="00366097">
              <w:t>值见表</w:t>
            </w:r>
            <w:r w:rsidRPr="00366097">
              <w:t>4-7</w:t>
            </w:r>
            <w:r w:rsidRPr="00366097">
              <w:t>：</w:t>
            </w:r>
          </w:p>
          <w:p w14:paraId="237960CE" w14:textId="77777777" w:rsidR="000617D6" w:rsidRPr="00366097" w:rsidRDefault="00000000">
            <w:pPr>
              <w:pStyle w:val="-1"/>
              <w:spacing w:before="156"/>
              <w:rPr>
                <w:u w:val="single"/>
              </w:rPr>
            </w:pPr>
            <w:r w:rsidRPr="00366097">
              <w:rPr>
                <w:u w:val="single"/>
              </w:rPr>
              <w:t>表</w:t>
            </w:r>
            <w:r w:rsidRPr="00366097">
              <w:rPr>
                <w:u w:val="single"/>
              </w:rPr>
              <w:t xml:space="preserve">4-7 </w:t>
            </w:r>
            <w:r w:rsidRPr="00366097">
              <w:rPr>
                <w:u w:val="single"/>
              </w:rPr>
              <w:t>项目厂界噪声</w:t>
            </w:r>
            <w:r w:rsidRPr="00366097">
              <w:rPr>
                <w:rFonts w:hint="eastAsia"/>
                <w:u w:val="single"/>
              </w:rPr>
              <w:t>预测</w:t>
            </w:r>
            <w:r w:rsidRPr="00366097">
              <w:rPr>
                <w:u w:val="single"/>
              </w:rPr>
              <w:t>结果</w:t>
            </w:r>
            <w:r w:rsidRPr="00366097">
              <w:rPr>
                <w:u w:val="single"/>
              </w:rPr>
              <w:t xml:space="preserve">  </w:t>
            </w:r>
            <w:r w:rsidRPr="00366097">
              <w:rPr>
                <w:u w:val="single"/>
              </w:rPr>
              <w:t>单位：</w:t>
            </w:r>
            <w:r w:rsidRPr="00366097">
              <w:rPr>
                <w:u w:val="single"/>
              </w:rPr>
              <w:t>dB(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7"/>
              <w:gridCol w:w="1439"/>
              <w:gridCol w:w="1150"/>
              <w:gridCol w:w="1150"/>
              <w:gridCol w:w="1150"/>
              <w:gridCol w:w="1146"/>
            </w:tblGrid>
            <w:tr w:rsidR="00366097" w:rsidRPr="00366097" w14:paraId="5E9DC91B" w14:textId="77777777">
              <w:trPr>
                <w:trHeight w:val="469"/>
                <w:jc w:val="center"/>
              </w:trPr>
              <w:tc>
                <w:tcPr>
                  <w:tcW w:w="2039" w:type="pct"/>
                  <w:gridSpan w:val="2"/>
                  <w:vAlign w:val="center"/>
                </w:tcPr>
                <w:p w14:paraId="02838F50" w14:textId="77777777" w:rsidR="000617D6" w:rsidRPr="00366097" w:rsidRDefault="00000000">
                  <w:pPr>
                    <w:pStyle w:val="-3"/>
                    <w:rPr>
                      <w:u w:val="single"/>
                    </w:rPr>
                  </w:pPr>
                  <w:r w:rsidRPr="00366097">
                    <w:rPr>
                      <w:u w:val="single"/>
                    </w:rPr>
                    <w:t>厂界</w:t>
                  </w:r>
                </w:p>
              </w:tc>
              <w:tc>
                <w:tcPr>
                  <w:tcW w:w="741" w:type="pct"/>
                  <w:vAlign w:val="center"/>
                </w:tcPr>
                <w:p w14:paraId="0C1DA6B0" w14:textId="77777777" w:rsidR="000617D6" w:rsidRPr="00366097" w:rsidRDefault="00000000">
                  <w:pPr>
                    <w:pStyle w:val="-3"/>
                    <w:rPr>
                      <w:u w:val="single"/>
                    </w:rPr>
                  </w:pPr>
                  <w:r w:rsidRPr="00366097">
                    <w:rPr>
                      <w:u w:val="single"/>
                    </w:rPr>
                    <w:t>厂界东</w:t>
                  </w:r>
                </w:p>
              </w:tc>
              <w:tc>
                <w:tcPr>
                  <w:tcW w:w="741" w:type="pct"/>
                  <w:vAlign w:val="center"/>
                </w:tcPr>
                <w:p w14:paraId="68907160" w14:textId="77777777" w:rsidR="000617D6" w:rsidRPr="00366097" w:rsidRDefault="00000000">
                  <w:pPr>
                    <w:pStyle w:val="-3"/>
                    <w:rPr>
                      <w:u w:val="single"/>
                    </w:rPr>
                  </w:pPr>
                  <w:r w:rsidRPr="00366097">
                    <w:rPr>
                      <w:u w:val="single"/>
                    </w:rPr>
                    <w:t>厂界南</w:t>
                  </w:r>
                </w:p>
              </w:tc>
              <w:tc>
                <w:tcPr>
                  <w:tcW w:w="741" w:type="pct"/>
                  <w:vAlign w:val="center"/>
                </w:tcPr>
                <w:p w14:paraId="085A4CA1" w14:textId="77777777" w:rsidR="000617D6" w:rsidRPr="00366097" w:rsidRDefault="00000000">
                  <w:pPr>
                    <w:pStyle w:val="-3"/>
                    <w:rPr>
                      <w:u w:val="single"/>
                    </w:rPr>
                  </w:pPr>
                  <w:r w:rsidRPr="00366097">
                    <w:rPr>
                      <w:u w:val="single"/>
                    </w:rPr>
                    <w:t>厂界西</w:t>
                  </w:r>
                </w:p>
              </w:tc>
              <w:tc>
                <w:tcPr>
                  <w:tcW w:w="738" w:type="pct"/>
                  <w:vAlign w:val="center"/>
                </w:tcPr>
                <w:p w14:paraId="0B3A821A" w14:textId="77777777" w:rsidR="000617D6" w:rsidRPr="00366097" w:rsidRDefault="00000000">
                  <w:pPr>
                    <w:pStyle w:val="-3"/>
                    <w:rPr>
                      <w:u w:val="single"/>
                    </w:rPr>
                  </w:pPr>
                  <w:r w:rsidRPr="00366097">
                    <w:rPr>
                      <w:u w:val="single"/>
                    </w:rPr>
                    <w:t>厂界北</w:t>
                  </w:r>
                </w:p>
              </w:tc>
            </w:tr>
            <w:tr w:rsidR="00366097" w:rsidRPr="00366097" w14:paraId="4D9A0D22" w14:textId="77777777">
              <w:trPr>
                <w:trHeight w:val="90"/>
                <w:jc w:val="center"/>
              </w:trPr>
              <w:tc>
                <w:tcPr>
                  <w:tcW w:w="2039" w:type="pct"/>
                  <w:gridSpan w:val="2"/>
                  <w:vAlign w:val="center"/>
                </w:tcPr>
                <w:p w14:paraId="6638EA59" w14:textId="77777777" w:rsidR="000617D6" w:rsidRPr="00366097" w:rsidRDefault="00000000">
                  <w:pPr>
                    <w:pStyle w:val="-3"/>
                    <w:rPr>
                      <w:u w:val="single"/>
                    </w:rPr>
                  </w:pPr>
                  <w:r w:rsidRPr="00366097">
                    <w:rPr>
                      <w:u w:val="single"/>
                    </w:rPr>
                    <w:t>噪声贡献值</w:t>
                  </w:r>
                </w:p>
              </w:tc>
              <w:tc>
                <w:tcPr>
                  <w:tcW w:w="741" w:type="pct"/>
                  <w:vAlign w:val="center"/>
                </w:tcPr>
                <w:p w14:paraId="3083347F" w14:textId="77777777" w:rsidR="000617D6" w:rsidRPr="00366097" w:rsidRDefault="00000000">
                  <w:pPr>
                    <w:pStyle w:val="-3"/>
                    <w:rPr>
                      <w:u w:val="single"/>
                    </w:rPr>
                  </w:pPr>
                  <w:r w:rsidRPr="00366097">
                    <w:rPr>
                      <w:u w:val="single"/>
                    </w:rPr>
                    <w:t>41.07</w:t>
                  </w:r>
                </w:p>
              </w:tc>
              <w:tc>
                <w:tcPr>
                  <w:tcW w:w="741" w:type="pct"/>
                  <w:vAlign w:val="center"/>
                </w:tcPr>
                <w:p w14:paraId="3481AFA6" w14:textId="77777777" w:rsidR="000617D6" w:rsidRPr="00366097" w:rsidRDefault="00000000">
                  <w:pPr>
                    <w:pStyle w:val="-3"/>
                    <w:rPr>
                      <w:u w:val="single"/>
                    </w:rPr>
                  </w:pPr>
                  <w:r w:rsidRPr="00366097">
                    <w:rPr>
                      <w:u w:val="single"/>
                    </w:rPr>
                    <w:t>41.82</w:t>
                  </w:r>
                </w:p>
              </w:tc>
              <w:tc>
                <w:tcPr>
                  <w:tcW w:w="741" w:type="pct"/>
                  <w:vAlign w:val="center"/>
                </w:tcPr>
                <w:p w14:paraId="6E3C4007" w14:textId="77777777" w:rsidR="000617D6" w:rsidRPr="00366097" w:rsidRDefault="00000000">
                  <w:pPr>
                    <w:pStyle w:val="-3"/>
                    <w:rPr>
                      <w:u w:val="single"/>
                    </w:rPr>
                  </w:pPr>
                  <w:r w:rsidRPr="00366097">
                    <w:rPr>
                      <w:u w:val="single"/>
                    </w:rPr>
                    <w:t>19.54</w:t>
                  </w:r>
                </w:p>
              </w:tc>
              <w:tc>
                <w:tcPr>
                  <w:tcW w:w="738" w:type="pct"/>
                  <w:vAlign w:val="center"/>
                </w:tcPr>
                <w:p w14:paraId="18714CBF" w14:textId="77777777" w:rsidR="000617D6" w:rsidRPr="00366097" w:rsidRDefault="00000000">
                  <w:pPr>
                    <w:pStyle w:val="-3"/>
                    <w:rPr>
                      <w:u w:val="single"/>
                    </w:rPr>
                  </w:pPr>
                  <w:r w:rsidRPr="00366097">
                    <w:rPr>
                      <w:u w:val="single"/>
                    </w:rPr>
                    <w:t>11.99</w:t>
                  </w:r>
                </w:p>
              </w:tc>
            </w:tr>
            <w:tr w:rsidR="00366097" w:rsidRPr="00366097" w14:paraId="0083DD8C" w14:textId="77777777">
              <w:trPr>
                <w:trHeight w:val="340"/>
                <w:jc w:val="center"/>
              </w:trPr>
              <w:tc>
                <w:tcPr>
                  <w:tcW w:w="1112" w:type="pct"/>
                  <w:vAlign w:val="center"/>
                </w:tcPr>
                <w:p w14:paraId="29F6B1B6" w14:textId="77777777" w:rsidR="000617D6" w:rsidRPr="00366097" w:rsidRDefault="00000000">
                  <w:pPr>
                    <w:pStyle w:val="-3"/>
                    <w:rPr>
                      <w:u w:val="single"/>
                    </w:rPr>
                  </w:pPr>
                  <w:r w:rsidRPr="00366097">
                    <w:rPr>
                      <w:u w:val="single"/>
                    </w:rPr>
                    <w:t>标准限值</w:t>
                  </w:r>
                </w:p>
              </w:tc>
              <w:tc>
                <w:tcPr>
                  <w:tcW w:w="927" w:type="pct"/>
                  <w:vAlign w:val="center"/>
                </w:tcPr>
                <w:p w14:paraId="780C5D38" w14:textId="77777777" w:rsidR="000617D6" w:rsidRPr="00366097" w:rsidRDefault="00000000">
                  <w:pPr>
                    <w:pStyle w:val="-3"/>
                    <w:rPr>
                      <w:u w:val="single"/>
                    </w:rPr>
                  </w:pPr>
                  <w:r w:rsidRPr="00366097">
                    <w:rPr>
                      <w:u w:val="single"/>
                    </w:rPr>
                    <w:t>昼间</w:t>
                  </w:r>
                </w:p>
              </w:tc>
              <w:tc>
                <w:tcPr>
                  <w:tcW w:w="741" w:type="pct"/>
                  <w:vAlign w:val="center"/>
                </w:tcPr>
                <w:p w14:paraId="0D611FD6" w14:textId="77777777" w:rsidR="000617D6" w:rsidRPr="00366097" w:rsidRDefault="00000000">
                  <w:pPr>
                    <w:pStyle w:val="-3"/>
                    <w:rPr>
                      <w:u w:val="single"/>
                    </w:rPr>
                  </w:pPr>
                  <w:r w:rsidRPr="00366097">
                    <w:rPr>
                      <w:u w:val="single"/>
                    </w:rPr>
                    <w:t>60</w:t>
                  </w:r>
                </w:p>
              </w:tc>
              <w:tc>
                <w:tcPr>
                  <w:tcW w:w="741" w:type="pct"/>
                  <w:vAlign w:val="center"/>
                </w:tcPr>
                <w:p w14:paraId="620F1D32" w14:textId="77777777" w:rsidR="000617D6" w:rsidRPr="00366097" w:rsidRDefault="00000000">
                  <w:pPr>
                    <w:pStyle w:val="-3"/>
                    <w:rPr>
                      <w:u w:val="single"/>
                    </w:rPr>
                  </w:pPr>
                  <w:r w:rsidRPr="00366097">
                    <w:rPr>
                      <w:u w:val="single"/>
                    </w:rPr>
                    <w:t>60</w:t>
                  </w:r>
                </w:p>
              </w:tc>
              <w:tc>
                <w:tcPr>
                  <w:tcW w:w="741" w:type="pct"/>
                  <w:vAlign w:val="center"/>
                </w:tcPr>
                <w:p w14:paraId="78DFF9CD" w14:textId="77777777" w:rsidR="000617D6" w:rsidRPr="00366097" w:rsidRDefault="00000000">
                  <w:pPr>
                    <w:pStyle w:val="-3"/>
                    <w:rPr>
                      <w:u w:val="single"/>
                    </w:rPr>
                  </w:pPr>
                  <w:r w:rsidRPr="00366097">
                    <w:rPr>
                      <w:u w:val="single"/>
                    </w:rPr>
                    <w:t>60</w:t>
                  </w:r>
                </w:p>
              </w:tc>
              <w:tc>
                <w:tcPr>
                  <w:tcW w:w="738" w:type="pct"/>
                  <w:vAlign w:val="center"/>
                </w:tcPr>
                <w:p w14:paraId="437F2A3A" w14:textId="77777777" w:rsidR="000617D6" w:rsidRPr="00366097" w:rsidRDefault="00000000">
                  <w:pPr>
                    <w:pStyle w:val="-3"/>
                    <w:rPr>
                      <w:u w:val="single"/>
                    </w:rPr>
                  </w:pPr>
                  <w:r w:rsidRPr="00366097">
                    <w:rPr>
                      <w:u w:val="single"/>
                    </w:rPr>
                    <w:t>60</w:t>
                  </w:r>
                </w:p>
              </w:tc>
            </w:tr>
            <w:tr w:rsidR="00366097" w:rsidRPr="00366097" w14:paraId="24DCAC0E" w14:textId="77777777">
              <w:trPr>
                <w:trHeight w:val="340"/>
                <w:jc w:val="center"/>
              </w:trPr>
              <w:tc>
                <w:tcPr>
                  <w:tcW w:w="2039" w:type="pct"/>
                  <w:gridSpan w:val="2"/>
                  <w:vAlign w:val="center"/>
                </w:tcPr>
                <w:p w14:paraId="5DD6FB9B" w14:textId="77777777" w:rsidR="000617D6" w:rsidRPr="00366097" w:rsidRDefault="00000000">
                  <w:pPr>
                    <w:pStyle w:val="-3"/>
                    <w:rPr>
                      <w:u w:val="single"/>
                    </w:rPr>
                  </w:pPr>
                  <w:r w:rsidRPr="00366097">
                    <w:rPr>
                      <w:u w:val="single"/>
                    </w:rPr>
                    <w:t>达标情况</w:t>
                  </w:r>
                </w:p>
              </w:tc>
              <w:tc>
                <w:tcPr>
                  <w:tcW w:w="741" w:type="pct"/>
                  <w:vAlign w:val="center"/>
                </w:tcPr>
                <w:p w14:paraId="1B7F488C" w14:textId="77777777" w:rsidR="000617D6" w:rsidRPr="00366097" w:rsidRDefault="00000000">
                  <w:pPr>
                    <w:pStyle w:val="-3"/>
                    <w:rPr>
                      <w:u w:val="single"/>
                    </w:rPr>
                  </w:pPr>
                  <w:r w:rsidRPr="00366097">
                    <w:rPr>
                      <w:u w:val="single"/>
                    </w:rPr>
                    <w:t>达标</w:t>
                  </w:r>
                </w:p>
              </w:tc>
              <w:tc>
                <w:tcPr>
                  <w:tcW w:w="741" w:type="pct"/>
                  <w:vAlign w:val="center"/>
                </w:tcPr>
                <w:p w14:paraId="7D0EDCA0" w14:textId="77777777" w:rsidR="000617D6" w:rsidRPr="00366097" w:rsidRDefault="00000000">
                  <w:pPr>
                    <w:pStyle w:val="-3"/>
                    <w:rPr>
                      <w:u w:val="single"/>
                    </w:rPr>
                  </w:pPr>
                  <w:r w:rsidRPr="00366097">
                    <w:rPr>
                      <w:u w:val="single"/>
                    </w:rPr>
                    <w:t>达标</w:t>
                  </w:r>
                </w:p>
              </w:tc>
              <w:tc>
                <w:tcPr>
                  <w:tcW w:w="741" w:type="pct"/>
                  <w:vAlign w:val="center"/>
                </w:tcPr>
                <w:p w14:paraId="3E32E80D" w14:textId="77777777" w:rsidR="000617D6" w:rsidRPr="00366097" w:rsidRDefault="00000000">
                  <w:pPr>
                    <w:pStyle w:val="-3"/>
                    <w:rPr>
                      <w:u w:val="single"/>
                    </w:rPr>
                  </w:pPr>
                  <w:r w:rsidRPr="00366097">
                    <w:rPr>
                      <w:u w:val="single"/>
                    </w:rPr>
                    <w:t>达标</w:t>
                  </w:r>
                </w:p>
              </w:tc>
              <w:tc>
                <w:tcPr>
                  <w:tcW w:w="738" w:type="pct"/>
                  <w:vAlign w:val="center"/>
                </w:tcPr>
                <w:p w14:paraId="41FD135D" w14:textId="77777777" w:rsidR="000617D6" w:rsidRPr="00366097" w:rsidRDefault="00000000">
                  <w:pPr>
                    <w:pStyle w:val="-3"/>
                    <w:rPr>
                      <w:u w:val="single"/>
                    </w:rPr>
                  </w:pPr>
                  <w:r w:rsidRPr="00366097">
                    <w:rPr>
                      <w:u w:val="single"/>
                    </w:rPr>
                    <w:t>达标</w:t>
                  </w:r>
                </w:p>
              </w:tc>
            </w:tr>
          </w:tbl>
          <w:p w14:paraId="432A925B" w14:textId="77777777" w:rsidR="000617D6" w:rsidRPr="00366097" w:rsidRDefault="00000000">
            <w:pPr>
              <w:pStyle w:val="-1"/>
              <w:spacing w:before="156"/>
            </w:pPr>
            <w:r w:rsidRPr="00366097">
              <w:t>表</w:t>
            </w:r>
            <w:r w:rsidRPr="00366097">
              <w:t xml:space="preserve">4-8  </w:t>
            </w:r>
            <w:r w:rsidRPr="00366097">
              <w:t>周边敏感点噪声预测结果</w:t>
            </w:r>
            <w:r w:rsidRPr="00366097">
              <w:t xml:space="preserve">  </w:t>
            </w:r>
            <w:r w:rsidRPr="00366097">
              <w:t>单位：</w:t>
            </w:r>
            <w:r w:rsidRPr="00366097">
              <w:t>dB(A)</w:t>
            </w:r>
          </w:p>
          <w:tbl>
            <w:tblPr>
              <w:tblStyle w:val="af1"/>
              <w:tblW w:w="5000" w:type="pct"/>
              <w:tblLook w:val="04A0" w:firstRow="1" w:lastRow="0" w:firstColumn="1" w:lastColumn="0" w:noHBand="0" w:noVBand="1"/>
            </w:tblPr>
            <w:tblGrid>
              <w:gridCol w:w="1511"/>
              <w:gridCol w:w="1295"/>
              <w:gridCol w:w="1293"/>
              <w:gridCol w:w="1293"/>
              <w:gridCol w:w="1293"/>
              <w:gridCol w:w="1077"/>
            </w:tblGrid>
            <w:tr w:rsidR="00366097" w:rsidRPr="00366097" w14:paraId="5E936716" w14:textId="77777777">
              <w:tc>
                <w:tcPr>
                  <w:tcW w:w="973" w:type="pct"/>
                </w:tcPr>
                <w:p w14:paraId="533D8FD0" w14:textId="77777777" w:rsidR="000617D6" w:rsidRPr="00366097" w:rsidRDefault="00000000">
                  <w:pPr>
                    <w:pStyle w:val="-10"/>
                    <w:rPr>
                      <w:rFonts w:cs="Times New Roman"/>
                      <w:u w:val="single"/>
                    </w:rPr>
                  </w:pPr>
                  <w:r w:rsidRPr="00366097">
                    <w:rPr>
                      <w:rFonts w:cs="Times New Roman"/>
                      <w:u w:val="single"/>
                    </w:rPr>
                    <w:t>预测点</w:t>
                  </w:r>
                </w:p>
              </w:tc>
              <w:tc>
                <w:tcPr>
                  <w:tcW w:w="834" w:type="pct"/>
                </w:tcPr>
                <w:p w14:paraId="7BC307D5" w14:textId="77777777" w:rsidR="000617D6" w:rsidRPr="00366097" w:rsidRDefault="00000000">
                  <w:pPr>
                    <w:pStyle w:val="-10"/>
                    <w:rPr>
                      <w:rFonts w:cs="Times New Roman"/>
                      <w:u w:val="single"/>
                    </w:rPr>
                  </w:pPr>
                  <w:r w:rsidRPr="00366097">
                    <w:rPr>
                      <w:rFonts w:cs="Times New Roman"/>
                      <w:u w:val="single"/>
                    </w:rPr>
                    <w:t>昼间贡献值</w:t>
                  </w:r>
                </w:p>
              </w:tc>
              <w:tc>
                <w:tcPr>
                  <w:tcW w:w="833" w:type="pct"/>
                </w:tcPr>
                <w:p w14:paraId="04107E74" w14:textId="77777777" w:rsidR="000617D6" w:rsidRPr="00366097" w:rsidRDefault="00000000">
                  <w:pPr>
                    <w:pStyle w:val="-10"/>
                    <w:rPr>
                      <w:rFonts w:cs="Times New Roman"/>
                      <w:u w:val="single"/>
                    </w:rPr>
                  </w:pPr>
                  <w:r w:rsidRPr="00366097">
                    <w:rPr>
                      <w:rFonts w:cs="Times New Roman"/>
                      <w:u w:val="single"/>
                    </w:rPr>
                    <w:t>昼间背景值</w:t>
                  </w:r>
                </w:p>
              </w:tc>
              <w:tc>
                <w:tcPr>
                  <w:tcW w:w="833" w:type="pct"/>
                </w:tcPr>
                <w:p w14:paraId="07CFD63A" w14:textId="77777777" w:rsidR="000617D6" w:rsidRPr="00366097" w:rsidRDefault="00000000">
                  <w:pPr>
                    <w:pStyle w:val="-10"/>
                    <w:rPr>
                      <w:rFonts w:cs="Times New Roman"/>
                      <w:u w:val="single"/>
                    </w:rPr>
                  </w:pPr>
                  <w:r w:rsidRPr="00366097">
                    <w:rPr>
                      <w:rFonts w:cs="Times New Roman"/>
                      <w:u w:val="single"/>
                    </w:rPr>
                    <w:t>昼间预测值</w:t>
                  </w:r>
                </w:p>
              </w:tc>
              <w:tc>
                <w:tcPr>
                  <w:tcW w:w="833" w:type="pct"/>
                </w:tcPr>
                <w:p w14:paraId="4B5A1762" w14:textId="77777777" w:rsidR="000617D6" w:rsidRPr="00366097" w:rsidRDefault="00000000">
                  <w:pPr>
                    <w:pStyle w:val="-10"/>
                    <w:rPr>
                      <w:rFonts w:cs="Times New Roman"/>
                      <w:u w:val="single"/>
                    </w:rPr>
                  </w:pPr>
                  <w:r w:rsidRPr="00366097">
                    <w:rPr>
                      <w:rFonts w:cs="Times New Roman"/>
                      <w:u w:val="single"/>
                    </w:rPr>
                    <w:t>昼间标准值</w:t>
                  </w:r>
                </w:p>
              </w:tc>
              <w:tc>
                <w:tcPr>
                  <w:tcW w:w="695" w:type="pct"/>
                </w:tcPr>
                <w:p w14:paraId="5A3FD9CD" w14:textId="77777777" w:rsidR="000617D6" w:rsidRPr="00366097" w:rsidRDefault="00000000">
                  <w:pPr>
                    <w:pStyle w:val="-10"/>
                    <w:rPr>
                      <w:rFonts w:cs="Times New Roman"/>
                      <w:u w:val="single"/>
                    </w:rPr>
                  </w:pPr>
                  <w:r w:rsidRPr="00366097">
                    <w:rPr>
                      <w:rFonts w:cs="Times New Roman"/>
                      <w:u w:val="single"/>
                    </w:rPr>
                    <w:t>达标情况</w:t>
                  </w:r>
                </w:p>
              </w:tc>
            </w:tr>
            <w:tr w:rsidR="00366097" w:rsidRPr="00366097" w14:paraId="2FBA5033" w14:textId="77777777">
              <w:tc>
                <w:tcPr>
                  <w:tcW w:w="973" w:type="pct"/>
                </w:tcPr>
                <w:p w14:paraId="57E69A1F" w14:textId="77777777" w:rsidR="000617D6" w:rsidRPr="00366097" w:rsidRDefault="00000000">
                  <w:pPr>
                    <w:pStyle w:val="-10"/>
                    <w:rPr>
                      <w:rFonts w:cs="Times New Roman"/>
                      <w:u w:val="single"/>
                    </w:rPr>
                  </w:pPr>
                  <w:r w:rsidRPr="00366097">
                    <w:rPr>
                      <w:rFonts w:cs="Times New Roman" w:hint="eastAsia"/>
                      <w:u w:val="single"/>
                    </w:rPr>
                    <w:t>西</w:t>
                  </w:r>
                  <w:r w:rsidRPr="00366097">
                    <w:rPr>
                      <w:rFonts w:cs="Times New Roman"/>
                      <w:u w:val="single"/>
                    </w:rPr>
                    <w:t>北侧敏感点</w:t>
                  </w:r>
                </w:p>
              </w:tc>
              <w:tc>
                <w:tcPr>
                  <w:tcW w:w="834" w:type="pct"/>
                </w:tcPr>
                <w:p w14:paraId="44B37D04" w14:textId="77777777" w:rsidR="000617D6" w:rsidRPr="00366097" w:rsidRDefault="00000000">
                  <w:pPr>
                    <w:pStyle w:val="-10"/>
                    <w:rPr>
                      <w:rFonts w:cs="Times New Roman"/>
                      <w:u w:val="single"/>
                    </w:rPr>
                  </w:pPr>
                  <w:r w:rsidRPr="00366097">
                    <w:rPr>
                      <w:rFonts w:cs="Times New Roman"/>
                      <w:u w:val="single"/>
                    </w:rPr>
                    <w:t>33.57</w:t>
                  </w:r>
                </w:p>
              </w:tc>
              <w:tc>
                <w:tcPr>
                  <w:tcW w:w="833" w:type="pct"/>
                </w:tcPr>
                <w:p w14:paraId="34CFCF8E" w14:textId="77777777" w:rsidR="000617D6" w:rsidRPr="00366097" w:rsidRDefault="00000000">
                  <w:pPr>
                    <w:pStyle w:val="-10"/>
                    <w:rPr>
                      <w:rFonts w:cs="Times New Roman"/>
                      <w:u w:val="single"/>
                    </w:rPr>
                  </w:pPr>
                  <w:r w:rsidRPr="00366097">
                    <w:rPr>
                      <w:rFonts w:cs="Times New Roman"/>
                      <w:u w:val="single"/>
                    </w:rPr>
                    <w:t>55.0</w:t>
                  </w:r>
                </w:p>
              </w:tc>
              <w:tc>
                <w:tcPr>
                  <w:tcW w:w="833" w:type="pct"/>
                </w:tcPr>
                <w:p w14:paraId="235A50E8" w14:textId="77777777" w:rsidR="000617D6" w:rsidRPr="00366097" w:rsidRDefault="00000000">
                  <w:pPr>
                    <w:pStyle w:val="-10"/>
                    <w:rPr>
                      <w:rFonts w:cs="Times New Roman"/>
                      <w:u w:val="single"/>
                    </w:rPr>
                  </w:pPr>
                  <w:r w:rsidRPr="00366097">
                    <w:rPr>
                      <w:rFonts w:cs="Times New Roman"/>
                      <w:u w:val="single"/>
                    </w:rPr>
                    <w:t>55.03</w:t>
                  </w:r>
                </w:p>
              </w:tc>
              <w:tc>
                <w:tcPr>
                  <w:tcW w:w="833" w:type="pct"/>
                </w:tcPr>
                <w:p w14:paraId="5ADE9159" w14:textId="77777777" w:rsidR="000617D6" w:rsidRPr="00366097" w:rsidRDefault="00000000">
                  <w:pPr>
                    <w:pStyle w:val="-10"/>
                    <w:rPr>
                      <w:rFonts w:cs="Times New Roman"/>
                      <w:u w:val="single"/>
                    </w:rPr>
                  </w:pPr>
                  <w:r w:rsidRPr="00366097">
                    <w:rPr>
                      <w:rFonts w:cs="Times New Roman"/>
                      <w:u w:val="single"/>
                    </w:rPr>
                    <w:t>60</w:t>
                  </w:r>
                </w:p>
              </w:tc>
              <w:tc>
                <w:tcPr>
                  <w:tcW w:w="695" w:type="pct"/>
                </w:tcPr>
                <w:p w14:paraId="277ADE99" w14:textId="77777777" w:rsidR="000617D6" w:rsidRPr="00366097" w:rsidRDefault="00000000">
                  <w:pPr>
                    <w:pStyle w:val="-10"/>
                    <w:rPr>
                      <w:rFonts w:cs="Times New Roman"/>
                      <w:u w:val="single"/>
                    </w:rPr>
                  </w:pPr>
                  <w:r w:rsidRPr="00366097">
                    <w:rPr>
                      <w:rFonts w:cs="Times New Roman"/>
                      <w:u w:val="single"/>
                    </w:rPr>
                    <w:t>达标</w:t>
                  </w:r>
                </w:p>
              </w:tc>
            </w:tr>
            <w:tr w:rsidR="00366097" w:rsidRPr="00366097" w14:paraId="741E0B54" w14:textId="77777777">
              <w:tc>
                <w:tcPr>
                  <w:tcW w:w="973" w:type="pct"/>
                </w:tcPr>
                <w:p w14:paraId="19A38C59" w14:textId="77777777" w:rsidR="000617D6" w:rsidRPr="00366097" w:rsidRDefault="00000000">
                  <w:pPr>
                    <w:pStyle w:val="-10"/>
                    <w:rPr>
                      <w:rFonts w:cs="Times New Roman"/>
                      <w:u w:val="single"/>
                    </w:rPr>
                  </w:pPr>
                  <w:r w:rsidRPr="00366097">
                    <w:rPr>
                      <w:rFonts w:cs="Times New Roman"/>
                      <w:u w:val="single"/>
                    </w:rPr>
                    <w:t>南侧敏感点</w:t>
                  </w:r>
                </w:p>
              </w:tc>
              <w:tc>
                <w:tcPr>
                  <w:tcW w:w="834" w:type="pct"/>
                </w:tcPr>
                <w:p w14:paraId="324BE150" w14:textId="77777777" w:rsidR="000617D6" w:rsidRPr="00366097" w:rsidRDefault="00000000">
                  <w:pPr>
                    <w:pStyle w:val="-10"/>
                    <w:rPr>
                      <w:rFonts w:cs="Times New Roman"/>
                      <w:u w:val="single"/>
                    </w:rPr>
                  </w:pPr>
                  <w:r w:rsidRPr="00366097">
                    <w:rPr>
                      <w:rFonts w:cs="Times New Roman"/>
                      <w:u w:val="single"/>
                    </w:rPr>
                    <w:t>33.51</w:t>
                  </w:r>
                </w:p>
              </w:tc>
              <w:tc>
                <w:tcPr>
                  <w:tcW w:w="833" w:type="pct"/>
                </w:tcPr>
                <w:p w14:paraId="240F8FA2" w14:textId="77777777" w:rsidR="000617D6" w:rsidRPr="00366097" w:rsidRDefault="00000000">
                  <w:pPr>
                    <w:pStyle w:val="-10"/>
                    <w:rPr>
                      <w:rFonts w:cs="Times New Roman"/>
                      <w:u w:val="single"/>
                    </w:rPr>
                  </w:pPr>
                  <w:r w:rsidRPr="00366097">
                    <w:rPr>
                      <w:rFonts w:cs="Times New Roman"/>
                      <w:u w:val="single"/>
                    </w:rPr>
                    <w:t>57.0</w:t>
                  </w:r>
                </w:p>
              </w:tc>
              <w:tc>
                <w:tcPr>
                  <w:tcW w:w="833" w:type="pct"/>
                </w:tcPr>
                <w:p w14:paraId="0405FDF7" w14:textId="77777777" w:rsidR="000617D6" w:rsidRPr="00366097" w:rsidRDefault="00000000">
                  <w:pPr>
                    <w:pStyle w:val="-10"/>
                    <w:rPr>
                      <w:rFonts w:cs="Times New Roman"/>
                      <w:u w:val="single"/>
                    </w:rPr>
                  </w:pPr>
                  <w:r w:rsidRPr="00366097">
                    <w:rPr>
                      <w:rFonts w:cs="Times New Roman"/>
                      <w:u w:val="single"/>
                    </w:rPr>
                    <w:t>57.02</w:t>
                  </w:r>
                </w:p>
              </w:tc>
              <w:tc>
                <w:tcPr>
                  <w:tcW w:w="833" w:type="pct"/>
                </w:tcPr>
                <w:p w14:paraId="74ECA479" w14:textId="77777777" w:rsidR="000617D6" w:rsidRPr="00366097" w:rsidRDefault="00000000">
                  <w:pPr>
                    <w:pStyle w:val="-10"/>
                    <w:rPr>
                      <w:rFonts w:cs="Times New Roman"/>
                      <w:u w:val="single"/>
                    </w:rPr>
                  </w:pPr>
                  <w:r w:rsidRPr="00366097">
                    <w:rPr>
                      <w:rFonts w:cs="Times New Roman"/>
                      <w:u w:val="single"/>
                    </w:rPr>
                    <w:t>60</w:t>
                  </w:r>
                </w:p>
              </w:tc>
              <w:tc>
                <w:tcPr>
                  <w:tcW w:w="695" w:type="pct"/>
                </w:tcPr>
                <w:p w14:paraId="356EBB8E" w14:textId="77777777" w:rsidR="000617D6" w:rsidRPr="00366097" w:rsidRDefault="00000000">
                  <w:pPr>
                    <w:pStyle w:val="-10"/>
                    <w:rPr>
                      <w:rFonts w:cs="Times New Roman"/>
                      <w:u w:val="single"/>
                    </w:rPr>
                  </w:pPr>
                  <w:r w:rsidRPr="00366097">
                    <w:rPr>
                      <w:rFonts w:cs="Times New Roman"/>
                      <w:u w:val="single"/>
                    </w:rPr>
                    <w:t>达标</w:t>
                  </w:r>
                </w:p>
              </w:tc>
            </w:tr>
            <w:tr w:rsidR="00366097" w:rsidRPr="00366097" w14:paraId="4B2ECB0A" w14:textId="77777777">
              <w:tc>
                <w:tcPr>
                  <w:tcW w:w="5000" w:type="pct"/>
                  <w:gridSpan w:val="6"/>
                </w:tcPr>
                <w:p w14:paraId="3FA58010" w14:textId="77777777" w:rsidR="000617D6" w:rsidRPr="00366097" w:rsidRDefault="00000000">
                  <w:pPr>
                    <w:pStyle w:val="-10"/>
                    <w:jc w:val="both"/>
                    <w:rPr>
                      <w:rFonts w:cs="Times New Roman"/>
                      <w:u w:val="single"/>
                    </w:rPr>
                  </w:pPr>
                  <w:r w:rsidRPr="00366097">
                    <w:rPr>
                      <w:rFonts w:cs="Times New Roman" w:hint="eastAsia"/>
                      <w:u w:val="single"/>
                    </w:rPr>
                    <w:t>注：由于西北侧居民点紧邻企业厂房，而企业北侧厂界和西侧厂界分别有仓库、</w:t>
                  </w:r>
                  <w:proofErr w:type="gramStart"/>
                  <w:r w:rsidRPr="00366097">
                    <w:rPr>
                      <w:rFonts w:cs="Times New Roman" w:hint="eastAsia"/>
                      <w:u w:val="single"/>
                    </w:rPr>
                    <w:t>生活楼</w:t>
                  </w:r>
                  <w:proofErr w:type="gramEnd"/>
                  <w:r w:rsidRPr="00366097">
                    <w:rPr>
                      <w:rFonts w:cs="Times New Roman" w:hint="eastAsia"/>
                      <w:u w:val="single"/>
                    </w:rPr>
                    <w:t>等建筑隔离，因此北侧厂界噪声和西侧厂界噪声的贡献值比西北侧敏感点处的贡献值低</w:t>
                  </w:r>
                </w:p>
              </w:tc>
            </w:tr>
          </w:tbl>
          <w:p w14:paraId="5D3027AE" w14:textId="77777777" w:rsidR="000617D6" w:rsidRPr="00366097" w:rsidRDefault="00000000">
            <w:pPr>
              <w:pStyle w:val="-"/>
              <w:ind w:firstLineChars="0" w:firstLine="0"/>
              <w:rPr>
                <w:u w:val="single"/>
              </w:rPr>
            </w:pPr>
            <w:r w:rsidRPr="00366097">
              <w:rPr>
                <w:noProof/>
                <w:u w:val="single"/>
              </w:rPr>
              <w:lastRenderedPageBreak/>
              <w:drawing>
                <wp:inline distT="0" distB="0" distL="0" distR="0" wp14:anchorId="4A1DE923" wp14:editId="7885BA67">
                  <wp:extent cx="4330065" cy="3638550"/>
                  <wp:effectExtent l="0" t="0" r="0" b="0"/>
                  <wp:docPr id="12755968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596807" name="图片 1"/>
                          <pic:cNvPicPr>
                            <a:picLocks noChangeAspect="1"/>
                          </pic:cNvPicPr>
                        </pic:nvPicPr>
                        <pic:blipFill>
                          <a:blip r:embed="rId28"/>
                          <a:stretch>
                            <a:fillRect/>
                          </a:stretch>
                        </pic:blipFill>
                        <pic:spPr>
                          <a:xfrm>
                            <a:off x="0" y="0"/>
                            <a:ext cx="4339559" cy="3646253"/>
                          </a:xfrm>
                          <a:prstGeom prst="rect">
                            <a:avLst/>
                          </a:prstGeom>
                        </pic:spPr>
                      </pic:pic>
                    </a:graphicData>
                  </a:graphic>
                </wp:inline>
              </w:drawing>
            </w:r>
            <w:r w:rsidRPr="00366097">
              <w:rPr>
                <w:u w:val="single"/>
              </w:rPr>
              <w:t xml:space="preserve"> </w:t>
            </w:r>
            <w:r w:rsidRPr="00366097">
              <w:rPr>
                <w:noProof/>
                <w:u w:val="single"/>
              </w:rPr>
              <w:drawing>
                <wp:inline distT="0" distB="0" distL="0" distR="0" wp14:anchorId="3D4D07B1" wp14:editId="4F2CD7F5">
                  <wp:extent cx="539750" cy="2668905"/>
                  <wp:effectExtent l="0" t="0" r="0" b="0"/>
                  <wp:docPr id="12402745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0274535" name="图片 1"/>
                          <pic:cNvPicPr>
                            <a:picLocks noChangeAspect="1"/>
                          </pic:cNvPicPr>
                        </pic:nvPicPr>
                        <pic:blipFill>
                          <a:blip r:embed="rId29"/>
                          <a:stretch>
                            <a:fillRect/>
                          </a:stretch>
                        </pic:blipFill>
                        <pic:spPr>
                          <a:xfrm>
                            <a:off x="0" y="0"/>
                            <a:ext cx="540000" cy="2668966"/>
                          </a:xfrm>
                          <a:prstGeom prst="rect">
                            <a:avLst/>
                          </a:prstGeom>
                        </pic:spPr>
                      </pic:pic>
                    </a:graphicData>
                  </a:graphic>
                </wp:inline>
              </w:drawing>
            </w:r>
          </w:p>
          <w:p w14:paraId="1B6F3161" w14:textId="77777777" w:rsidR="000617D6" w:rsidRPr="00366097" w:rsidRDefault="00000000">
            <w:pPr>
              <w:pStyle w:val="-1"/>
              <w:spacing w:before="156"/>
              <w:rPr>
                <w:u w:val="single"/>
              </w:rPr>
            </w:pPr>
            <w:r w:rsidRPr="00366097">
              <w:rPr>
                <w:u w:val="single"/>
              </w:rPr>
              <w:t>图</w:t>
            </w:r>
            <w:r w:rsidRPr="00366097">
              <w:rPr>
                <w:u w:val="single"/>
              </w:rPr>
              <w:t xml:space="preserve">4-1  </w:t>
            </w:r>
            <w:r w:rsidRPr="00366097">
              <w:rPr>
                <w:u w:val="single"/>
              </w:rPr>
              <w:t>项目贡献值</w:t>
            </w:r>
            <w:proofErr w:type="gramStart"/>
            <w:r w:rsidRPr="00366097">
              <w:rPr>
                <w:u w:val="single"/>
              </w:rPr>
              <w:t>等声值线图</w:t>
            </w:r>
            <w:proofErr w:type="gramEnd"/>
          </w:p>
          <w:p w14:paraId="13C610AF" w14:textId="77777777" w:rsidR="000617D6" w:rsidRPr="00366097" w:rsidRDefault="00000000">
            <w:pPr>
              <w:pStyle w:val="-"/>
              <w:ind w:firstLine="480"/>
            </w:pPr>
            <w:r w:rsidRPr="00366097">
              <w:t>从上述预测结果可以看出，在采取了降噪措施后，本项目厂界昼间、夜间噪声均能满足《工业企业厂界环境噪声排放标准》（</w:t>
            </w:r>
            <w:r w:rsidRPr="00366097">
              <w:t>GB12348-2008</w:t>
            </w:r>
            <w:r w:rsidRPr="00366097">
              <w:t>）</w:t>
            </w:r>
            <w:r w:rsidRPr="00366097">
              <w:t>2</w:t>
            </w:r>
            <w:r w:rsidRPr="00366097">
              <w:t>类标准，项目北侧居民点及南侧居民点噪声预测值均能够满足《声环境质量标准》（</w:t>
            </w:r>
            <w:r w:rsidRPr="00366097">
              <w:t>GB3096-2008</w:t>
            </w:r>
            <w:r w:rsidRPr="00366097">
              <w:t>）</w:t>
            </w:r>
            <w:r w:rsidRPr="00366097">
              <w:t>2</w:t>
            </w:r>
            <w:r w:rsidRPr="00366097">
              <w:t>类标准。</w:t>
            </w:r>
          </w:p>
          <w:p w14:paraId="307AD720" w14:textId="77777777" w:rsidR="000617D6" w:rsidRPr="00366097" w:rsidRDefault="00000000">
            <w:pPr>
              <w:pStyle w:val="-"/>
              <w:ind w:firstLine="480"/>
            </w:pPr>
            <w:r w:rsidRPr="00366097">
              <w:t>（</w:t>
            </w:r>
            <w:r w:rsidRPr="00366097">
              <w:t>3</w:t>
            </w:r>
            <w:r w:rsidRPr="00366097">
              <w:t>）噪声污染防治措施</w:t>
            </w:r>
          </w:p>
          <w:p w14:paraId="739BC063" w14:textId="77777777" w:rsidR="000617D6" w:rsidRPr="00366097" w:rsidRDefault="00000000">
            <w:pPr>
              <w:pStyle w:val="21"/>
              <w:spacing w:after="0" w:line="360" w:lineRule="auto"/>
              <w:ind w:leftChars="0" w:left="0" w:firstLine="480"/>
            </w:pPr>
            <w:r w:rsidRPr="00366097">
              <w:t>1</w:t>
            </w:r>
            <w:r w:rsidRPr="00366097">
              <w:t>）项目厂区内噪声防治措施</w:t>
            </w:r>
          </w:p>
          <w:p w14:paraId="39308708" w14:textId="77777777" w:rsidR="000617D6" w:rsidRPr="00366097" w:rsidRDefault="00000000">
            <w:pPr>
              <w:pStyle w:val="21"/>
              <w:spacing w:after="0" w:line="360" w:lineRule="auto"/>
              <w:ind w:leftChars="0" w:left="0" w:firstLine="480"/>
            </w:pPr>
            <w:r w:rsidRPr="00366097">
              <w:t>为了将项目产生的噪声对周围环境的影响降至最低，</w:t>
            </w:r>
            <w:proofErr w:type="gramStart"/>
            <w:r w:rsidRPr="00366097">
              <w:t>本环评建议</w:t>
            </w:r>
            <w:proofErr w:type="gramEnd"/>
            <w:r w:rsidRPr="00366097">
              <w:t>建设单位采取以下的隔声、降噪措施：</w:t>
            </w:r>
          </w:p>
          <w:p w14:paraId="15B91B7F" w14:textId="77777777" w:rsidR="000617D6" w:rsidRPr="00366097" w:rsidRDefault="00000000">
            <w:pPr>
              <w:pStyle w:val="21"/>
              <w:spacing w:after="0" w:line="360" w:lineRule="auto"/>
              <w:ind w:leftChars="0" w:left="0" w:firstLine="480"/>
            </w:pPr>
            <w:r w:rsidRPr="00366097">
              <w:rPr>
                <w:rFonts w:ascii="宋体" w:hAnsi="宋体" w:cs="宋体" w:hint="eastAsia"/>
              </w:rPr>
              <w:t>①</w:t>
            </w:r>
            <w:r w:rsidRPr="00366097">
              <w:t>从声源上控制，选择低噪声和符合国家噪声标准的设备；</w:t>
            </w:r>
          </w:p>
          <w:p w14:paraId="79608597" w14:textId="77777777" w:rsidR="000617D6" w:rsidRPr="00366097" w:rsidRDefault="00000000">
            <w:pPr>
              <w:pStyle w:val="21"/>
              <w:spacing w:after="0" w:line="360" w:lineRule="auto"/>
              <w:ind w:leftChars="0" w:left="0" w:firstLine="480"/>
            </w:pPr>
            <w:r w:rsidRPr="00366097">
              <w:rPr>
                <w:rFonts w:ascii="宋体" w:hAnsi="宋体" w:cs="宋体" w:hint="eastAsia"/>
              </w:rPr>
              <w:t>②</w:t>
            </w:r>
            <w:r w:rsidRPr="00366097">
              <w:t>合理布局本项目高噪声的设备，将生产设备全部布置于车间内部，尽可能集中布置于车间中部，同时尽可能将厂房进行封闭，减少对外界的影响；</w:t>
            </w:r>
          </w:p>
          <w:p w14:paraId="06F1E360" w14:textId="77777777" w:rsidR="000617D6" w:rsidRPr="00366097" w:rsidRDefault="00000000">
            <w:pPr>
              <w:pStyle w:val="21"/>
              <w:spacing w:after="0" w:line="360" w:lineRule="auto"/>
              <w:ind w:leftChars="0" w:left="0" w:firstLine="480"/>
            </w:pPr>
            <w:r w:rsidRPr="00366097">
              <w:rPr>
                <w:rFonts w:ascii="宋体" w:hAnsi="宋体" w:cs="宋体" w:hint="eastAsia"/>
              </w:rPr>
              <w:t>③</w:t>
            </w:r>
            <w:r w:rsidRPr="00366097">
              <w:t>加强对设备保养维护，确保设备处于良好的运转状态，杜绝因设备不正常运转时产生的高噪声现象；</w:t>
            </w:r>
          </w:p>
          <w:p w14:paraId="08AC948C" w14:textId="77777777" w:rsidR="000617D6" w:rsidRPr="00366097" w:rsidRDefault="00000000">
            <w:pPr>
              <w:pStyle w:val="21"/>
              <w:spacing w:after="0" w:line="360" w:lineRule="auto"/>
              <w:ind w:leftChars="0" w:left="0" w:firstLine="480"/>
            </w:pPr>
            <w:r w:rsidRPr="00366097">
              <w:rPr>
                <w:rFonts w:ascii="宋体" w:hAnsi="宋体" w:cs="宋体" w:hint="eastAsia"/>
              </w:rPr>
              <w:t>④</w:t>
            </w:r>
            <w:r w:rsidRPr="00366097">
              <w:t>风机进、排风管安装消声器，风机与进、排风管采用橡胶柔性接管连接，在风机和基础之间安装隔振器，尽可能增加机座惰性块的重量，一</w:t>
            </w:r>
            <w:r w:rsidRPr="00366097">
              <w:lastRenderedPageBreak/>
              <w:t>般为</w:t>
            </w:r>
            <w:r w:rsidRPr="00366097">
              <w:t>2</w:t>
            </w:r>
            <w:r w:rsidRPr="00366097">
              <w:t>～</w:t>
            </w:r>
            <w:r w:rsidRPr="00366097">
              <w:t>3</w:t>
            </w:r>
            <w:r w:rsidRPr="00366097">
              <w:t>倍重量；</w:t>
            </w:r>
          </w:p>
          <w:p w14:paraId="5FCB7AF3" w14:textId="77777777" w:rsidR="000617D6" w:rsidRPr="00366097" w:rsidRDefault="00000000">
            <w:pPr>
              <w:pStyle w:val="21"/>
              <w:spacing w:after="0" w:line="360" w:lineRule="auto"/>
              <w:ind w:leftChars="0" w:left="0" w:firstLine="480"/>
            </w:pPr>
            <w:r w:rsidRPr="00366097">
              <w:rPr>
                <w:rFonts w:ascii="宋体" w:hAnsi="宋体" w:cs="宋体" w:hint="eastAsia"/>
              </w:rPr>
              <w:t>⑤</w:t>
            </w:r>
            <w:r w:rsidRPr="00366097">
              <w:t>在设备和基础之间加弹簧和弹性材料制作的减振器或减振垫层以减少设备基础与墙体振动形成的噪声；</w:t>
            </w:r>
          </w:p>
          <w:p w14:paraId="1C38B00B" w14:textId="77777777" w:rsidR="000617D6" w:rsidRPr="00366097" w:rsidRDefault="00000000">
            <w:pPr>
              <w:pStyle w:val="21"/>
              <w:spacing w:after="0" w:line="360" w:lineRule="auto"/>
              <w:ind w:leftChars="0" w:left="0" w:firstLine="480"/>
            </w:pPr>
            <w:r w:rsidRPr="00366097">
              <w:rPr>
                <w:rFonts w:ascii="宋体" w:hAnsi="宋体" w:cs="宋体" w:hint="eastAsia"/>
              </w:rPr>
              <w:t>⑥</w:t>
            </w:r>
            <w:r w:rsidRPr="00366097">
              <w:t>在机械设备结构的连接处作减振处理，如采用弹性的</w:t>
            </w:r>
            <w:r w:rsidRPr="00366097">
              <w:rPr>
                <w:rFonts w:hint="eastAsia"/>
              </w:rPr>
              <w:t>联轴节</w:t>
            </w:r>
            <w:r w:rsidRPr="00366097">
              <w:t>，弹性垫</w:t>
            </w:r>
            <w:r w:rsidRPr="00366097">
              <w:rPr>
                <w:rFonts w:hint="eastAsia"/>
              </w:rPr>
              <w:t>或其他</w:t>
            </w:r>
            <w:r w:rsidRPr="00366097">
              <w:t>装置；</w:t>
            </w:r>
          </w:p>
          <w:p w14:paraId="45C661D3" w14:textId="77777777" w:rsidR="000617D6" w:rsidRPr="00366097" w:rsidRDefault="00000000">
            <w:pPr>
              <w:pStyle w:val="21"/>
              <w:spacing w:after="0" w:line="360" w:lineRule="auto"/>
              <w:ind w:leftChars="0" w:left="0" w:firstLine="480"/>
            </w:pPr>
            <w:r w:rsidRPr="00366097">
              <w:rPr>
                <w:rFonts w:ascii="宋体" w:hAnsi="宋体" w:cs="宋体" w:hint="eastAsia"/>
              </w:rPr>
              <w:t>⑦</w:t>
            </w:r>
            <w:r w:rsidRPr="00366097">
              <w:t>工人佩戴防护用品，如耳塞、耳罩、头盔等，减少噪声对工人的伤害。</w:t>
            </w:r>
          </w:p>
          <w:p w14:paraId="66A3AE99" w14:textId="77777777" w:rsidR="000617D6" w:rsidRPr="00366097" w:rsidRDefault="00000000">
            <w:pPr>
              <w:pStyle w:val="21"/>
              <w:spacing w:after="0" w:line="360" w:lineRule="auto"/>
              <w:ind w:leftChars="0" w:left="0" w:firstLine="480"/>
            </w:pPr>
            <w:r w:rsidRPr="00366097">
              <w:t>2</w:t>
            </w:r>
            <w:r w:rsidRPr="00366097">
              <w:t>）对周边居民点噪声防治措施</w:t>
            </w:r>
          </w:p>
          <w:p w14:paraId="306E0058" w14:textId="77777777" w:rsidR="000617D6" w:rsidRPr="00366097" w:rsidRDefault="00000000">
            <w:pPr>
              <w:pStyle w:val="21"/>
              <w:spacing w:after="0" w:line="360" w:lineRule="auto"/>
              <w:ind w:leftChars="0" w:left="0" w:firstLine="480"/>
            </w:pPr>
            <w:r w:rsidRPr="00366097">
              <w:t>项目南、北三侧居民点距离厂界均较近，仅</w:t>
            </w:r>
            <w:r w:rsidRPr="00366097">
              <w:t>5m</w:t>
            </w:r>
            <w:r w:rsidRPr="00366097">
              <w:t>距离，尤其是南侧敏感点距离项目主要</w:t>
            </w:r>
            <w:proofErr w:type="gramStart"/>
            <w:r w:rsidRPr="00366097">
              <w:t>产噪设备</w:t>
            </w:r>
            <w:proofErr w:type="gramEnd"/>
            <w:r w:rsidRPr="00366097">
              <w:t>较近，为降低项目噪声对周边敏感点的影响，环</w:t>
            </w:r>
            <w:proofErr w:type="gramStart"/>
            <w:r w:rsidRPr="00366097">
              <w:t>评要求</w:t>
            </w:r>
            <w:proofErr w:type="gramEnd"/>
            <w:r w:rsidRPr="00366097">
              <w:t>企业落实如下措施：</w:t>
            </w:r>
          </w:p>
          <w:p w14:paraId="071004DE" w14:textId="77777777" w:rsidR="000617D6" w:rsidRPr="00366097" w:rsidRDefault="00000000">
            <w:pPr>
              <w:pStyle w:val="21"/>
              <w:spacing w:after="0" w:line="360" w:lineRule="auto"/>
              <w:ind w:leftChars="0" w:left="0" w:firstLine="480"/>
            </w:pPr>
            <w:r w:rsidRPr="00366097">
              <w:rPr>
                <w:rFonts w:ascii="宋体" w:hAnsi="宋体" w:cs="宋体" w:hint="eastAsia"/>
              </w:rPr>
              <w:t>①</w:t>
            </w:r>
            <w:r w:rsidRPr="00366097">
              <w:t>禁止在夜间（</w:t>
            </w:r>
            <w:r w:rsidRPr="00366097">
              <w:t>22:00~06:00</w:t>
            </w:r>
            <w:r w:rsidRPr="00366097">
              <w:t>）及午间（</w:t>
            </w:r>
            <w:r w:rsidRPr="00366097">
              <w:t>12:00~14:00</w:t>
            </w:r>
            <w:r w:rsidRPr="00366097">
              <w:t>）进行生产作业；</w:t>
            </w:r>
          </w:p>
          <w:p w14:paraId="0C976469" w14:textId="77777777" w:rsidR="000617D6" w:rsidRPr="00366097" w:rsidRDefault="00000000">
            <w:pPr>
              <w:pStyle w:val="-"/>
              <w:ind w:firstLine="480"/>
            </w:pPr>
            <w:r w:rsidRPr="00366097">
              <w:rPr>
                <w:rFonts w:ascii="宋体" w:hAnsi="宋体" w:cs="宋体" w:hint="eastAsia"/>
              </w:rPr>
              <w:t>②</w:t>
            </w:r>
            <w:r w:rsidRPr="00366097">
              <w:t>靠近南侧敏感点区需设置不低于</w:t>
            </w:r>
            <w:r w:rsidRPr="00366097">
              <w:t>2m</w:t>
            </w:r>
            <w:r w:rsidRPr="00366097">
              <w:t>高的声屏障；</w:t>
            </w:r>
          </w:p>
          <w:p w14:paraId="26F3C69F" w14:textId="77777777" w:rsidR="000617D6" w:rsidRPr="00366097" w:rsidRDefault="00000000">
            <w:pPr>
              <w:pStyle w:val="-"/>
              <w:ind w:firstLine="480"/>
            </w:pPr>
            <w:r w:rsidRPr="00366097">
              <w:rPr>
                <w:rFonts w:ascii="宋体" w:hAnsi="宋体" w:cs="宋体" w:hint="eastAsia"/>
              </w:rPr>
              <w:t>③</w:t>
            </w:r>
            <w:r w:rsidRPr="00366097">
              <w:t>做好日常设备维护和管理工作，并做好周边居民协调工作，避免周边居民进行噪声污染投诉。</w:t>
            </w:r>
          </w:p>
          <w:p w14:paraId="71177742" w14:textId="77777777" w:rsidR="000617D6" w:rsidRPr="00366097" w:rsidRDefault="00000000">
            <w:pPr>
              <w:pStyle w:val="-"/>
              <w:ind w:firstLine="480"/>
            </w:pPr>
            <w:r w:rsidRPr="00366097">
              <w:t>3</w:t>
            </w:r>
            <w:r w:rsidRPr="00366097">
              <w:t>）运输沿线的防治措施</w:t>
            </w:r>
          </w:p>
          <w:p w14:paraId="2C471357" w14:textId="77777777" w:rsidR="000617D6" w:rsidRPr="00366097" w:rsidRDefault="00000000">
            <w:pPr>
              <w:pStyle w:val="-"/>
              <w:ind w:firstLine="480"/>
            </w:pPr>
            <w:r w:rsidRPr="00366097">
              <w:t>根据项目工程特征，项目原辅材料及成品运输量较大，项目平均每天发空车、重载较多。因此，评价建议采取如下噪声防治措施：</w:t>
            </w:r>
          </w:p>
          <w:p w14:paraId="3DBDCDE4" w14:textId="77777777" w:rsidR="000617D6" w:rsidRPr="00366097" w:rsidRDefault="00000000">
            <w:pPr>
              <w:pStyle w:val="-"/>
              <w:ind w:firstLine="480"/>
            </w:pPr>
            <w:r w:rsidRPr="00366097">
              <w:rPr>
                <w:rFonts w:ascii="宋体" w:hAnsi="宋体" w:cs="宋体" w:hint="eastAsia"/>
              </w:rPr>
              <w:t>①</w:t>
            </w:r>
            <w:r w:rsidRPr="00366097">
              <w:t>严禁车辆超速、超载、超高运输，在经过集中居民区时应低速行驶，并严禁鸣笛；</w:t>
            </w:r>
          </w:p>
          <w:p w14:paraId="35908323" w14:textId="77777777" w:rsidR="000617D6" w:rsidRPr="00366097" w:rsidRDefault="00000000">
            <w:pPr>
              <w:pStyle w:val="-"/>
              <w:ind w:firstLine="480"/>
            </w:pPr>
            <w:r w:rsidRPr="00366097">
              <w:rPr>
                <w:rFonts w:ascii="宋体" w:hAnsi="宋体" w:cs="宋体" w:hint="eastAsia"/>
              </w:rPr>
              <w:t>②</w:t>
            </w:r>
            <w:r w:rsidRPr="00366097">
              <w:t>采用加盖运输车辆运输原辅材料；</w:t>
            </w:r>
          </w:p>
          <w:p w14:paraId="0403B15B" w14:textId="77777777" w:rsidR="000617D6" w:rsidRPr="00366097" w:rsidRDefault="00000000">
            <w:pPr>
              <w:pStyle w:val="-"/>
              <w:ind w:firstLine="480"/>
            </w:pPr>
            <w:r w:rsidRPr="00366097">
              <w:rPr>
                <w:rFonts w:ascii="宋体" w:hAnsi="宋体" w:cs="宋体" w:hint="eastAsia"/>
              </w:rPr>
              <w:t>③</w:t>
            </w:r>
            <w:r w:rsidRPr="00366097">
              <w:t>合理安排作业时间，尽量减少夜间运输频次；</w:t>
            </w:r>
          </w:p>
          <w:p w14:paraId="1CB7A928" w14:textId="77777777" w:rsidR="000617D6" w:rsidRPr="00366097" w:rsidRDefault="00000000">
            <w:pPr>
              <w:pStyle w:val="-"/>
              <w:ind w:firstLine="480"/>
            </w:pPr>
            <w:r w:rsidRPr="00366097">
              <w:rPr>
                <w:rFonts w:ascii="宋体" w:hAnsi="宋体" w:cs="宋体" w:hint="eastAsia"/>
              </w:rPr>
              <w:t>④</w:t>
            </w:r>
            <w:r w:rsidRPr="00366097">
              <w:t>加强对运输车辆的日常维护，避免因故障运行而产生高强度噪声；</w:t>
            </w:r>
          </w:p>
          <w:p w14:paraId="4CE126BE" w14:textId="77777777" w:rsidR="000617D6" w:rsidRPr="00366097" w:rsidRDefault="00000000">
            <w:pPr>
              <w:pStyle w:val="-"/>
              <w:ind w:firstLine="480"/>
            </w:pPr>
            <w:r w:rsidRPr="00366097">
              <w:rPr>
                <w:rFonts w:ascii="宋体" w:hAnsi="宋体" w:cs="宋体" w:hint="eastAsia"/>
              </w:rPr>
              <w:t>⑤</w:t>
            </w:r>
            <w:r w:rsidRPr="00366097">
              <w:t>加强运输道路的维护，对路面破损路段进行硬化修复。</w:t>
            </w:r>
          </w:p>
          <w:p w14:paraId="74981E3D" w14:textId="77777777" w:rsidR="000617D6" w:rsidRPr="00366097" w:rsidRDefault="00000000">
            <w:pPr>
              <w:pStyle w:val="-"/>
              <w:ind w:firstLine="480"/>
            </w:pPr>
            <w:r w:rsidRPr="00366097">
              <w:t>（</w:t>
            </w:r>
            <w:r w:rsidRPr="00366097">
              <w:t>4</w:t>
            </w:r>
            <w:r w:rsidRPr="00366097">
              <w:t>）噪声监测计划</w:t>
            </w:r>
          </w:p>
          <w:p w14:paraId="0ACCF47D" w14:textId="77777777" w:rsidR="000617D6" w:rsidRPr="00366097" w:rsidRDefault="00000000">
            <w:pPr>
              <w:pStyle w:val="-"/>
              <w:ind w:firstLine="480"/>
            </w:pPr>
            <w:r w:rsidRPr="00366097">
              <w:t>项目营运期噪声监测计划见下表：</w:t>
            </w:r>
          </w:p>
          <w:p w14:paraId="73CC094B" w14:textId="77777777" w:rsidR="000617D6" w:rsidRPr="00366097" w:rsidRDefault="00000000">
            <w:pPr>
              <w:pStyle w:val="-1"/>
              <w:spacing w:before="156"/>
            </w:pPr>
            <w:r w:rsidRPr="00366097">
              <w:t>表</w:t>
            </w:r>
            <w:r w:rsidRPr="00366097">
              <w:t xml:space="preserve">4-9 </w:t>
            </w:r>
            <w:r w:rsidRPr="00366097">
              <w:t>项目营运期噪声监测计划</w:t>
            </w:r>
            <w:r w:rsidRPr="00366097">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87"/>
              <w:gridCol w:w="2586"/>
              <w:gridCol w:w="2589"/>
            </w:tblGrid>
            <w:tr w:rsidR="00366097" w:rsidRPr="00366097" w14:paraId="678D1371" w14:textId="77777777">
              <w:tc>
                <w:tcPr>
                  <w:tcW w:w="2643" w:type="dxa"/>
                  <w:vAlign w:val="center"/>
                </w:tcPr>
                <w:p w14:paraId="758D70B0" w14:textId="77777777" w:rsidR="000617D6" w:rsidRPr="00366097" w:rsidRDefault="00000000">
                  <w:pPr>
                    <w:pStyle w:val="-3"/>
                    <w:rPr>
                      <w:szCs w:val="18"/>
                    </w:rPr>
                  </w:pPr>
                  <w:r w:rsidRPr="00366097">
                    <w:rPr>
                      <w:szCs w:val="18"/>
                    </w:rPr>
                    <w:t>监测点位</w:t>
                  </w:r>
                </w:p>
              </w:tc>
              <w:tc>
                <w:tcPr>
                  <w:tcW w:w="2644" w:type="dxa"/>
                  <w:vAlign w:val="center"/>
                </w:tcPr>
                <w:p w14:paraId="4E290640" w14:textId="77777777" w:rsidR="000617D6" w:rsidRPr="00366097" w:rsidRDefault="00000000">
                  <w:pPr>
                    <w:pStyle w:val="-3"/>
                    <w:rPr>
                      <w:szCs w:val="18"/>
                    </w:rPr>
                  </w:pPr>
                  <w:r w:rsidRPr="00366097">
                    <w:rPr>
                      <w:szCs w:val="18"/>
                    </w:rPr>
                    <w:t>监测因子</w:t>
                  </w:r>
                </w:p>
              </w:tc>
              <w:tc>
                <w:tcPr>
                  <w:tcW w:w="2647" w:type="dxa"/>
                  <w:vAlign w:val="center"/>
                </w:tcPr>
                <w:p w14:paraId="16E197E6" w14:textId="77777777" w:rsidR="000617D6" w:rsidRPr="00366097" w:rsidRDefault="00000000">
                  <w:pPr>
                    <w:pStyle w:val="-3"/>
                    <w:rPr>
                      <w:szCs w:val="18"/>
                    </w:rPr>
                  </w:pPr>
                  <w:r w:rsidRPr="00366097">
                    <w:rPr>
                      <w:szCs w:val="18"/>
                    </w:rPr>
                    <w:t>监测频率</w:t>
                  </w:r>
                </w:p>
              </w:tc>
            </w:tr>
            <w:tr w:rsidR="00366097" w:rsidRPr="00366097" w14:paraId="0F5A0A48" w14:textId="77777777">
              <w:tc>
                <w:tcPr>
                  <w:tcW w:w="2643" w:type="dxa"/>
                  <w:vAlign w:val="center"/>
                </w:tcPr>
                <w:p w14:paraId="2A2FBB6E" w14:textId="77777777" w:rsidR="000617D6" w:rsidRPr="00366097" w:rsidRDefault="00000000">
                  <w:pPr>
                    <w:pStyle w:val="-3"/>
                    <w:rPr>
                      <w:szCs w:val="18"/>
                    </w:rPr>
                  </w:pPr>
                  <w:r w:rsidRPr="00366097">
                    <w:rPr>
                      <w:szCs w:val="18"/>
                    </w:rPr>
                    <w:t>厂界四周外</w:t>
                  </w:r>
                  <w:r w:rsidRPr="00366097">
                    <w:rPr>
                      <w:szCs w:val="18"/>
                    </w:rPr>
                    <w:t>1m</w:t>
                  </w:r>
                </w:p>
              </w:tc>
              <w:tc>
                <w:tcPr>
                  <w:tcW w:w="2644" w:type="dxa"/>
                  <w:vAlign w:val="center"/>
                </w:tcPr>
                <w:p w14:paraId="04363B96" w14:textId="77777777" w:rsidR="000617D6" w:rsidRPr="00366097" w:rsidRDefault="00000000">
                  <w:pPr>
                    <w:pStyle w:val="-3"/>
                    <w:rPr>
                      <w:szCs w:val="18"/>
                    </w:rPr>
                  </w:pPr>
                  <w:r w:rsidRPr="00366097">
                    <w:rPr>
                      <w:szCs w:val="18"/>
                    </w:rPr>
                    <w:t>等效连续</w:t>
                  </w:r>
                  <w:r w:rsidRPr="00366097">
                    <w:rPr>
                      <w:szCs w:val="18"/>
                    </w:rPr>
                    <w:t>A</w:t>
                  </w:r>
                  <w:r w:rsidRPr="00366097">
                    <w:rPr>
                      <w:szCs w:val="18"/>
                    </w:rPr>
                    <w:t>声级</w:t>
                  </w:r>
                </w:p>
              </w:tc>
              <w:tc>
                <w:tcPr>
                  <w:tcW w:w="2647" w:type="dxa"/>
                  <w:vAlign w:val="center"/>
                </w:tcPr>
                <w:p w14:paraId="2F98AE0E" w14:textId="77777777" w:rsidR="000617D6" w:rsidRPr="00366097" w:rsidRDefault="00000000">
                  <w:pPr>
                    <w:pStyle w:val="-3"/>
                    <w:rPr>
                      <w:szCs w:val="18"/>
                    </w:rPr>
                  </w:pPr>
                  <w:r w:rsidRPr="00366097">
                    <w:rPr>
                      <w:szCs w:val="18"/>
                    </w:rPr>
                    <w:t>每季度一次</w:t>
                  </w:r>
                </w:p>
              </w:tc>
            </w:tr>
          </w:tbl>
          <w:p w14:paraId="0C4932AB" w14:textId="77777777" w:rsidR="000617D6" w:rsidRPr="00366097" w:rsidRDefault="00000000">
            <w:pPr>
              <w:pStyle w:val="-"/>
              <w:ind w:firstLine="480"/>
            </w:pPr>
            <w:r w:rsidRPr="00366097">
              <w:t>4</w:t>
            </w:r>
            <w:r w:rsidRPr="00366097">
              <w:t>、固体废物</w:t>
            </w:r>
          </w:p>
          <w:p w14:paraId="6F297AAC" w14:textId="77777777" w:rsidR="000617D6" w:rsidRPr="00366097" w:rsidRDefault="00000000">
            <w:pPr>
              <w:pStyle w:val="-"/>
              <w:ind w:firstLine="480"/>
            </w:pPr>
            <w:r w:rsidRPr="00366097">
              <w:lastRenderedPageBreak/>
              <w:t>（</w:t>
            </w:r>
            <w:r w:rsidRPr="00366097">
              <w:t>1</w:t>
            </w:r>
            <w:r w:rsidRPr="00366097">
              <w:t>）污染源强分析</w:t>
            </w:r>
          </w:p>
          <w:p w14:paraId="25540D4D" w14:textId="26F6A164" w:rsidR="000617D6" w:rsidRPr="00366097" w:rsidRDefault="00000000">
            <w:pPr>
              <w:pStyle w:val="-"/>
              <w:ind w:firstLine="480"/>
              <w:rPr>
                <w:u w:val="single"/>
              </w:rPr>
            </w:pPr>
            <w:r w:rsidRPr="00366097">
              <w:rPr>
                <w:u w:val="single"/>
              </w:rPr>
              <w:t>项目固体废物主要包括</w:t>
            </w:r>
            <w:proofErr w:type="gramStart"/>
            <w:r w:rsidRPr="00366097">
              <w:rPr>
                <w:u w:val="single"/>
              </w:rPr>
              <w:t>三胺纸边角料</w:t>
            </w:r>
            <w:proofErr w:type="gramEnd"/>
            <w:r w:rsidRPr="00366097">
              <w:rPr>
                <w:u w:val="single"/>
              </w:rPr>
              <w:t>、锅炉炉渣、</w:t>
            </w:r>
            <w:r w:rsidRPr="00366097">
              <w:rPr>
                <w:rFonts w:hint="eastAsia"/>
                <w:u w:val="single"/>
              </w:rPr>
              <w:t>除尘灰</w:t>
            </w:r>
            <w:r w:rsidRPr="00366097">
              <w:rPr>
                <w:u w:val="single"/>
              </w:rPr>
              <w:t>、废导热油</w:t>
            </w:r>
            <w:r w:rsidRPr="00366097">
              <w:rPr>
                <w:rFonts w:hint="eastAsia"/>
                <w:u w:val="single"/>
              </w:rPr>
              <w:t>、</w:t>
            </w:r>
            <w:r w:rsidRPr="00366097">
              <w:rPr>
                <w:u w:val="single"/>
              </w:rPr>
              <w:t>设备维修养护产生的废机油、含油抹布和手套，及员工生产生活过程产生的生活垃圾。</w:t>
            </w:r>
          </w:p>
          <w:p w14:paraId="248EFD58" w14:textId="77777777" w:rsidR="000617D6" w:rsidRPr="00366097" w:rsidRDefault="00000000">
            <w:pPr>
              <w:pStyle w:val="-"/>
              <w:ind w:firstLine="482"/>
              <w:rPr>
                <w:u w:val="single"/>
              </w:rPr>
            </w:pPr>
            <w:proofErr w:type="gramStart"/>
            <w:r w:rsidRPr="00366097">
              <w:rPr>
                <w:b/>
                <w:bCs/>
                <w:u w:val="single"/>
              </w:rPr>
              <w:t>三胺纸边角料</w:t>
            </w:r>
            <w:proofErr w:type="gramEnd"/>
            <w:r w:rsidRPr="00366097">
              <w:rPr>
                <w:u w:val="single"/>
              </w:rPr>
              <w:t>：项目</w:t>
            </w:r>
            <w:proofErr w:type="gramStart"/>
            <w:r w:rsidRPr="00366097">
              <w:rPr>
                <w:u w:val="single"/>
              </w:rPr>
              <w:t>三胺纸规格</w:t>
            </w:r>
            <w:proofErr w:type="gramEnd"/>
            <w:r w:rsidRPr="00366097">
              <w:rPr>
                <w:u w:val="single"/>
              </w:rPr>
              <w:t>为</w:t>
            </w:r>
            <w:r w:rsidRPr="00366097">
              <w:rPr>
                <w:u w:val="single"/>
              </w:rPr>
              <w:t>2470*1250mm</w:t>
            </w:r>
            <w:r w:rsidRPr="00366097">
              <w:rPr>
                <w:u w:val="single"/>
              </w:rPr>
              <w:t>，板材规格为</w:t>
            </w:r>
            <w:r w:rsidRPr="00366097">
              <w:rPr>
                <w:u w:val="single"/>
              </w:rPr>
              <w:t>2440*1220mm</w:t>
            </w:r>
            <w:r w:rsidRPr="00366097">
              <w:rPr>
                <w:u w:val="single"/>
              </w:rPr>
              <w:t>，因此每张板材会产生</w:t>
            </w:r>
            <w:r w:rsidRPr="00366097">
              <w:rPr>
                <w:u w:val="single"/>
              </w:rPr>
              <w:t>0.1107m</w:t>
            </w:r>
            <w:r w:rsidRPr="00366097">
              <w:rPr>
                <w:u w:val="single"/>
                <w:vertAlign w:val="superscript"/>
              </w:rPr>
              <w:t>2</w:t>
            </w:r>
            <w:r w:rsidRPr="00366097">
              <w:rPr>
                <w:u w:val="single"/>
              </w:rPr>
              <w:t>的</w:t>
            </w:r>
            <w:proofErr w:type="gramStart"/>
            <w:r w:rsidRPr="00366097">
              <w:rPr>
                <w:u w:val="single"/>
              </w:rPr>
              <w:t>三胺纸边角料</w:t>
            </w:r>
            <w:proofErr w:type="gramEnd"/>
            <w:r w:rsidRPr="00366097">
              <w:rPr>
                <w:u w:val="single"/>
              </w:rPr>
              <w:t>，则总产生量为</w:t>
            </w:r>
            <w:r w:rsidRPr="00366097">
              <w:rPr>
                <w:u w:val="single"/>
              </w:rPr>
              <w:t>10970.37m</w:t>
            </w:r>
            <w:r w:rsidRPr="00366097">
              <w:rPr>
                <w:u w:val="single"/>
                <w:vertAlign w:val="superscript"/>
              </w:rPr>
              <w:t>2</w:t>
            </w:r>
            <w:r w:rsidRPr="00366097">
              <w:rPr>
                <w:u w:val="single"/>
              </w:rPr>
              <w:t>，</w:t>
            </w:r>
            <w:proofErr w:type="gramStart"/>
            <w:r w:rsidRPr="00366097">
              <w:rPr>
                <w:u w:val="single"/>
              </w:rPr>
              <w:t>三胺纸厚度</w:t>
            </w:r>
            <w:proofErr w:type="gramEnd"/>
            <w:r w:rsidRPr="00366097">
              <w:rPr>
                <w:u w:val="single"/>
              </w:rPr>
              <w:t>为</w:t>
            </w:r>
            <w:r w:rsidRPr="00366097">
              <w:rPr>
                <w:u w:val="single"/>
              </w:rPr>
              <w:t>1mm</w:t>
            </w:r>
            <w:r w:rsidRPr="00366097">
              <w:rPr>
                <w:u w:val="single"/>
              </w:rPr>
              <w:t>，密度为</w:t>
            </w:r>
            <w:r w:rsidRPr="00366097">
              <w:rPr>
                <w:u w:val="single"/>
              </w:rPr>
              <w:t>0.75t/m</w:t>
            </w:r>
            <w:r w:rsidRPr="00366097">
              <w:rPr>
                <w:u w:val="single"/>
                <w:vertAlign w:val="superscript"/>
              </w:rPr>
              <w:t>3</w:t>
            </w:r>
            <w:r w:rsidRPr="00366097">
              <w:rPr>
                <w:u w:val="single"/>
              </w:rPr>
              <w:t>，则产生</w:t>
            </w:r>
            <w:proofErr w:type="gramStart"/>
            <w:r w:rsidRPr="00366097">
              <w:rPr>
                <w:u w:val="single"/>
              </w:rPr>
              <w:t>三胺纸边角料</w:t>
            </w:r>
            <w:proofErr w:type="gramEnd"/>
            <w:r w:rsidRPr="00366097">
              <w:rPr>
                <w:u w:val="single"/>
              </w:rPr>
              <w:t>量为</w:t>
            </w:r>
            <w:r w:rsidRPr="00366097">
              <w:rPr>
                <w:u w:val="single"/>
              </w:rPr>
              <w:t>8.23t/a</w:t>
            </w:r>
            <w:r w:rsidRPr="00366097">
              <w:rPr>
                <w:u w:val="single"/>
              </w:rPr>
              <w:t>，全部外售废品回收站回收利用。</w:t>
            </w:r>
          </w:p>
          <w:p w14:paraId="1C99DF8E" w14:textId="77777777" w:rsidR="000617D6" w:rsidRPr="00366097" w:rsidRDefault="00000000">
            <w:pPr>
              <w:pStyle w:val="-"/>
              <w:ind w:firstLine="482"/>
              <w:rPr>
                <w:u w:val="single"/>
              </w:rPr>
            </w:pPr>
            <w:r w:rsidRPr="00366097">
              <w:rPr>
                <w:b/>
                <w:bCs/>
                <w:u w:val="single"/>
              </w:rPr>
              <w:t>锅炉炉渣</w:t>
            </w:r>
            <w:r w:rsidRPr="00366097">
              <w:rPr>
                <w:u w:val="single"/>
              </w:rPr>
              <w:t>：锅炉炉渣产生量按公式：</w:t>
            </w:r>
            <w:r w:rsidRPr="00366097">
              <w:rPr>
                <w:u w:val="single"/>
              </w:rPr>
              <w:t>G=B*A*d/(1-C)</w:t>
            </w:r>
            <w:r w:rsidRPr="00366097">
              <w:rPr>
                <w:u w:val="single"/>
              </w:rPr>
              <w:t>，式中</w:t>
            </w:r>
            <w:r w:rsidRPr="00366097">
              <w:rPr>
                <w:u w:val="single"/>
              </w:rPr>
              <w:t>G——</w:t>
            </w:r>
            <w:r w:rsidRPr="00366097">
              <w:rPr>
                <w:u w:val="single"/>
              </w:rPr>
              <w:t>锅炉炉渣产生量</w:t>
            </w:r>
            <w:r w:rsidRPr="00366097">
              <w:rPr>
                <w:u w:val="single"/>
              </w:rPr>
              <w:t>t/a</w:t>
            </w:r>
            <w:r w:rsidRPr="00366097">
              <w:rPr>
                <w:u w:val="single"/>
              </w:rPr>
              <w:t>；</w:t>
            </w:r>
            <w:r w:rsidRPr="00366097">
              <w:rPr>
                <w:u w:val="single"/>
              </w:rPr>
              <w:t>B——</w:t>
            </w:r>
            <w:r w:rsidRPr="00366097">
              <w:rPr>
                <w:u w:val="single"/>
              </w:rPr>
              <w:t>燃料消耗量</w:t>
            </w:r>
            <w:r w:rsidRPr="00366097">
              <w:rPr>
                <w:u w:val="single"/>
              </w:rPr>
              <w:t>t/a</w:t>
            </w:r>
            <w:r w:rsidRPr="00366097">
              <w:rPr>
                <w:u w:val="single"/>
              </w:rPr>
              <w:t>；</w:t>
            </w:r>
            <w:r w:rsidRPr="00366097">
              <w:rPr>
                <w:u w:val="single"/>
              </w:rPr>
              <w:t>A——</w:t>
            </w:r>
            <w:r w:rsidRPr="00366097">
              <w:rPr>
                <w:u w:val="single"/>
              </w:rPr>
              <w:t>生物质燃料</w:t>
            </w:r>
            <w:r w:rsidRPr="00366097">
              <w:rPr>
                <w:rFonts w:hint="eastAsia"/>
                <w:u w:val="single"/>
              </w:rPr>
              <w:t>灰分</w:t>
            </w:r>
            <w:r w:rsidRPr="00366097">
              <w:rPr>
                <w:u w:val="single"/>
              </w:rPr>
              <w:t>；</w:t>
            </w:r>
            <w:r w:rsidRPr="00366097">
              <w:rPr>
                <w:u w:val="single"/>
              </w:rPr>
              <w:t>d——</w:t>
            </w:r>
            <w:r w:rsidRPr="00366097">
              <w:rPr>
                <w:u w:val="single"/>
              </w:rPr>
              <w:t>炉渣中</w:t>
            </w:r>
            <w:proofErr w:type="gramStart"/>
            <w:r w:rsidRPr="00366097">
              <w:rPr>
                <w:rFonts w:hint="eastAsia"/>
                <w:u w:val="single"/>
              </w:rPr>
              <w:t>灰分</w:t>
            </w:r>
            <w:r w:rsidRPr="00366097">
              <w:rPr>
                <w:u w:val="single"/>
              </w:rPr>
              <w:t>占</w:t>
            </w:r>
            <w:proofErr w:type="gramEnd"/>
            <w:r w:rsidRPr="00366097">
              <w:rPr>
                <w:u w:val="single"/>
              </w:rPr>
              <w:t>比，取</w:t>
            </w:r>
            <w:r w:rsidRPr="00366097">
              <w:rPr>
                <w:u w:val="single"/>
              </w:rPr>
              <w:t>35%</w:t>
            </w:r>
            <w:r w:rsidRPr="00366097">
              <w:rPr>
                <w:u w:val="single"/>
              </w:rPr>
              <w:t>；</w:t>
            </w:r>
            <w:r w:rsidRPr="00366097">
              <w:rPr>
                <w:u w:val="single"/>
              </w:rPr>
              <w:t>C——</w:t>
            </w:r>
            <w:r w:rsidRPr="00366097">
              <w:rPr>
                <w:u w:val="single"/>
              </w:rPr>
              <w:t>炉渣中可燃物含量，取</w:t>
            </w:r>
            <w:r w:rsidRPr="00366097">
              <w:rPr>
                <w:u w:val="single"/>
              </w:rPr>
              <w:t>20%</w:t>
            </w:r>
            <w:r w:rsidRPr="00366097">
              <w:rPr>
                <w:u w:val="single"/>
              </w:rPr>
              <w:t>。计算得出，锅炉炉渣产生量为</w:t>
            </w:r>
            <w:r w:rsidRPr="00366097">
              <w:rPr>
                <w:u w:val="single"/>
              </w:rPr>
              <w:t>14.84t/a</w:t>
            </w:r>
            <w:r w:rsidRPr="00366097">
              <w:rPr>
                <w:u w:val="single"/>
              </w:rPr>
              <w:t>，锅炉炉渣属于一般固废，可外售周边砖厂作为原料综合利用。</w:t>
            </w:r>
          </w:p>
          <w:p w14:paraId="5622021B" w14:textId="77777777" w:rsidR="000617D6" w:rsidRPr="00366097" w:rsidRDefault="00000000">
            <w:pPr>
              <w:pStyle w:val="-"/>
              <w:ind w:firstLine="482"/>
            </w:pPr>
            <w:r w:rsidRPr="00366097">
              <w:rPr>
                <w:rFonts w:hint="eastAsia"/>
                <w:b/>
                <w:bCs/>
                <w:u w:val="single"/>
              </w:rPr>
              <w:t>除尘灰</w:t>
            </w:r>
            <w:r w:rsidRPr="00366097">
              <w:rPr>
                <w:u w:val="single"/>
              </w:rPr>
              <w:t>：</w:t>
            </w:r>
            <w:r w:rsidRPr="00366097">
              <w:rPr>
                <w:rFonts w:hint="eastAsia"/>
                <w:u w:val="single"/>
              </w:rPr>
              <w:t>主要为袋式除尘器和旋风除尘器的除尘灰，根据废气污染源强核算章节，除尘</w:t>
            </w:r>
            <w:proofErr w:type="gramStart"/>
            <w:r w:rsidRPr="00366097">
              <w:rPr>
                <w:rFonts w:hint="eastAsia"/>
                <w:u w:val="single"/>
              </w:rPr>
              <w:t>灰产生</w:t>
            </w:r>
            <w:proofErr w:type="gramEnd"/>
            <w:r w:rsidRPr="00366097">
              <w:rPr>
                <w:rFonts w:hint="eastAsia"/>
                <w:u w:val="single"/>
              </w:rPr>
              <w:t>量约为</w:t>
            </w:r>
            <w:r w:rsidRPr="00366097">
              <w:rPr>
                <w:rFonts w:hint="eastAsia"/>
                <w:u w:val="single"/>
              </w:rPr>
              <w:t>0</w:t>
            </w:r>
            <w:r w:rsidRPr="00366097">
              <w:rPr>
                <w:u w:val="single"/>
              </w:rPr>
              <w:t>.19</w:t>
            </w:r>
            <w:r w:rsidRPr="00366097">
              <w:rPr>
                <w:rFonts w:hint="eastAsia"/>
                <w:u w:val="single"/>
              </w:rPr>
              <w:t>t</w:t>
            </w:r>
            <w:r w:rsidRPr="00366097">
              <w:rPr>
                <w:u w:val="single"/>
              </w:rPr>
              <w:t xml:space="preserve">/a, </w:t>
            </w:r>
            <w:r w:rsidRPr="00366097">
              <w:rPr>
                <w:u w:val="single"/>
              </w:rPr>
              <w:t>属于一般固废，可外售周边砖厂作为原料综合利用</w:t>
            </w:r>
            <w:r w:rsidRPr="00366097">
              <w:rPr>
                <w:rFonts w:hint="eastAsia"/>
                <w:u w:val="single"/>
              </w:rPr>
              <w:t>。</w:t>
            </w:r>
          </w:p>
          <w:p w14:paraId="71B7B67F" w14:textId="77777777" w:rsidR="000617D6" w:rsidRPr="00366097" w:rsidRDefault="00000000">
            <w:pPr>
              <w:pStyle w:val="-"/>
              <w:ind w:firstLine="482"/>
            </w:pPr>
            <w:r w:rsidRPr="00366097">
              <w:rPr>
                <w:b/>
                <w:bCs/>
              </w:rPr>
              <w:t>废导热油</w:t>
            </w:r>
            <w:r w:rsidRPr="00366097">
              <w:t>：项目导热油锅炉中的导热油每</w:t>
            </w:r>
            <w:r w:rsidRPr="00366097">
              <w:t>2</w:t>
            </w:r>
            <w:r w:rsidRPr="00366097">
              <w:rPr>
                <w:rFonts w:hint="eastAsia"/>
              </w:rPr>
              <w:t>～</w:t>
            </w:r>
            <w:r w:rsidRPr="00366097">
              <w:t>3</w:t>
            </w:r>
            <w:r w:rsidRPr="00366097">
              <w:t>年需更换</w:t>
            </w:r>
            <w:r w:rsidRPr="00366097">
              <w:t>1</w:t>
            </w:r>
            <w:r w:rsidRPr="00366097">
              <w:t>次（</w:t>
            </w:r>
            <w:proofErr w:type="gramStart"/>
            <w:r w:rsidRPr="00366097">
              <w:t>环评按</w:t>
            </w:r>
            <w:r w:rsidRPr="00366097">
              <w:t>2</w:t>
            </w:r>
            <w:r w:rsidRPr="00366097">
              <w:t>年</w:t>
            </w:r>
            <w:proofErr w:type="gramEnd"/>
            <w:r w:rsidRPr="00366097">
              <w:t>计算），每次更换量约为</w:t>
            </w:r>
            <w:r w:rsidRPr="00366097">
              <w:t>0.5t</w:t>
            </w:r>
            <w:r w:rsidRPr="00366097">
              <w:t>，则产生废导热油</w:t>
            </w:r>
            <w:r w:rsidRPr="00366097">
              <w:t>0.5t/</w:t>
            </w:r>
            <w:r w:rsidRPr="00366097">
              <w:t>两年，废导热油属于危险废物，</w:t>
            </w:r>
            <w:proofErr w:type="gramStart"/>
            <w:r w:rsidRPr="00366097">
              <w:t>危废类别</w:t>
            </w:r>
            <w:proofErr w:type="gramEnd"/>
            <w:r w:rsidRPr="00366097">
              <w:t>为</w:t>
            </w:r>
            <w:r w:rsidRPr="00366097">
              <w:t>HW08</w:t>
            </w:r>
            <w:r w:rsidRPr="00366097">
              <w:t>废矿物油与含矿物油废物，</w:t>
            </w:r>
            <w:proofErr w:type="gramStart"/>
            <w:r w:rsidRPr="00366097">
              <w:t>危废代码</w:t>
            </w:r>
            <w:proofErr w:type="gramEnd"/>
            <w:r w:rsidRPr="00366097">
              <w:t>为</w:t>
            </w:r>
            <w:r w:rsidRPr="00366097">
              <w:t>900-217-08</w:t>
            </w:r>
            <w:r w:rsidRPr="00366097">
              <w:t>，危险特性为</w:t>
            </w:r>
            <w:r w:rsidRPr="00366097">
              <w:t>T</w:t>
            </w:r>
            <w:r w:rsidRPr="00366097">
              <w:t>，</w:t>
            </w:r>
            <w:r w:rsidRPr="00366097">
              <w:t>I</w:t>
            </w:r>
            <w:r w:rsidRPr="00366097">
              <w:t>；</w:t>
            </w:r>
            <w:proofErr w:type="gramStart"/>
            <w:r w:rsidRPr="00366097">
              <w:t>暂存于危废暂存</w:t>
            </w:r>
            <w:proofErr w:type="gramEnd"/>
            <w:r w:rsidRPr="00366097">
              <w:t>间，委托有资质单位处置。</w:t>
            </w:r>
          </w:p>
          <w:p w14:paraId="6C9C9CEF" w14:textId="77777777" w:rsidR="000617D6" w:rsidRPr="00366097" w:rsidRDefault="00000000">
            <w:pPr>
              <w:pStyle w:val="-"/>
              <w:ind w:firstLine="482"/>
              <w:rPr>
                <w:b/>
                <w:bCs/>
              </w:rPr>
            </w:pPr>
            <w:r w:rsidRPr="00366097">
              <w:rPr>
                <w:b/>
                <w:bCs/>
              </w:rPr>
              <w:t>废机油：</w:t>
            </w:r>
            <w:r w:rsidRPr="00366097">
              <w:t>项目设备按每年维修</w:t>
            </w:r>
            <w:r w:rsidRPr="00366097">
              <w:t>/</w:t>
            </w:r>
            <w:r w:rsidRPr="00366097">
              <w:t>保养</w:t>
            </w:r>
            <w:r w:rsidRPr="00366097">
              <w:t>1</w:t>
            </w:r>
            <w:r w:rsidRPr="00366097">
              <w:t>次，每次产生废机油</w:t>
            </w:r>
            <w:r w:rsidRPr="00366097">
              <w:t>0.1t</w:t>
            </w:r>
            <w:r w:rsidRPr="00366097">
              <w:t>，废机油属于危险废物，废</w:t>
            </w:r>
            <w:proofErr w:type="gramStart"/>
            <w:r w:rsidRPr="00366097">
              <w:t>机油危废类别</w:t>
            </w:r>
            <w:proofErr w:type="gramEnd"/>
            <w:r w:rsidRPr="00366097">
              <w:t>为</w:t>
            </w:r>
            <w:r w:rsidRPr="00366097">
              <w:t>HW08</w:t>
            </w:r>
            <w:r w:rsidRPr="00366097">
              <w:t>废矿物油与含矿物油废物，</w:t>
            </w:r>
            <w:proofErr w:type="gramStart"/>
            <w:r w:rsidRPr="00366097">
              <w:t>危废代码</w:t>
            </w:r>
            <w:proofErr w:type="gramEnd"/>
            <w:r w:rsidRPr="00366097">
              <w:t>为</w:t>
            </w:r>
            <w:r w:rsidRPr="00366097">
              <w:t>900-217-08</w:t>
            </w:r>
            <w:r w:rsidRPr="00366097">
              <w:t>，危险特性为</w:t>
            </w:r>
            <w:r w:rsidRPr="00366097">
              <w:t>T</w:t>
            </w:r>
            <w:r w:rsidRPr="00366097">
              <w:t>，</w:t>
            </w:r>
            <w:r w:rsidRPr="00366097">
              <w:t>I</w:t>
            </w:r>
            <w:r w:rsidRPr="00366097">
              <w:t>；</w:t>
            </w:r>
            <w:proofErr w:type="gramStart"/>
            <w:r w:rsidRPr="00366097">
              <w:t>暂存于危废暂存</w:t>
            </w:r>
            <w:proofErr w:type="gramEnd"/>
            <w:r w:rsidRPr="00366097">
              <w:t>间，委托有资质单位处置。</w:t>
            </w:r>
          </w:p>
          <w:p w14:paraId="4F3D778E" w14:textId="77777777" w:rsidR="000617D6" w:rsidRPr="00366097" w:rsidRDefault="00000000">
            <w:pPr>
              <w:pStyle w:val="-"/>
              <w:ind w:firstLine="482"/>
            </w:pPr>
            <w:r w:rsidRPr="00366097">
              <w:rPr>
                <w:b/>
                <w:bCs/>
              </w:rPr>
              <w:t>含油抹布和手套</w:t>
            </w:r>
            <w:r w:rsidRPr="00366097">
              <w:t>：项目设备按每年维修</w:t>
            </w:r>
            <w:r w:rsidRPr="00366097">
              <w:t>/</w:t>
            </w:r>
            <w:r w:rsidRPr="00366097">
              <w:t>保养</w:t>
            </w:r>
            <w:r w:rsidRPr="00366097">
              <w:t>1</w:t>
            </w:r>
            <w:r w:rsidRPr="00366097">
              <w:t>次，废含油抹布和手套</w:t>
            </w:r>
            <w:r w:rsidRPr="00366097">
              <w:t>0.01t</w:t>
            </w:r>
            <w:r w:rsidRPr="00366097">
              <w:t>。含油抹布和手套均属于危险废物，含油抹布和</w:t>
            </w:r>
            <w:proofErr w:type="gramStart"/>
            <w:r w:rsidRPr="00366097">
              <w:t>手套危废类别</w:t>
            </w:r>
            <w:proofErr w:type="gramEnd"/>
            <w:r w:rsidRPr="00366097">
              <w:t>为</w:t>
            </w:r>
            <w:r w:rsidRPr="00366097">
              <w:t>HW49</w:t>
            </w:r>
            <w:r w:rsidRPr="00366097">
              <w:t>其他废物，</w:t>
            </w:r>
            <w:proofErr w:type="gramStart"/>
            <w:r w:rsidRPr="00366097">
              <w:t>危废代码</w:t>
            </w:r>
            <w:proofErr w:type="gramEnd"/>
            <w:r w:rsidRPr="00366097">
              <w:t>为</w:t>
            </w:r>
            <w:r w:rsidRPr="00366097">
              <w:t>900-041-49</w:t>
            </w:r>
            <w:r w:rsidRPr="00366097">
              <w:t>，危险特性为</w:t>
            </w:r>
            <w:r w:rsidRPr="00366097">
              <w:t>T</w:t>
            </w:r>
            <w:r w:rsidRPr="00366097">
              <w:t>，</w:t>
            </w:r>
            <w:r w:rsidRPr="00366097">
              <w:t>In</w:t>
            </w:r>
            <w:r w:rsidRPr="00366097">
              <w:t>，暂存于危险废物暂存间，委托有资质单位处置。</w:t>
            </w:r>
          </w:p>
          <w:p w14:paraId="042070CF" w14:textId="77777777" w:rsidR="000617D6" w:rsidRPr="00366097" w:rsidRDefault="00000000">
            <w:pPr>
              <w:pStyle w:val="-"/>
              <w:ind w:firstLine="482"/>
            </w:pPr>
            <w:r w:rsidRPr="00366097">
              <w:rPr>
                <w:b/>
                <w:bCs/>
              </w:rPr>
              <w:t>生活垃圾</w:t>
            </w:r>
            <w:r w:rsidRPr="00366097">
              <w:t>：生活垃圾产生量按</w:t>
            </w:r>
            <w:r w:rsidRPr="00366097">
              <w:t>0.5kg/</w:t>
            </w:r>
            <w:r w:rsidRPr="00366097">
              <w:t>人</w:t>
            </w:r>
            <w:r w:rsidRPr="00366097">
              <w:t>·d</w:t>
            </w:r>
            <w:r w:rsidRPr="00366097">
              <w:t>计算，则产生量为</w:t>
            </w:r>
            <w:r w:rsidRPr="00366097">
              <w:lastRenderedPageBreak/>
              <w:t>18.5kg/d</w:t>
            </w:r>
            <w:r w:rsidRPr="00366097">
              <w:t>，</w:t>
            </w:r>
            <w:r w:rsidRPr="00366097">
              <w:t>5.55t/a</w:t>
            </w:r>
            <w:r w:rsidRPr="00366097">
              <w:t>，全部委托环卫部门处置。</w:t>
            </w:r>
          </w:p>
          <w:p w14:paraId="6B947017" w14:textId="77777777" w:rsidR="000617D6" w:rsidRPr="00366097" w:rsidRDefault="00000000">
            <w:pPr>
              <w:pStyle w:val="-"/>
              <w:ind w:firstLine="480"/>
            </w:pPr>
            <w:r w:rsidRPr="00366097">
              <w:t>项目固体废物产生情况统计如下：</w:t>
            </w:r>
          </w:p>
          <w:p w14:paraId="389D19B8" w14:textId="77777777" w:rsidR="000617D6" w:rsidRPr="00366097" w:rsidRDefault="00000000">
            <w:pPr>
              <w:pStyle w:val="-1"/>
              <w:spacing w:before="156"/>
            </w:pPr>
            <w:r w:rsidRPr="00366097">
              <w:t>表</w:t>
            </w:r>
            <w:r w:rsidRPr="00366097">
              <w:t xml:space="preserve">4-10   </w:t>
            </w:r>
            <w:r w:rsidRPr="00366097">
              <w:t>固体废物污染源源强核算结果及相关参数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72"/>
              <w:gridCol w:w="1447"/>
              <w:gridCol w:w="1172"/>
              <w:gridCol w:w="1355"/>
              <w:gridCol w:w="897"/>
              <w:gridCol w:w="1719"/>
            </w:tblGrid>
            <w:tr w:rsidR="00366097" w:rsidRPr="00366097" w14:paraId="0CFCFA3F" w14:textId="77777777">
              <w:trPr>
                <w:trHeight w:val="340"/>
                <w:jc w:val="center"/>
              </w:trPr>
              <w:tc>
                <w:tcPr>
                  <w:tcW w:w="755" w:type="pct"/>
                  <w:vAlign w:val="center"/>
                </w:tcPr>
                <w:p w14:paraId="7DF068F4" w14:textId="77777777" w:rsidR="000617D6" w:rsidRPr="00366097" w:rsidRDefault="00000000">
                  <w:pPr>
                    <w:pStyle w:val="-3"/>
                    <w:rPr>
                      <w:u w:val="single"/>
                    </w:rPr>
                  </w:pPr>
                  <w:r w:rsidRPr="00366097">
                    <w:rPr>
                      <w:u w:val="single"/>
                    </w:rPr>
                    <w:t>工序</w:t>
                  </w:r>
                  <w:r w:rsidRPr="00366097">
                    <w:rPr>
                      <w:u w:val="single"/>
                    </w:rPr>
                    <w:t>/</w:t>
                  </w:r>
                </w:p>
                <w:p w14:paraId="0AF752ED" w14:textId="77777777" w:rsidR="000617D6" w:rsidRPr="00366097" w:rsidRDefault="00000000">
                  <w:pPr>
                    <w:pStyle w:val="-3"/>
                    <w:rPr>
                      <w:u w:val="single"/>
                    </w:rPr>
                  </w:pPr>
                  <w:r w:rsidRPr="00366097">
                    <w:rPr>
                      <w:u w:val="single"/>
                    </w:rPr>
                    <w:t>生产线</w:t>
                  </w:r>
                </w:p>
              </w:tc>
              <w:tc>
                <w:tcPr>
                  <w:tcW w:w="932" w:type="pct"/>
                  <w:vAlign w:val="center"/>
                </w:tcPr>
                <w:p w14:paraId="4D35125B" w14:textId="77777777" w:rsidR="000617D6" w:rsidRPr="00366097" w:rsidRDefault="00000000">
                  <w:pPr>
                    <w:pStyle w:val="-3"/>
                    <w:rPr>
                      <w:u w:val="single"/>
                    </w:rPr>
                  </w:pPr>
                  <w:r w:rsidRPr="00366097">
                    <w:rPr>
                      <w:u w:val="single"/>
                    </w:rPr>
                    <w:t>固废名称</w:t>
                  </w:r>
                </w:p>
              </w:tc>
              <w:tc>
                <w:tcPr>
                  <w:tcW w:w="755" w:type="pct"/>
                  <w:vAlign w:val="center"/>
                </w:tcPr>
                <w:p w14:paraId="080E191C" w14:textId="77777777" w:rsidR="000617D6" w:rsidRPr="00366097" w:rsidRDefault="00000000">
                  <w:pPr>
                    <w:pStyle w:val="-3"/>
                    <w:rPr>
                      <w:u w:val="single"/>
                    </w:rPr>
                  </w:pPr>
                  <w:r w:rsidRPr="00366097">
                    <w:rPr>
                      <w:u w:val="single"/>
                    </w:rPr>
                    <w:t>固废属性</w:t>
                  </w:r>
                </w:p>
              </w:tc>
              <w:tc>
                <w:tcPr>
                  <w:tcW w:w="873" w:type="pct"/>
                  <w:vAlign w:val="center"/>
                </w:tcPr>
                <w:p w14:paraId="1FE5F7CD" w14:textId="77777777" w:rsidR="000617D6" w:rsidRPr="00366097" w:rsidRDefault="00000000">
                  <w:pPr>
                    <w:pStyle w:val="-3"/>
                    <w:rPr>
                      <w:u w:val="single"/>
                    </w:rPr>
                  </w:pPr>
                  <w:r w:rsidRPr="00366097">
                    <w:rPr>
                      <w:u w:val="single"/>
                    </w:rPr>
                    <w:t>固废代码</w:t>
                  </w:r>
                </w:p>
              </w:tc>
              <w:tc>
                <w:tcPr>
                  <w:tcW w:w="578" w:type="pct"/>
                  <w:vAlign w:val="center"/>
                </w:tcPr>
                <w:p w14:paraId="546048E4" w14:textId="77777777" w:rsidR="000617D6" w:rsidRPr="00366097" w:rsidRDefault="00000000">
                  <w:pPr>
                    <w:pStyle w:val="-3"/>
                    <w:rPr>
                      <w:u w:val="single"/>
                    </w:rPr>
                  </w:pPr>
                  <w:r w:rsidRPr="00366097">
                    <w:rPr>
                      <w:u w:val="single"/>
                    </w:rPr>
                    <w:t>产生量</w:t>
                  </w:r>
                </w:p>
                <w:p w14:paraId="0CD92F5E" w14:textId="77777777" w:rsidR="000617D6" w:rsidRPr="00366097" w:rsidRDefault="00000000">
                  <w:pPr>
                    <w:pStyle w:val="-3"/>
                    <w:rPr>
                      <w:u w:val="single"/>
                    </w:rPr>
                  </w:pPr>
                  <w:r w:rsidRPr="00366097">
                    <w:rPr>
                      <w:u w:val="single"/>
                    </w:rPr>
                    <w:t>(t/a)</w:t>
                  </w:r>
                </w:p>
              </w:tc>
              <w:tc>
                <w:tcPr>
                  <w:tcW w:w="1107" w:type="pct"/>
                  <w:vAlign w:val="center"/>
                </w:tcPr>
                <w:p w14:paraId="02FAE924" w14:textId="77777777" w:rsidR="000617D6" w:rsidRPr="00366097" w:rsidRDefault="00000000">
                  <w:pPr>
                    <w:pStyle w:val="-3"/>
                    <w:rPr>
                      <w:u w:val="single"/>
                    </w:rPr>
                  </w:pPr>
                  <w:r w:rsidRPr="00366097">
                    <w:rPr>
                      <w:u w:val="single"/>
                    </w:rPr>
                    <w:t>处理措施</w:t>
                  </w:r>
                  <w:r w:rsidRPr="00366097">
                    <w:rPr>
                      <w:u w:val="single"/>
                    </w:rPr>
                    <w:t>/</w:t>
                  </w:r>
                </w:p>
                <w:p w14:paraId="6ECEC232" w14:textId="77777777" w:rsidR="000617D6" w:rsidRPr="00366097" w:rsidRDefault="00000000">
                  <w:pPr>
                    <w:pStyle w:val="-3"/>
                    <w:rPr>
                      <w:u w:val="single"/>
                    </w:rPr>
                  </w:pPr>
                  <w:r w:rsidRPr="00366097">
                    <w:rPr>
                      <w:u w:val="single"/>
                    </w:rPr>
                    <w:t>最终去向</w:t>
                  </w:r>
                </w:p>
              </w:tc>
            </w:tr>
            <w:tr w:rsidR="00366097" w:rsidRPr="00366097" w14:paraId="21D4A1C5" w14:textId="77777777">
              <w:trPr>
                <w:trHeight w:val="340"/>
                <w:jc w:val="center"/>
              </w:trPr>
              <w:tc>
                <w:tcPr>
                  <w:tcW w:w="755" w:type="pct"/>
                  <w:vAlign w:val="center"/>
                </w:tcPr>
                <w:p w14:paraId="6018F3AA" w14:textId="77777777" w:rsidR="000617D6" w:rsidRPr="00366097" w:rsidRDefault="00000000">
                  <w:pPr>
                    <w:pStyle w:val="-3"/>
                    <w:rPr>
                      <w:u w:val="single"/>
                    </w:rPr>
                  </w:pPr>
                  <w:r w:rsidRPr="00366097">
                    <w:rPr>
                      <w:u w:val="single"/>
                    </w:rPr>
                    <w:t>裁边</w:t>
                  </w:r>
                </w:p>
              </w:tc>
              <w:tc>
                <w:tcPr>
                  <w:tcW w:w="932" w:type="pct"/>
                  <w:vAlign w:val="center"/>
                </w:tcPr>
                <w:p w14:paraId="3848A41D" w14:textId="77777777" w:rsidR="000617D6" w:rsidRPr="00366097" w:rsidRDefault="00000000">
                  <w:pPr>
                    <w:pStyle w:val="-3"/>
                    <w:rPr>
                      <w:u w:val="single"/>
                    </w:rPr>
                  </w:pPr>
                  <w:proofErr w:type="gramStart"/>
                  <w:r w:rsidRPr="00366097">
                    <w:rPr>
                      <w:u w:val="single"/>
                    </w:rPr>
                    <w:t>三胺纸边角料</w:t>
                  </w:r>
                  <w:proofErr w:type="gramEnd"/>
                </w:p>
              </w:tc>
              <w:tc>
                <w:tcPr>
                  <w:tcW w:w="755" w:type="pct"/>
                  <w:vMerge w:val="restart"/>
                  <w:vAlign w:val="center"/>
                </w:tcPr>
                <w:p w14:paraId="55CCC0D4" w14:textId="77777777" w:rsidR="000617D6" w:rsidRPr="00366097" w:rsidRDefault="00000000">
                  <w:pPr>
                    <w:pStyle w:val="-3"/>
                    <w:rPr>
                      <w:u w:val="single"/>
                    </w:rPr>
                  </w:pPr>
                  <w:r w:rsidRPr="00366097">
                    <w:rPr>
                      <w:u w:val="single"/>
                    </w:rPr>
                    <w:t>一般固体废物</w:t>
                  </w:r>
                </w:p>
              </w:tc>
              <w:tc>
                <w:tcPr>
                  <w:tcW w:w="873" w:type="pct"/>
                  <w:vAlign w:val="center"/>
                </w:tcPr>
                <w:p w14:paraId="2B0E6C1E" w14:textId="77777777" w:rsidR="000617D6" w:rsidRPr="00366097" w:rsidRDefault="00000000">
                  <w:pPr>
                    <w:pStyle w:val="-3"/>
                    <w:rPr>
                      <w:u w:val="single"/>
                    </w:rPr>
                  </w:pPr>
                  <w:r w:rsidRPr="00366097">
                    <w:rPr>
                      <w:u w:val="single"/>
                    </w:rPr>
                    <w:t>SW17</w:t>
                  </w:r>
                </w:p>
              </w:tc>
              <w:tc>
                <w:tcPr>
                  <w:tcW w:w="578" w:type="pct"/>
                  <w:vAlign w:val="center"/>
                </w:tcPr>
                <w:p w14:paraId="63569257" w14:textId="77777777" w:rsidR="000617D6" w:rsidRPr="00366097" w:rsidRDefault="00000000">
                  <w:pPr>
                    <w:pStyle w:val="-3"/>
                    <w:rPr>
                      <w:u w:val="single"/>
                    </w:rPr>
                  </w:pPr>
                  <w:r w:rsidRPr="00366097">
                    <w:rPr>
                      <w:rFonts w:hint="eastAsia"/>
                      <w:u w:val="single"/>
                    </w:rPr>
                    <w:t>8</w:t>
                  </w:r>
                  <w:r w:rsidRPr="00366097">
                    <w:rPr>
                      <w:u w:val="single"/>
                    </w:rPr>
                    <w:t>.23</w:t>
                  </w:r>
                </w:p>
              </w:tc>
              <w:tc>
                <w:tcPr>
                  <w:tcW w:w="1107" w:type="pct"/>
                  <w:vAlign w:val="center"/>
                </w:tcPr>
                <w:p w14:paraId="0B38EC79" w14:textId="77777777" w:rsidR="000617D6" w:rsidRPr="00366097" w:rsidRDefault="00000000">
                  <w:pPr>
                    <w:pStyle w:val="-3"/>
                    <w:rPr>
                      <w:u w:val="single"/>
                    </w:rPr>
                  </w:pPr>
                  <w:r w:rsidRPr="00366097">
                    <w:rPr>
                      <w:u w:val="single"/>
                    </w:rPr>
                    <w:t>外售废品回收站</w:t>
                  </w:r>
                </w:p>
              </w:tc>
            </w:tr>
            <w:tr w:rsidR="00366097" w:rsidRPr="00366097" w14:paraId="064848E7" w14:textId="77777777">
              <w:trPr>
                <w:trHeight w:val="340"/>
                <w:jc w:val="center"/>
              </w:trPr>
              <w:tc>
                <w:tcPr>
                  <w:tcW w:w="755" w:type="pct"/>
                  <w:vAlign w:val="center"/>
                </w:tcPr>
                <w:p w14:paraId="754EC4CD" w14:textId="77777777" w:rsidR="000617D6" w:rsidRPr="00366097" w:rsidRDefault="00000000">
                  <w:pPr>
                    <w:pStyle w:val="-3"/>
                    <w:rPr>
                      <w:u w:val="single"/>
                    </w:rPr>
                  </w:pPr>
                  <w:r w:rsidRPr="00366097">
                    <w:rPr>
                      <w:u w:val="single"/>
                    </w:rPr>
                    <w:t>锅炉</w:t>
                  </w:r>
                </w:p>
              </w:tc>
              <w:tc>
                <w:tcPr>
                  <w:tcW w:w="932" w:type="pct"/>
                  <w:vAlign w:val="center"/>
                </w:tcPr>
                <w:p w14:paraId="69E0DC30" w14:textId="77777777" w:rsidR="000617D6" w:rsidRPr="00366097" w:rsidRDefault="00000000">
                  <w:pPr>
                    <w:pStyle w:val="-3"/>
                    <w:rPr>
                      <w:u w:val="single"/>
                    </w:rPr>
                  </w:pPr>
                  <w:r w:rsidRPr="00366097">
                    <w:rPr>
                      <w:u w:val="single"/>
                    </w:rPr>
                    <w:t>炉渣</w:t>
                  </w:r>
                </w:p>
              </w:tc>
              <w:tc>
                <w:tcPr>
                  <w:tcW w:w="755" w:type="pct"/>
                  <w:vMerge/>
                  <w:vAlign w:val="center"/>
                </w:tcPr>
                <w:p w14:paraId="726C170B" w14:textId="77777777" w:rsidR="000617D6" w:rsidRPr="00366097" w:rsidRDefault="000617D6">
                  <w:pPr>
                    <w:pStyle w:val="-3"/>
                    <w:rPr>
                      <w:u w:val="single"/>
                    </w:rPr>
                  </w:pPr>
                </w:p>
              </w:tc>
              <w:tc>
                <w:tcPr>
                  <w:tcW w:w="873" w:type="pct"/>
                  <w:vAlign w:val="center"/>
                </w:tcPr>
                <w:p w14:paraId="37BCF9A2" w14:textId="77777777" w:rsidR="000617D6" w:rsidRPr="00366097" w:rsidRDefault="00000000">
                  <w:pPr>
                    <w:pStyle w:val="-3"/>
                    <w:rPr>
                      <w:u w:val="single"/>
                    </w:rPr>
                  </w:pPr>
                  <w:r w:rsidRPr="00366097">
                    <w:rPr>
                      <w:u w:val="single"/>
                    </w:rPr>
                    <w:t>SW17</w:t>
                  </w:r>
                </w:p>
              </w:tc>
              <w:tc>
                <w:tcPr>
                  <w:tcW w:w="578" w:type="pct"/>
                  <w:vAlign w:val="center"/>
                </w:tcPr>
                <w:p w14:paraId="67C18069" w14:textId="77777777" w:rsidR="000617D6" w:rsidRPr="00366097" w:rsidRDefault="00000000">
                  <w:pPr>
                    <w:pStyle w:val="-3"/>
                    <w:rPr>
                      <w:u w:val="single"/>
                    </w:rPr>
                  </w:pPr>
                  <w:r w:rsidRPr="00366097">
                    <w:rPr>
                      <w:rFonts w:hint="eastAsia"/>
                      <w:u w:val="single"/>
                    </w:rPr>
                    <w:t>1</w:t>
                  </w:r>
                  <w:r w:rsidRPr="00366097">
                    <w:rPr>
                      <w:u w:val="single"/>
                    </w:rPr>
                    <w:t>4.84</w:t>
                  </w:r>
                </w:p>
              </w:tc>
              <w:tc>
                <w:tcPr>
                  <w:tcW w:w="1107" w:type="pct"/>
                  <w:vAlign w:val="center"/>
                </w:tcPr>
                <w:p w14:paraId="05681DB4" w14:textId="77777777" w:rsidR="000617D6" w:rsidRPr="00366097" w:rsidRDefault="00000000">
                  <w:pPr>
                    <w:pStyle w:val="-3"/>
                    <w:rPr>
                      <w:u w:val="single"/>
                    </w:rPr>
                  </w:pPr>
                  <w:r w:rsidRPr="00366097">
                    <w:rPr>
                      <w:u w:val="single"/>
                    </w:rPr>
                    <w:t>外售砖厂</w:t>
                  </w:r>
                </w:p>
              </w:tc>
            </w:tr>
            <w:tr w:rsidR="00366097" w:rsidRPr="00366097" w14:paraId="0B5016FB" w14:textId="77777777">
              <w:trPr>
                <w:trHeight w:val="340"/>
                <w:jc w:val="center"/>
              </w:trPr>
              <w:tc>
                <w:tcPr>
                  <w:tcW w:w="755" w:type="pct"/>
                  <w:vAlign w:val="center"/>
                </w:tcPr>
                <w:p w14:paraId="1E217679" w14:textId="77777777" w:rsidR="000617D6" w:rsidRPr="00366097" w:rsidRDefault="00000000">
                  <w:pPr>
                    <w:pStyle w:val="-3"/>
                    <w:rPr>
                      <w:u w:val="single"/>
                    </w:rPr>
                  </w:pPr>
                  <w:r w:rsidRPr="00366097">
                    <w:rPr>
                      <w:rFonts w:hint="eastAsia"/>
                      <w:u w:val="single"/>
                    </w:rPr>
                    <w:t>锅炉烟气处理装置</w:t>
                  </w:r>
                </w:p>
              </w:tc>
              <w:tc>
                <w:tcPr>
                  <w:tcW w:w="932" w:type="pct"/>
                  <w:vAlign w:val="center"/>
                </w:tcPr>
                <w:p w14:paraId="04CACE69" w14:textId="77777777" w:rsidR="000617D6" w:rsidRPr="00366097" w:rsidRDefault="00000000">
                  <w:pPr>
                    <w:pStyle w:val="-3"/>
                    <w:rPr>
                      <w:u w:val="single"/>
                    </w:rPr>
                  </w:pPr>
                  <w:r w:rsidRPr="00366097">
                    <w:rPr>
                      <w:rFonts w:hint="eastAsia"/>
                      <w:u w:val="single"/>
                    </w:rPr>
                    <w:t>除尘灰</w:t>
                  </w:r>
                </w:p>
              </w:tc>
              <w:tc>
                <w:tcPr>
                  <w:tcW w:w="755" w:type="pct"/>
                  <w:vMerge/>
                  <w:vAlign w:val="center"/>
                </w:tcPr>
                <w:p w14:paraId="735D4C70" w14:textId="77777777" w:rsidR="000617D6" w:rsidRPr="00366097" w:rsidRDefault="000617D6">
                  <w:pPr>
                    <w:pStyle w:val="-3"/>
                    <w:rPr>
                      <w:u w:val="single"/>
                    </w:rPr>
                  </w:pPr>
                </w:p>
              </w:tc>
              <w:tc>
                <w:tcPr>
                  <w:tcW w:w="873" w:type="pct"/>
                  <w:vAlign w:val="center"/>
                </w:tcPr>
                <w:p w14:paraId="5D4A4AAA" w14:textId="77777777" w:rsidR="000617D6" w:rsidRPr="00366097" w:rsidRDefault="00000000">
                  <w:pPr>
                    <w:pStyle w:val="-3"/>
                    <w:rPr>
                      <w:u w:val="single"/>
                    </w:rPr>
                  </w:pPr>
                  <w:r w:rsidRPr="00366097">
                    <w:rPr>
                      <w:u w:val="single"/>
                    </w:rPr>
                    <w:t>SW17</w:t>
                  </w:r>
                </w:p>
              </w:tc>
              <w:tc>
                <w:tcPr>
                  <w:tcW w:w="578" w:type="pct"/>
                  <w:vAlign w:val="center"/>
                </w:tcPr>
                <w:p w14:paraId="061F3DD8" w14:textId="77777777" w:rsidR="000617D6" w:rsidRPr="00366097" w:rsidRDefault="00000000">
                  <w:pPr>
                    <w:pStyle w:val="-3"/>
                    <w:rPr>
                      <w:u w:val="single"/>
                    </w:rPr>
                  </w:pPr>
                  <w:r w:rsidRPr="00366097">
                    <w:rPr>
                      <w:u w:val="single"/>
                    </w:rPr>
                    <w:t>0.19</w:t>
                  </w:r>
                </w:p>
              </w:tc>
              <w:tc>
                <w:tcPr>
                  <w:tcW w:w="1107" w:type="pct"/>
                  <w:vAlign w:val="center"/>
                </w:tcPr>
                <w:p w14:paraId="77943206" w14:textId="77777777" w:rsidR="000617D6" w:rsidRPr="00366097" w:rsidRDefault="00000000">
                  <w:pPr>
                    <w:pStyle w:val="-3"/>
                    <w:rPr>
                      <w:u w:val="single"/>
                    </w:rPr>
                  </w:pPr>
                  <w:r w:rsidRPr="00366097">
                    <w:rPr>
                      <w:u w:val="single"/>
                    </w:rPr>
                    <w:t>外售砖厂</w:t>
                  </w:r>
                </w:p>
              </w:tc>
            </w:tr>
            <w:tr w:rsidR="00366097" w:rsidRPr="00366097" w14:paraId="2807F4D6" w14:textId="77777777">
              <w:trPr>
                <w:trHeight w:val="340"/>
                <w:jc w:val="center"/>
              </w:trPr>
              <w:tc>
                <w:tcPr>
                  <w:tcW w:w="755" w:type="pct"/>
                  <w:vAlign w:val="center"/>
                </w:tcPr>
                <w:p w14:paraId="1A8E45F8" w14:textId="77777777" w:rsidR="000617D6" w:rsidRPr="00366097" w:rsidRDefault="00000000">
                  <w:pPr>
                    <w:pStyle w:val="-3"/>
                    <w:rPr>
                      <w:u w:val="single"/>
                    </w:rPr>
                  </w:pPr>
                  <w:r w:rsidRPr="00366097">
                    <w:rPr>
                      <w:u w:val="single"/>
                    </w:rPr>
                    <w:t>导热油炉</w:t>
                  </w:r>
                </w:p>
              </w:tc>
              <w:tc>
                <w:tcPr>
                  <w:tcW w:w="932" w:type="pct"/>
                  <w:vAlign w:val="center"/>
                </w:tcPr>
                <w:p w14:paraId="5F1F0A11" w14:textId="77777777" w:rsidR="000617D6" w:rsidRPr="00366097" w:rsidRDefault="00000000">
                  <w:pPr>
                    <w:pStyle w:val="-3"/>
                    <w:rPr>
                      <w:u w:val="single"/>
                    </w:rPr>
                  </w:pPr>
                  <w:r w:rsidRPr="00366097">
                    <w:rPr>
                      <w:u w:val="single"/>
                    </w:rPr>
                    <w:t>导热油</w:t>
                  </w:r>
                </w:p>
              </w:tc>
              <w:tc>
                <w:tcPr>
                  <w:tcW w:w="755" w:type="pct"/>
                  <w:vMerge w:val="restart"/>
                  <w:vAlign w:val="center"/>
                </w:tcPr>
                <w:p w14:paraId="44D21940" w14:textId="77777777" w:rsidR="000617D6" w:rsidRPr="00366097" w:rsidRDefault="00000000">
                  <w:pPr>
                    <w:pStyle w:val="-3"/>
                    <w:rPr>
                      <w:u w:val="single"/>
                    </w:rPr>
                  </w:pPr>
                  <w:r w:rsidRPr="00366097">
                    <w:rPr>
                      <w:u w:val="single"/>
                    </w:rPr>
                    <w:t>危险废物</w:t>
                  </w:r>
                </w:p>
              </w:tc>
              <w:tc>
                <w:tcPr>
                  <w:tcW w:w="873" w:type="pct"/>
                  <w:vAlign w:val="center"/>
                </w:tcPr>
                <w:p w14:paraId="4B1F7561" w14:textId="77777777" w:rsidR="000617D6" w:rsidRPr="00366097" w:rsidRDefault="00000000">
                  <w:pPr>
                    <w:pStyle w:val="-3"/>
                    <w:rPr>
                      <w:u w:val="single"/>
                    </w:rPr>
                  </w:pPr>
                  <w:r w:rsidRPr="00366097">
                    <w:rPr>
                      <w:u w:val="single"/>
                    </w:rPr>
                    <w:t>900-217-08</w:t>
                  </w:r>
                </w:p>
              </w:tc>
              <w:tc>
                <w:tcPr>
                  <w:tcW w:w="578" w:type="pct"/>
                  <w:vAlign w:val="center"/>
                </w:tcPr>
                <w:p w14:paraId="10E6EEDF" w14:textId="77777777" w:rsidR="000617D6" w:rsidRPr="00366097" w:rsidRDefault="00000000">
                  <w:pPr>
                    <w:pStyle w:val="-3"/>
                    <w:rPr>
                      <w:u w:val="single"/>
                    </w:rPr>
                  </w:pPr>
                  <w:r w:rsidRPr="00366097">
                    <w:rPr>
                      <w:u w:val="single"/>
                    </w:rPr>
                    <w:t>0.5t/</w:t>
                  </w:r>
                  <w:r w:rsidRPr="00366097">
                    <w:rPr>
                      <w:u w:val="single"/>
                    </w:rPr>
                    <w:t>两年</w:t>
                  </w:r>
                </w:p>
              </w:tc>
              <w:tc>
                <w:tcPr>
                  <w:tcW w:w="1107" w:type="pct"/>
                  <w:vAlign w:val="center"/>
                </w:tcPr>
                <w:p w14:paraId="06669252" w14:textId="77777777" w:rsidR="000617D6" w:rsidRPr="00366097" w:rsidRDefault="00000000">
                  <w:pPr>
                    <w:pStyle w:val="-3"/>
                    <w:rPr>
                      <w:u w:val="single"/>
                    </w:rPr>
                  </w:pPr>
                  <w:r w:rsidRPr="00366097">
                    <w:rPr>
                      <w:u w:val="single"/>
                    </w:rPr>
                    <w:t>委托有资质单位处置</w:t>
                  </w:r>
                </w:p>
              </w:tc>
            </w:tr>
            <w:tr w:rsidR="00366097" w:rsidRPr="00366097" w14:paraId="54E602C5" w14:textId="77777777">
              <w:trPr>
                <w:trHeight w:val="340"/>
                <w:jc w:val="center"/>
              </w:trPr>
              <w:tc>
                <w:tcPr>
                  <w:tcW w:w="755" w:type="pct"/>
                  <w:vMerge w:val="restart"/>
                  <w:vAlign w:val="center"/>
                </w:tcPr>
                <w:p w14:paraId="47DC7288" w14:textId="77777777" w:rsidR="000617D6" w:rsidRPr="00366097" w:rsidRDefault="00000000">
                  <w:pPr>
                    <w:pStyle w:val="-3"/>
                    <w:rPr>
                      <w:u w:val="single"/>
                    </w:rPr>
                  </w:pPr>
                  <w:r w:rsidRPr="00366097">
                    <w:rPr>
                      <w:u w:val="single"/>
                    </w:rPr>
                    <w:t>设备</w:t>
                  </w:r>
                  <w:r w:rsidRPr="00366097">
                    <w:rPr>
                      <w:rFonts w:hint="eastAsia"/>
                      <w:u w:val="single"/>
                    </w:rPr>
                    <w:t>维修</w:t>
                  </w:r>
                  <w:r w:rsidRPr="00366097">
                    <w:rPr>
                      <w:u w:val="single"/>
                    </w:rPr>
                    <w:t>与养护</w:t>
                  </w:r>
                </w:p>
              </w:tc>
              <w:tc>
                <w:tcPr>
                  <w:tcW w:w="932" w:type="pct"/>
                  <w:vAlign w:val="center"/>
                </w:tcPr>
                <w:p w14:paraId="6F22B3A1" w14:textId="77777777" w:rsidR="000617D6" w:rsidRPr="00366097" w:rsidRDefault="00000000">
                  <w:pPr>
                    <w:pStyle w:val="-3"/>
                    <w:rPr>
                      <w:u w:val="single"/>
                    </w:rPr>
                  </w:pPr>
                  <w:r w:rsidRPr="00366097">
                    <w:rPr>
                      <w:u w:val="single"/>
                    </w:rPr>
                    <w:t>废机油</w:t>
                  </w:r>
                </w:p>
              </w:tc>
              <w:tc>
                <w:tcPr>
                  <w:tcW w:w="755" w:type="pct"/>
                  <w:vMerge/>
                  <w:vAlign w:val="center"/>
                </w:tcPr>
                <w:p w14:paraId="21521ABB" w14:textId="77777777" w:rsidR="000617D6" w:rsidRPr="00366097" w:rsidRDefault="000617D6">
                  <w:pPr>
                    <w:pStyle w:val="-3"/>
                    <w:rPr>
                      <w:u w:val="single"/>
                    </w:rPr>
                  </w:pPr>
                </w:p>
              </w:tc>
              <w:tc>
                <w:tcPr>
                  <w:tcW w:w="873" w:type="pct"/>
                  <w:vAlign w:val="center"/>
                </w:tcPr>
                <w:p w14:paraId="65D8397E" w14:textId="77777777" w:rsidR="000617D6" w:rsidRPr="00366097" w:rsidRDefault="00000000">
                  <w:pPr>
                    <w:pStyle w:val="-3"/>
                    <w:rPr>
                      <w:u w:val="single"/>
                    </w:rPr>
                  </w:pPr>
                  <w:r w:rsidRPr="00366097">
                    <w:rPr>
                      <w:u w:val="single"/>
                    </w:rPr>
                    <w:t>900-217-08</w:t>
                  </w:r>
                </w:p>
              </w:tc>
              <w:tc>
                <w:tcPr>
                  <w:tcW w:w="578" w:type="pct"/>
                  <w:vAlign w:val="center"/>
                </w:tcPr>
                <w:p w14:paraId="33229481" w14:textId="77777777" w:rsidR="000617D6" w:rsidRPr="00366097" w:rsidRDefault="00000000">
                  <w:pPr>
                    <w:pStyle w:val="-3"/>
                    <w:rPr>
                      <w:u w:val="single"/>
                    </w:rPr>
                  </w:pPr>
                  <w:r w:rsidRPr="00366097">
                    <w:rPr>
                      <w:u w:val="single"/>
                    </w:rPr>
                    <w:t>0.1</w:t>
                  </w:r>
                </w:p>
              </w:tc>
              <w:tc>
                <w:tcPr>
                  <w:tcW w:w="1107" w:type="pct"/>
                  <w:vAlign w:val="center"/>
                </w:tcPr>
                <w:p w14:paraId="50A7EAC2" w14:textId="77777777" w:rsidR="000617D6" w:rsidRPr="00366097" w:rsidRDefault="00000000">
                  <w:pPr>
                    <w:pStyle w:val="-3"/>
                    <w:rPr>
                      <w:u w:val="single"/>
                    </w:rPr>
                  </w:pPr>
                  <w:r w:rsidRPr="00366097">
                    <w:rPr>
                      <w:u w:val="single"/>
                    </w:rPr>
                    <w:t>委托有资质单位处置</w:t>
                  </w:r>
                </w:p>
              </w:tc>
            </w:tr>
            <w:tr w:rsidR="00366097" w:rsidRPr="00366097" w14:paraId="728F210E" w14:textId="77777777">
              <w:trPr>
                <w:trHeight w:val="340"/>
                <w:jc w:val="center"/>
              </w:trPr>
              <w:tc>
                <w:tcPr>
                  <w:tcW w:w="755" w:type="pct"/>
                  <w:vMerge/>
                  <w:vAlign w:val="center"/>
                </w:tcPr>
                <w:p w14:paraId="170527CB" w14:textId="77777777" w:rsidR="000617D6" w:rsidRPr="00366097" w:rsidRDefault="000617D6">
                  <w:pPr>
                    <w:pStyle w:val="-3"/>
                    <w:rPr>
                      <w:u w:val="single"/>
                    </w:rPr>
                  </w:pPr>
                </w:p>
              </w:tc>
              <w:tc>
                <w:tcPr>
                  <w:tcW w:w="932" w:type="pct"/>
                  <w:vAlign w:val="center"/>
                </w:tcPr>
                <w:p w14:paraId="3BD463A0" w14:textId="77777777" w:rsidR="000617D6" w:rsidRPr="00366097" w:rsidRDefault="00000000">
                  <w:pPr>
                    <w:pStyle w:val="-3"/>
                    <w:rPr>
                      <w:u w:val="single"/>
                    </w:rPr>
                  </w:pPr>
                  <w:r w:rsidRPr="00366097">
                    <w:rPr>
                      <w:u w:val="single"/>
                    </w:rPr>
                    <w:t>含油抹布和手套</w:t>
                  </w:r>
                </w:p>
              </w:tc>
              <w:tc>
                <w:tcPr>
                  <w:tcW w:w="755" w:type="pct"/>
                  <w:vMerge/>
                  <w:vAlign w:val="center"/>
                </w:tcPr>
                <w:p w14:paraId="5DFEB289" w14:textId="77777777" w:rsidR="000617D6" w:rsidRPr="00366097" w:rsidRDefault="000617D6">
                  <w:pPr>
                    <w:pStyle w:val="-3"/>
                    <w:rPr>
                      <w:u w:val="single"/>
                    </w:rPr>
                  </w:pPr>
                </w:p>
              </w:tc>
              <w:tc>
                <w:tcPr>
                  <w:tcW w:w="873" w:type="pct"/>
                  <w:vAlign w:val="center"/>
                </w:tcPr>
                <w:p w14:paraId="0F142191" w14:textId="77777777" w:rsidR="000617D6" w:rsidRPr="00366097" w:rsidRDefault="00000000">
                  <w:pPr>
                    <w:pStyle w:val="-3"/>
                    <w:rPr>
                      <w:u w:val="single"/>
                    </w:rPr>
                  </w:pPr>
                  <w:r w:rsidRPr="00366097">
                    <w:rPr>
                      <w:u w:val="single"/>
                    </w:rPr>
                    <w:t>900-041-49</w:t>
                  </w:r>
                </w:p>
              </w:tc>
              <w:tc>
                <w:tcPr>
                  <w:tcW w:w="578" w:type="pct"/>
                  <w:vAlign w:val="center"/>
                </w:tcPr>
                <w:p w14:paraId="12586B74" w14:textId="77777777" w:rsidR="000617D6" w:rsidRPr="00366097" w:rsidRDefault="00000000">
                  <w:pPr>
                    <w:pStyle w:val="-3"/>
                    <w:rPr>
                      <w:u w:val="single"/>
                    </w:rPr>
                  </w:pPr>
                  <w:r w:rsidRPr="00366097">
                    <w:rPr>
                      <w:u w:val="single"/>
                    </w:rPr>
                    <w:t>0.01</w:t>
                  </w:r>
                </w:p>
              </w:tc>
              <w:tc>
                <w:tcPr>
                  <w:tcW w:w="1107" w:type="pct"/>
                  <w:vAlign w:val="center"/>
                </w:tcPr>
                <w:p w14:paraId="651F0852" w14:textId="77777777" w:rsidR="000617D6" w:rsidRPr="00366097" w:rsidRDefault="00000000">
                  <w:pPr>
                    <w:pStyle w:val="-3"/>
                    <w:rPr>
                      <w:u w:val="single"/>
                    </w:rPr>
                  </w:pPr>
                  <w:r w:rsidRPr="00366097">
                    <w:rPr>
                      <w:u w:val="single"/>
                    </w:rPr>
                    <w:t>委托有资质单位处置</w:t>
                  </w:r>
                </w:p>
              </w:tc>
            </w:tr>
            <w:tr w:rsidR="00366097" w:rsidRPr="00366097" w14:paraId="5FE9B7DC" w14:textId="77777777">
              <w:trPr>
                <w:trHeight w:val="340"/>
                <w:jc w:val="center"/>
              </w:trPr>
              <w:tc>
                <w:tcPr>
                  <w:tcW w:w="755" w:type="pct"/>
                  <w:vAlign w:val="center"/>
                </w:tcPr>
                <w:p w14:paraId="77F40C2B" w14:textId="77777777" w:rsidR="000617D6" w:rsidRPr="00366097" w:rsidRDefault="00000000">
                  <w:pPr>
                    <w:pStyle w:val="-3"/>
                    <w:rPr>
                      <w:u w:val="single"/>
                    </w:rPr>
                  </w:pPr>
                  <w:r w:rsidRPr="00366097">
                    <w:rPr>
                      <w:u w:val="single"/>
                    </w:rPr>
                    <w:t>员工生产生活</w:t>
                  </w:r>
                </w:p>
              </w:tc>
              <w:tc>
                <w:tcPr>
                  <w:tcW w:w="932" w:type="pct"/>
                  <w:vAlign w:val="center"/>
                </w:tcPr>
                <w:p w14:paraId="6883D803" w14:textId="77777777" w:rsidR="000617D6" w:rsidRPr="00366097" w:rsidRDefault="00000000">
                  <w:pPr>
                    <w:pStyle w:val="-3"/>
                    <w:rPr>
                      <w:u w:val="single"/>
                    </w:rPr>
                  </w:pPr>
                  <w:r w:rsidRPr="00366097">
                    <w:rPr>
                      <w:u w:val="single"/>
                    </w:rPr>
                    <w:t>生活垃圾</w:t>
                  </w:r>
                </w:p>
              </w:tc>
              <w:tc>
                <w:tcPr>
                  <w:tcW w:w="755" w:type="pct"/>
                  <w:vAlign w:val="center"/>
                </w:tcPr>
                <w:p w14:paraId="2502D7D0" w14:textId="77777777" w:rsidR="000617D6" w:rsidRPr="00366097" w:rsidRDefault="00000000">
                  <w:pPr>
                    <w:pStyle w:val="-3"/>
                    <w:rPr>
                      <w:u w:val="single"/>
                    </w:rPr>
                  </w:pPr>
                  <w:r w:rsidRPr="00366097">
                    <w:rPr>
                      <w:u w:val="single"/>
                    </w:rPr>
                    <w:t>生活垃圾</w:t>
                  </w:r>
                </w:p>
              </w:tc>
              <w:tc>
                <w:tcPr>
                  <w:tcW w:w="873" w:type="pct"/>
                  <w:vAlign w:val="center"/>
                </w:tcPr>
                <w:p w14:paraId="791E0F8A" w14:textId="77777777" w:rsidR="000617D6" w:rsidRPr="00366097" w:rsidRDefault="00000000">
                  <w:pPr>
                    <w:pStyle w:val="-3"/>
                    <w:rPr>
                      <w:u w:val="single"/>
                    </w:rPr>
                  </w:pPr>
                  <w:r w:rsidRPr="00366097">
                    <w:rPr>
                      <w:u w:val="single"/>
                    </w:rPr>
                    <w:t>/</w:t>
                  </w:r>
                </w:p>
              </w:tc>
              <w:tc>
                <w:tcPr>
                  <w:tcW w:w="578" w:type="pct"/>
                  <w:vAlign w:val="center"/>
                </w:tcPr>
                <w:p w14:paraId="11471E31" w14:textId="77777777" w:rsidR="000617D6" w:rsidRPr="00366097" w:rsidRDefault="00000000">
                  <w:pPr>
                    <w:pStyle w:val="-3"/>
                    <w:rPr>
                      <w:u w:val="single"/>
                    </w:rPr>
                  </w:pPr>
                  <w:r w:rsidRPr="00366097">
                    <w:rPr>
                      <w:u w:val="single"/>
                    </w:rPr>
                    <w:t>5.55</w:t>
                  </w:r>
                </w:p>
              </w:tc>
              <w:tc>
                <w:tcPr>
                  <w:tcW w:w="1107" w:type="pct"/>
                  <w:vAlign w:val="center"/>
                </w:tcPr>
                <w:p w14:paraId="705DF76B" w14:textId="77777777" w:rsidR="000617D6" w:rsidRPr="00366097" w:rsidRDefault="00000000">
                  <w:pPr>
                    <w:pStyle w:val="-3"/>
                    <w:rPr>
                      <w:u w:val="single"/>
                    </w:rPr>
                  </w:pPr>
                  <w:r w:rsidRPr="00366097">
                    <w:rPr>
                      <w:u w:val="single"/>
                    </w:rPr>
                    <w:t>分类收集后委托环卫部门处理</w:t>
                  </w:r>
                </w:p>
              </w:tc>
            </w:tr>
          </w:tbl>
          <w:p w14:paraId="243F53A8" w14:textId="77777777" w:rsidR="000617D6" w:rsidRPr="00366097" w:rsidRDefault="00000000">
            <w:pPr>
              <w:pStyle w:val="-1"/>
              <w:spacing w:before="156"/>
            </w:pPr>
            <w:r w:rsidRPr="00366097">
              <w:t>表</w:t>
            </w:r>
            <w:r w:rsidRPr="00366097">
              <w:t xml:space="preserve">4-11  </w:t>
            </w:r>
            <w:r w:rsidRPr="00366097">
              <w:t>项目危险废物汇总表</w:t>
            </w:r>
          </w:p>
          <w:tbl>
            <w:tblPr>
              <w:tblStyle w:val="af1"/>
              <w:tblW w:w="0" w:type="auto"/>
              <w:tblCellMar>
                <w:left w:w="28" w:type="dxa"/>
                <w:right w:w="28" w:type="dxa"/>
              </w:tblCellMar>
              <w:tblLook w:val="04A0" w:firstRow="1" w:lastRow="0" w:firstColumn="1" w:lastColumn="0" w:noHBand="0" w:noVBand="1"/>
            </w:tblPr>
            <w:tblGrid>
              <w:gridCol w:w="689"/>
              <w:gridCol w:w="690"/>
              <w:gridCol w:w="704"/>
              <w:gridCol w:w="695"/>
              <w:gridCol w:w="844"/>
              <w:gridCol w:w="686"/>
              <w:gridCol w:w="686"/>
              <w:gridCol w:w="686"/>
              <w:gridCol w:w="686"/>
              <w:gridCol w:w="710"/>
              <w:gridCol w:w="686"/>
            </w:tblGrid>
            <w:tr w:rsidR="00366097" w:rsidRPr="00366097" w14:paraId="49E56C3A" w14:textId="77777777">
              <w:tc>
                <w:tcPr>
                  <w:tcW w:w="689" w:type="dxa"/>
                  <w:vAlign w:val="center"/>
                </w:tcPr>
                <w:p w14:paraId="2C791A9D" w14:textId="77777777" w:rsidR="000617D6" w:rsidRPr="00366097" w:rsidRDefault="00000000">
                  <w:pPr>
                    <w:pStyle w:val="-10"/>
                    <w:rPr>
                      <w:rFonts w:cs="Times New Roman"/>
                    </w:rPr>
                  </w:pPr>
                  <w:r w:rsidRPr="00366097">
                    <w:rPr>
                      <w:rFonts w:cs="Times New Roman"/>
                    </w:rPr>
                    <w:t>序号</w:t>
                  </w:r>
                </w:p>
              </w:tc>
              <w:tc>
                <w:tcPr>
                  <w:tcW w:w="690" w:type="dxa"/>
                  <w:vAlign w:val="center"/>
                </w:tcPr>
                <w:p w14:paraId="3CFED6EC" w14:textId="77777777" w:rsidR="000617D6" w:rsidRPr="00366097" w:rsidRDefault="00000000">
                  <w:pPr>
                    <w:pStyle w:val="-10"/>
                    <w:rPr>
                      <w:rFonts w:cs="Times New Roman"/>
                    </w:rPr>
                  </w:pPr>
                  <w:r w:rsidRPr="00366097">
                    <w:rPr>
                      <w:rFonts w:cs="Times New Roman"/>
                    </w:rPr>
                    <w:t>危险废物名称</w:t>
                  </w:r>
                </w:p>
              </w:tc>
              <w:tc>
                <w:tcPr>
                  <w:tcW w:w="704" w:type="dxa"/>
                  <w:vAlign w:val="center"/>
                </w:tcPr>
                <w:p w14:paraId="1787E611" w14:textId="77777777" w:rsidR="000617D6" w:rsidRPr="00366097" w:rsidRDefault="00000000">
                  <w:pPr>
                    <w:pStyle w:val="-10"/>
                    <w:rPr>
                      <w:rFonts w:cs="Times New Roman"/>
                    </w:rPr>
                  </w:pPr>
                  <w:r w:rsidRPr="00366097">
                    <w:rPr>
                      <w:rFonts w:cs="Times New Roman"/>
                    </w:rPr>
                    <w:t>危险废物类别</w:t>
                  </w:r>
                </w:p>
              </w:tc>
              <w:tc>
                <w:tcPr>
                  <w:tcW w:w="695" w:type="dxa"/>
                  <w:vAlign w:val="center"/>
                </w:tcPr>
                <w:p w14:paraId="5391D4D8" w14:textId="77777777" w:rsidR="000617D6" w:rsidRPr="00366097" w:rsidRDefault="00000000">
                  <w:pPr>
                    <w:pStyle w:val="-10"/>
                    <w:rPr>
                      <w:rFonts w:cs="Times New Roman"/>
                    </w:rPr>
                  </w:pPr>
                  <w:r w:rsidRPr="00366097">
                    <w:rPr>
                      <w:rFonts w:cs="Times New Roman"/>
                    </w:rPr>
                    <w:t>危险废物代码</w:t>
                  </w:r>
                </w:p>
              </w:tc>
              <w:tc>
                <w:tcPr>
                  <w:tcW w:w="844" w:type="dxa"/>
                  <w:vAlign w:val="center"/>
                </w:tcPr>
                <w:p w14:paraId="1C9F44ED" w14:textId="77777777" w:rsidR="000617D6" w:rsidRPr="00366097" w:rsidRDefault="00000000">
                  <w:pPr>
                    <w:pStyle w:val="-10"/>
                    <w:rPr>
                      <w:rFonts w:cs="Times New Roman"/>
                    </w:rPr>
                  </w:pPr>
                  <w:r w:rsidRPr="00366097">
                    <w:rPr>
                      <w:rFonts w:cs="Times New Roman"/>
                    </w:rPr>
                    <w:t>产生量</w:t>
                  </w:r>
                </w:p>
                <w:p w14:paraId="25240580" w14:textId="77777777" w:rsidR="000617D6" w:rsidRPr="00366097" w:rsidRDefault="00000000">
                  <w:pPr>
                    <w:pStyle w:val="-10"/>
                    <w:rPr>
                      <w:rFonts w:cs="Times New Roman"/>
                    </w:rPr>
                  </w:pPr>
                  <w:r w:rsidRPr="00366097">
                    <w:rPr>
                      <w:rFonts w:cs="Times New Roman"/>
                    </w:rPr>
                    <w:t>t/a</w:t>
                  </w:r>
                </w:p>
              </w:tc>
              <w:tc>
                <w:tcPr>
                  <w:tcW w:w="686" w:type="dxa"/>
                  <w:vAlign w:val="center"/>
                </w:tcPr>
                <w:p w14:paraId="71F3CB53" w14:textId="77777777" w:rsidR="000617D6" w:rsidRPr="00366097" w:rsidRDefault="00000000">
                  <w:pPr>
                    <w:pStyle w:val="-10"/>
                    <w:rPr>
                      <w:rFonts w:cs="Times New Roman"/>
                    </w:rPr>
                  </w:pPr>
                  <w:r w:rsidRPr="00366097">
                    <w:rPr>
                      <w:rFonts w:cs="Times New Roman"/>
                    </w:rPr>
                    <w:t>产生工序及装置</w:t>
                  </w:r>
                </w:p>
              </w:tc>
              <w:tc>
                <w:tcPr>
                  <w:tcW w:w="686" w:type="dxa"/>
                  <w:vAlign w:val="center"/>
                </w:tcPr>
                <w:p w14:paraId="30CC2876" w14:textId="77777777" w:rsidR="000617D6" w:rsidRPr="00366097" w:rsidRDefault="00000000">
                  <w:pPr>
                    <w:pStyle w:val="-10"/>
                    <w:rPr>
                      <w:rFonts w:cs="Times New Roman"/>
                    </w:rPr>
                  </w:pPr>
                  <w:r w:rsidRPr="00366097">
                    <w:rPr>
                      <w:rFonts w:cs="Times New Roman"/>
                    </w:rPr>
                    <w:t>形态</w:t>
                  </w:r>
                </w:p>
              </w:tc>
              <w:tc>
                <w:tcPr>
                  <w:tcW w:w="686" w:type="dxa"/>
                  <w:vAlign w:val="center"/>
                </w:tcPr>
                <w:p w14:paraId="233913B5" w14:textId="77777777" w:rsidR="000617D6" w:rsidRPr="00366097" w:rsidRDefault="00000000">
                  <w:pPr>
                    <w:pStyle w:val="-10"/>
                    <w:rPr>
                      <w:rFonts w:cs="Times New Roman"/>
                    </w:rPr>
                  </w:pPr>
                  <w:r w:rsidRPr="00366097">
                    <w:rPr>
                      <w:rFonts w:cs="Times New Roman"/>
                    </w:rPr>
                    <w:t>有害成分</w:t>
                  </w:r>
                </w:p>
              </w:tc>
              <w:tc>
                <w:tcPr>
                  <w:tcW w:w="686" w:type="dxa"/>
                  <w:vAlign w:val="center"/>
                </w:tcPr>
                <w:p w14:paraId="5FB5BC40" w14:textId="77777777" w:rsidR="000617D6" w:rsidRPr="00366097" w:rsidRDefault="00000000">
                  <w:pPr>
                    <w:pStyle w:val="-10"/>
                    <w:rPr>
                      <w:rFonts w:cs="Times New Roman"/>
                    </w:rPr>
                  </w:pPr>
                  <w:proofErr w:type="gramStart"/>
                  <w:r w:rsidRPr="00366097">
                    <w:rPr>
                      <w:rFonts w:cs="Times New Roman"/>
                    </w:rPr>
                    <w:t>产废周期</w:t>
                  </w:r>
                  <w:proofErr w:type="gramEnd"/>
                </w:p>
              </w:tc>
              <w:tc>
                <w:tcPr>
                  <w:tcW w:w="710" w:type="dxa"/>
                  <w:vAlign w:val="center"/>
                </w:tcPr>
                <w:p w14:paraId="5A03D79D" w14:textId="77777777" w:rsidR="000617D6" w:rsidRPr="00366097" w:rsidRDefault="00000000">
                  <w:pPr>
                    <w:pStyle w:val="-10"/>
                    <w:rPr>
                      <w:rFonts w:cs="Times New Roman"/>
                    </w:rPr>
                  </w:pPr>
                  <w:r w:rsidRPr="00366097">
                    <w:rPr>
                      <w:rFonts w:cs="Times New Roman"/>
                    </w:rPr>
                    <w:t>危险特性</w:t>
                  </w:r>
                </w:p>
              </w:tc>
              <w:tc>
                <w:tcPr>
                  <w:tcW w:w="686" w:type="dxa"/>
                  <w:vAlign w:val="center"/>
                </w:tcPr>
                <w:p w14:paraId="60737F3F" w14:textId="77777777" w:rsidR="000617D6" w:rsidRPr="00366097" w:rsidRDefault="00000000">
                  <w:pPr>
                    <w:pStyle w:val="-10"/>
                    <w:rPr>
                      <w:rFonts w:cs="Times New Roman"/>
                    </w:rPr>
                  </w:pPr>
                  <w:r w:rsidRPr="00366097">
                    <w:rPr>
                      <w:rFonts w:cs="Times New Roman"/>
                    </w:rPr>
                    <w:t>污染防治措施</w:t>
                  </w:r>
                </w:p>
              </w:tc>
            </w:tr>
            <w:tr w:rsidR="00366097" w:rsidRPr="00366097" w14:paraId="2E984305" w14:textId="77777777">
              <w:tc>
                <w:tcPr>
                  <w:tcW w:w="689" w:type="dxa"/>
                  <w:vAlign w:val="center"/>
                </w:tcPr>
                <w:p w14:paraId="0175CCD5" w14:textId="77777777" w:rsidR="000617D6" w:rsidRPr="00366097" w:rsidRDefault="00000000">
                  <w:pPr>
                    <w:pStyle w:val="-10"/>
                    <w:rPr>
                      <w:rFonts w:cs="Times New Roman"/>
                    </w:rPr>
                  </w:pPr>
                  <w:r w:rsidRPr="00366097">
                    <w:rPr>
                      <w:rFonts w:cs="Times New Roman"/>
                    </w:rPr>
                    <w:t>1</w:t>
                  </w:r>
                </w:p>
              </w:tc>
              <w:tc>
                <w:tcPr>
                  <w:tcW w:w="690" w:type="dxa"/>
                  <w:vAlign w:val="center"/>
                </w:tcPr>
                <w:p w14:paraId="1F3FC01A" w14:textId="77777777" w:rsidR="000617D6" w:rsidRPr="00366097" w:rsidRDefault="00000000">
                  <w:pPr>
                    <w:pStyle w:val="-10"/>
                    <w:rPr>
                      <w:rFonts w:cs="Times New Roman"/>
                    </w:rPr>
                  </w:pPr>
                  <w:r w:rsidRPr="00366097">
                    <w:rPr>
                      <w:rFonts w:cs="Times New Roman"/>
                    </w:rPr>
                    <w:t>废导热油</w:t>
                  </w:r>
                </w:p>
              </w:tc>
              <w:tc>
                <w:tcPr>
                  <w:tcW w:w="704" w:type="dxa"/>
                  <w:vAlign w:val="center"/>
                </w:tcPr>
                <w:p w14:paraId="6BB96C2D" w14:textId="77777777" w:rsidR="000617D6" w:rsidRPr="00366097" w:rsidRDefault="00000000">
                  <w:pPr>
                    <w:pStyle w:val="-10"/>
                    <w:rPr>
                      <w:rFonts w:cs="Times New Roman"/>
                    </w:rPr>
                  </w:pPr>
                  <w:r w:rsidRPr="00366097">
                    <w:rPr>
                      <w:rFonts w:cs="Times New Roman"/>
                    </w:rPr>
                    <w:t>HW08</w:t>
                  </w:r>
                </w:p>
              </w:tc>
              <w:tc>
                <w:tcPr>
                  <w:tcW w:w="695" w:type="dxa"/>
                  <w:vAlign w:val="center"/>
                </w:tcPr>
                <w:p w14:paraId="4377F1AC" w14:textId="77777777" w:rsidR="000617D6" w:rsidRPr="00366097" w:rsidRDefault="00000000">
                  <w:pPr>
                    <w:pStyle w:val="-10"/>
                    <w:rPr>
                      <w:rFonts w:cs="Times New Roman"/>
                    </w:rPr>
                  </w:pPr>
                  <w:r w:rsidRPr="00366097">
                    <w:rPr>
                      <w:rFonts w:cs="Times New Roman"/>
                    </w:rPr>
                    <w:t>900-217-08</w:t>
                  </w:r>
                </w:p>
              </w:tc>
              <w:tc>
                <w:tcPr>
                  <w:tcW w:w="844" w:type="dxa"/>
                  <w:vAlign w:val="center"/>
                </w:tcPr>
                <w:p w14:paraId="6B7F2454" w14:textId="77777777" w:rsidR="000617D6" w:rsidRPr="00366097" w:rsidRDefault="00000000">
                  <w:pPr>
                    <w:pStyle w:val="-10"/>
                    <w:rPr>
                      <w:rFonts w:cs="Times New Roman"/>
                    </w:rPr>
                  </w:pPr>
                  <w:r w:rsidRPr="00366097">
                    <w:rPr>
                      <w:rFonts w:cs="Times New Roman"/>
                    </w:rPr>
                    <w:t>0.5t/</w:t>
                  </w:r>
                  <w:r w:rsidRPr="00366097">
                    <w:rPr>
                      <w:rFonts w:cs="Times New Roman"/>
                    </w:rPr>
                    <w:t>两年</w:t>
                  </w:r>
                </w:p>
              </w:tc>
              <w:tc>
                <w:tcPr>
                  <w:tcW w:w="686" w:type="dxa"/>
                  <w:vAlign w:val="center"/>
                </w:tcPr>
                <w:p w14:paraId="07A1AA59" w14:textId="77777777" w:rsidR="000617D6" w:rsidRPr="00366097" w:rsidRDefault="00000000">
                  <w:pPr>
                    <w:pStyle w:val="-10"/>
                    <w:rPr>
                      <w:rFonts w:cs="Times New Roman"/>
                    </w:rPr>
                  </w:pPr>
                  <w:r w:rsidRPr="00366097">
                    <w:rPr>
                      <w:rFonts w:cs="Times New Roman"/>
                    </w:rPr>
                    <w:t>导热油更换</w:t>
                  </w:r>
                </w:p>
              </w:tc>
              <w:tc>
                <w:tcPr>
                  <w:tcW w:w="686" w:type="dxa"/>
                  <w:vAlign w:val="center"/>
                </w:tcPr>
                <w:p w14:paraId="6010C74F" w14:textId="77777777" w:rsidR="000617D6" w:rsidRPr="00366097" w:rsidRDefault="00000000">
                  <w:pPr>
                    <w:pStyle w:val="-10"/>
                    <w:rPr>
                      <w:rFonts w:cs="Times New Roman"/>
                    </w:rPr>
                  </w:pPr>
                  <w:r w:rsidRPr="00366097">
                    <w:rPr>
                      <w:rFonts w:cs="Times New Roman"/>
                    </w:rPr>
                    <w:t>液态</w:t>
                  </w:r>
                </w:p>
              </w:tc>
              <w:tc>
                <w:tcPr>
                  <w:tcW w:w="686" w:type="dxa"/>
                  <w:vAlign w:val="center"/>
                </w:tcPr>
                <w:p w14:paraId="7EBB1DA1" w14:textId="77777777" w:rsidR="000617D6" w:rsidRPr="00366097" w:rsidRDefault="00000000">
                  <w:pPr>
                    <w:pStyle w:val="-10"/>
                    <w:rPr>
                      <w:rFonts w:cs="Times New Roman"/>
                    </w:rPr>
                  </w:pPr>
                  <w:r w:rsidRPr="00366097">
                    <w:rPr>
                      <w:rFonts w:cs="Times New Roman"/>
                    </w:rPr>
                    <w:t>废矿物油</w:t>
                  </w:r>
                </w:p>
              </w:tc>
              <w:tc>
                <w:tcPr>
                  <w:tcW w:w="686" w:type="dxa"/>
                  <w:vAlign w:val="center"/>
                </w:tcPr>
                <w:p w14:paraId="6B6C93F6" w14:textId="77777777" w:rsidR="000617D6" w:rsidRPr="00366097" w:rsidRDefault="00000000">
                  <w:pPr>
                    <w:pStyle w:val="-10"/>
                    <w:rPr>
                      <w:rFonts w:cs="Times New Roman"/>
                    </w:rPr>
                  </w:pPr>
                  <w:r w:rsidRPr="00366097">
                    <w:rPr>
                      <w:rFonts w:cs="Times New Roman"/>
                    </w:rPr>
                    <w:t>1</w:t>
                  </w:r>
                  <w:r w:rsidRPr="00366097">
                    <w:rPr>
                      <w:rFonts w:cs="Times New Roman"/>
                    </w:rPr>
                    <w:t>次</w:t>
                  </w:r>
                  <w:r w:rsidRPr="00366097">
                    <w:rPr>
                      <w:rFonts w:cs="Times New Roman"/>
                    </w:rPr>
                    <w:t>/</w:t>
                  </w:r>
                  <w:r w:rsidRPr="00366097">
                    <w:rPr>
                      <w:rFonts w:cs="Times New Roman"/>
                    </w:rPr>
                    <w:t>两年</w:t>
                  </w:r>
                </w:p>
              </w:tc>
              <w:tc>
                <w:tcPr>
                  <w:tcW w:w="710" w:type="dxa"/>
                  <w:vAlign w:val="center"/>
                </w:tcPr>
                <w:p w14:paraId="3F75228D" w14:textId="77777777" w:rsidR="000617D6" w:rsidRPr="00366097" w:rsidRDefault="00000000">
                  <w:pPr>
                    <w:pStyle w:val="-10"/>
                    <w:rPr>
                      <w:rFonts w:cs="Times New Roman"/>
                    </w:rPr>
                  </w:pPr>
                  <w:r w:rsidRPr="00366097">
                    <w:rPr>
                      <w:rFonts w:cs="Times New Roman"/>
                    </w:rPr>
                    <w:t>T</w:t>
                  </w:r>
                  <w:r w:rsidRPr="00366097">
                    <w:rPr>
                      <w:rFonts w:cs="Times New Roman"/>
                    </w:rPr>
                    <w:t>，</w:t>
                  </w:r>
                  <w:r w:rsidRPr="00366097">
                    <w:rPr>
                      <w:rFonts w:cs="Times New Roman"/>
                    </w:rPr>
                    <w:t>I</w:t>
                  </w:r>
                </w:p>
              </w:tc>
              <w:tc>
                <w:tcPr>
                  <w:tcW w:w="686" w:type="dxa"/>
                  <w:vMerge w:val="restart"/>
                  <w:vAlign w:val="center"/>
                </w:tcPr>
                <w:p w14:paraId="0BBB6181" w14:textId="77777777" w:rsidR="000617D6" w:rsidRPr="00366097" w:rsidRDefault="00000000">
                  <w:pPr>
                    <w:pStyle w:val="-10"/>
                    <w:rPr>
                      <w:rFonts w:cs="Times New Roman"/>
                    </w:rPr>
                  </w:pPr>
                  <w:r w:rsidRPr="00366097">
                    <w:rPr>
                      <w:rFonts w:cs="Times New Roman"/>
                    </w:rPr>
                    <w:t>暂存于</w:t>
                  </w:r>
                  <w:proofErr w:type="gramStart"/>
                  <w:r w:rsidRPr="00366097">
                    <w:rPr>
                      <w:rFonts w:cs="Times New Roman"/>
                    </w:rPr>
                    <w:t>危废间</w:t>
                  </w:r>
                  <w:proofErr w:type="gramEnd"/>
                  <w:r w:rsidRPr="00366097">
                    <w:rPr>
                      <w:rFonts w:cs="Times New Roman"/>
                    </w:rPr>
                    <w:t>，委托有资质单位处置</w:t>
                  </w:r>
                </w:p>
              </w:tc>
            </w:tr>
            <w:tr w:rsidR="00366097" w:rsidRPr="00366097" w14:paraId="722E21C4" w14:textId="77777777">
              <w:tc>
                <w:tcPr>
                  <w:tcW w:w="689" w:type="dxa"/>
                  <w:vAlign w:val="center"/>
                </w:tcPr>
                <w:p w14:paraId="190C49EA" w14:textId="5CE2B5C3" w:rsidR="000617D6" w:rsidRPr="00366097" w:rsidRDefault="005E4AEB">
                  <w:pPr>
                    <w:pStyle w:val="-10"/>
                    <w:rPr>
                      <w:rFonts w:cs="Times New Roman"/>
                    </w:rPr>
                  </w:pPr>
                  <w:r w:rsidRPr="00366097">
                    <w:rPr>
                      <w:rFonts w:cs="Times New Roman"/>
                    </w:rPr>
                    <w:t>2</w:t>
                  </w:r>
                </w:p>
              </w:tc>
              <w:tc>
                <w:tcPr>
                  <w:tcW w:w="690" w:type="dxa"/>
                  <w:vAlign w:val="center"/>
                </w:tcPr>
                <w:p w14:paraId="077C61D7" w14:textId="77777777" w:rsidR="000617D6" w:rsidRPr="00366097" w:rsidRDefault="00000000">
                  <w:pPr>
                    <w:pStyle w:val="-10"/>
                    <w:rPr>
                      <w:rFonts w:cs="Times New Roman"/>
                    </w:rPr>
                  </w:pPr>
                  <w:r w:rsidRPr="00366097">
                    <w:rPr>
                      <w:rFonts w:cs="Times New Roman"/>
                    </w:rPr>
                    <w:t>废机油</w:t>
                  </w:r>
                </w:p>
              </w:tc>
              <w:tc>
                <w:tcPr>
                  <w:tcW w:w="704" w:type="dxa"/>
                  <w:vAlign w:val="center"/>
                </w:tcPr>
                <w:p w14:paraId="49C221B0" w14:textId="77777777" w:rsidR="000617D6" w:rsidRPr="00366097" w:rsidRDefault="00000000">
                  <w:pPr>
                    <w:pStyle w:val="-10"/>
                    <w:rPr>
                      <w:rFonts w:cs="Times New Roman"/>
                    </w:rPr>
                  </w:pPr>
                  <w:r w:rsidRPr="00366097">
                    <w:rPr>
                      <w:rFonts w:cs="Times New Roman"/>
                    </w:rPr>
                    <w:t>HW08</w:t>
                  </w:r>
                </w:p>
              </w:tc>
              <w:tc>
                <w:tcPr>
                  <w:tcW w:w="695" w:type="dxa"/>
                  <w:vAlign w:val="center"/>
                </w:tcPr>
                <w:p w14:paraId="379339B3" w14:textId="77777777" w:rsidR="000617D6" w:rsidRPr="00366097" w:rsidRDefault="00000000">
                  <w:pPr>
                    <w:pStyle w:val="-10"/>
                    <w:rPr>
                      <w:rFonts w:cs="Times New Roman"/>
                    </w:rPr>
                  </w:pPr>
                  <w:r w:rsidRPr="00366097">
                    <w:rPr>
                      <w:rFonts w:cs="Times New Roman"/>
                    </w:rPr>
                    <w:t>900-217-08</w:t>
                  </w:r>
                </w:p>
              </w:tc>
              <w:tc>
                <w:tcPr>
                  <w:tcW w:w="844" w:type="dxa"/>
                  <w:vAlign w:val="center"/>
                </w:tcPr>
                <w:p w14:paraId="26195CEC" w14:textId="77777777" w:rsidR="000617D6" w:rsidRPr="00366097" w:rsidRDefault="00000000">
                  <w:pPr>
                    <w:pStyle w:val="-10"/>
                    <w:rPr>
                      <w:rFonts w:cs="Times New Roman"/>
                    </w:rPr>
                  </w:pPr>
                  <w:r w:rsidRPr="00366097">
                    <w:rPr>
                      <w:rFonts w:cs="Times New Roman"/>
                    </w:rPr>
                    <w:t>0.1</w:t>
                  </w:r>
                </w:p>
              </w:tc>
              <w:tc>
                <w:tcPr>
                  <w:tcW w:w="686" w:type="dxa"/>
                  <w:vAlign w:val="center"/>
                </w:tcPr>
                <w:p w14:paraId="360E9BDB" w14:textId="77777777" w:rsidR="000617D6" w:rsidRPr="00366097" w:rsidRDefault="00000000">
                  <w:pPr>
                    <w:pStyle w:val="-10"/>
                    <w:rPr>
                      <w:rFonts w:cs="Times New Roman"/>
                    </w:rPr>
                  </w:pPr>
                  <w:r w:rsidRPr="00366097">
                    <w:rPr>
                      <w:rFonts w:cs="Times New Roman"/>
                    </w:rPr>
                    <w:t>设备维修及养护</w:t>
                  </w:r>
                </w:p>
              </w:tc>
              <w:tc>
                <w:tcPr>
                  <w:tcW w:w="686" w:type="dxa"/>
                  <w:vAlign w:val="center"/>
                </w:tcPr>
                <w:p w14:paraId="697DFD64" w14:textId="77777777" w:rsidR="000617D6" w:rsidRPr="00366097" w:rsidRDefault="00000000">
                  <w:pPr>
                    <w:pStyle w:val="-10"/>
                    <w:rPr>
                      <w:rFonts w:cs="Times New Roman"/>
                    </w:rPr>
                  </w:pPr>
                  <w:r w:rsidRPr="00366097">
                    <w:rPr>
                      <w:rFonts w:cs="Times New Roman"/>
                    </w:rPr>
                    <w:t>液态</w:t>
                  </w:r>
                </w:p>
              </w:tc>
              <w:tc>
                <w:tcPr>
                  <w:tcW w:w="686" w:type="dxa"/>
                  <w:vAlign w:val="center"/>
                </w:tcPr>
                <w:p w14:paraId="216EE78E" w14:textId="77777777" w:rsidR="000617D6" w:rsidRPr="00366097" w:rsidRDefault="00000000">
                  <w:pPr>
                    <w:pStyle w:val="-10"/>
                    <w:rPr>
                      <w:rFonts w:cs="Times New Roman"/>
                    </w:rPr>
                  </w:pPr>
                  <w:r w:rsidRPr="00366097">
                    <w:rPr>
                      <w:rFonts w:cs="Times New Roman"/>
                    </w:rPr>
                    <w:t>废矿物油</w:t>
                  </w:r>
                </w:p>
              </w:tc>
              <w:tc>
                <w:tcPr>
                  <w:tcW w:w="686" w:type="dxa"/>
                  <w:vAlign w:val="center"/>
                </w:tcPr>
                <w:p w14:paraId="36B60096" w14:textId="77777777" w:rsidR="000617D6" w:rsidRPr="00366097" w:rsidRDefault="00000000">
                  <w:pPr>
                    <w:pStyle w:val="-10"/>
                    <w:rPr>
                      <w:rFonts w:cs="Times New Roman"/>
                    </w:rPr>
                  </w:pPr>
                  <w:r w:rsidRPr="00366097">
                    <w:rPr>
                      <w:rFonts w:cs="Times New Roman"/>
                    </w:rPr>
                    <w:t>1</w:t>
                  </w:r>
                  <w:r w:rsidRPr="00366097">
                    <w:rPr>
                      <w:rFonts w:cs="Times New Roman"/>
                    </w:rPr>
                    <w:t>次</w:t>
                  </w:r>
                  <w:r w:rsidRPr="00366097">
                    <w:rPr>
                      <w:rFonts w:cs="Times New Roman"/>
                    </w:rPr>
                    <w:t>/</w:t>
                  </w:r>
                  <w:r w:rsidRPr="00366097">
                    <w:rPr>
                      <w:rFonts w:cs="Times New Roman"/>
                    </w:rPr>
                    <w:t>年</w:t>
                  </w:r>
                </w:p>
              </w:tc>
              <w:tc>
                <w:tcPr>
                  <w:tcW w:w="710" w:type="dxa"/>
                  <w:vAlign w:val="center"/>
                </w:tcPr>
                <w:p w14:paraId="7F4157B3" w14:textId="77777777" w:rsidR="000617D6" w:rsidRPr="00366097" w:rsidRDefault="00000000">
                  <w:pPr>
                    <w:pStyle w:val="-10"/>
                    <w:rPr>
                      <w:rFonts w:cs="Times New Roman"/>
                    </w:rPr>
                  </w:pPr>
                  <w:r w:rsidRPr="00366097">
                    <w:rPr>
                      <w:rFonts w:cs="Times New Roman"/>
                    </w:rPr>
                    <w:t>T</w:t>
                  </w:r>
                  <w:r w:rsidRPr="00366097">
                    <w:rPr>
                      <w:rFonts w:cs="Times New Roman"/>
                    </w:rPr>
                    <w:t>，</w:t>
                  </w:r>
                  <w:r w:rsidRPr="00366097">
                    <w:rPr>
                      <w:rFonts w:cs="Times New Roman"/>
                    </w:rPr>
                    <w:t>I</w:t>
                  </w:r>
                </w:p>
              </w:tc>
              <w:tc>
                <w:tcPr>
                  <w:tcW w:w="686" w:type="dxa"/>
                  <w:vMerge/>
                  <w:vAlign w:val="center"/>
                </w:tcPr>
                <w:p w14:paraId="08CE6CBC" w14:textId="77777777" w:rsidR="000617D6" w:rsidRPr="00366097" w:rsidRDefault="000617D6">
                  <w:pPr>
                    <w:pStyle w:val="-10"/>
                    <w:rPr>
                      <w:rFonts w:cs="Times New Roman"/>
                    </w:rPr>
                  </w:pPr>
                </w:p>
              </w:tc>
            </w:tr>
            <w:tr w:rsidR="00366097" w:rsidRPr="00366097" w14:paraId="037AC926" w14:textId="77777777">
              <w:tc>
                <w:tcPr>
                  <w:tcW w:w="689" w:type="dxa"/>
                  <w:vAlign w:val="center"/>
                </w:tcPr>
                <w:p w14:paraId="6ED24241" w14:textId="110188C8" w:rsidR="000617D6" w:rsidRPr="00366097" w:rsidRDefault="005E4AEB">
                  <w:pPr>
                    <w:pStyle w:val="-10"/>
                    <w:rPr>
                      <w:rFonts w:cs="Times New Roman"/>
                    </w:rPr>
                  </w:pPr>
                  <w:r w:rsidRPr="00366097">
                    <w:rPr>
                      <w:rFonts w:cs="Times New Roman"/>
                    </w:rPr>
                    <w:t>3</w:t>
                  </w:r>
                </w:p>
              </w:tc>
              <w:tc>
                <w:tcPr>
                  <w:tcW w:w="690" w:type="dxa"/>
                  <w:vAlign w:val="center"/>
                </w:tcPr>
                <w:p w14:paraId="1344A0BE" w14:textId="77777777" w:rsidR="000617D6" w:rsidRPr="00366097" w:rsidRDefault="00000000">
                  <w:pPr>
                    <w:pStyle w:val="-10"/>
                    <w:rPr>
                      <w:rFonts w:cs="Times New Roman"/>
                    </w:rPr>
                  </w:pPr>
                  <w:r w:rsidRPr="00366097">
                    <w:rPr>
                      <w:rFonts w:cs="Times New Roman"/>
                    </w:rPr>
                    <w:t>含油抹布和手套</w:t>
                  </w:r>
                </w:p>
              </w:tc>
              <w:tc>
                <w:tcPr>
                  <w:tcW w:w="704" w:type="dxa"/>
                  <w:vAlign w:val="center"/>
                </w:tcPr>
                <w:p w14:paraId="4AD74681" w14:textId="77777777" w:rsidR="000617D6" w:rsidRPr="00366097" w:rsidRDefault="00000000">
                  <w:pPr>
                    <w:pStyle w:val="-10"/>
                    <w:rPr>
                      <w:rFonts w:cs="Times New Roman"/>
                    </w:rPr>
                  </w:pPr>
                  <w:r w:rsidRPr="00366097">
                    <w:rPr>
                      <w:rFonts w:cs="Times New Roman"/>
                    </w:rPr>
                    <w:t>HW49</w:t>
                  </w:r>
                </w:p>
              </w:tc>
              <w:tc>
                <w:tcPr>
                  <w:tcW w:w="695" w:type="dxa"/>
                  <w:vAlign w:val="center"/>
                </w:tcPr>
                <w:p w14:paraId="3FB8A685" w14:textId="77777777" w:rsidR="000617D6" w:rsidRPr="00366097" w:rsidRDefault="00000000">
                  <w:pPr>
                    <w:pStyle w:val="-10"/>
                    <w:rPr>
                      <w:rFonts w:cs="Times New Roman"/>
                    </w:rPr>
                  </w:pPr>
                  <w:r w:rsidRPr="00366097">
                    <w:rPr>
                      <w:rFonts w:cs="Times New Roman"/>
                    </w:rPr>
                    <w:t>900-041-49</w:t>
                  </w:r>
                </w:p>
              </w:tc>
              <w:tc>
                <w:tcPr>
                  <w:tcW w:w="844" w:type="dxa"/>
                  <w:vAlign w:val="center"/>
                </w:tcPr>
                <w:p w14:paraId="29D9061F" w14:textId="77777777" w:rsidR="000617D6" w:rsidRPr="00366097" w:rsidRDefault="00000000">
                  <w:pPr>
                    <w:pStyle w:val="-10"/>
                    <w:rPr>
                      <w:rFonts w:cs="Times New Roman"/>
                    </w:rPr>
                  </w:pPr>
                  <w:r w:rsidRPr="00366097">
                    <w:rPr>
                      <w:rFonts w:cs="Times New Roman"/>
                    </w:rPr>
                    <w:t>0.01</w:t>
                  </w:r>
                </w:p>
              </w:tc>
              <w:tc>
                <w:tcPr>
                  <w:tcW w:w="686" w:type="dxa"/>
                  <w:vAlign w:val="center"/>
                </w:tcPr>
                <w:p w14:paraId="05CCA9E2" w14:textId="77777777" w:rsidR="000617D6" w:rsidRPr="00366097" w:rsidRDefault="00000000">
                  <w:pPr>
                    <w:pStyle w:val="-10"/>
                    <w:rPr>
                      <w:rFonts w:cs="Times New Roman"/>
                    </w:rPr>
                  </w:pPr>
                  <w:r w:rsidRPr="00366097">
                    <w:rPr>
                      <w:rFonts w:cs="Times New Roman"/>
                    </w:rPr>
                    <w:t>设备维修及养护</w:t>
                  </w:r>
                </w:p>
              </w:tc>
              <w:tc>
                <w:tcPr>
                  <w:tcW w:w="686" w:type="dxa"/>
                  <w:vAlign w:val="center"/>
                </w:tcPr>
                <w:p w14:paraId="179DF5AE" w14:textId="77777777" w:rsidR="000617D6" w:rsidRPr="00366097" w:rsidRDefault="00000000">
                  <w:pPr>
                    <w:pStyle w:val="-10"/>
                    <w:rPr>
                      <w:rFonts w:cs="Times New Roman"/>
                    </w:rPr>
                  </w:pPr>
                  <w:r w:rsidRPr="00366097">
                    <w:rPr>
                      <w:rFonts w:cs="Times New Roman"/>
                    </w:rPr>
                    <w:t>固态</w:t>
                  </w:r>
                </w:p>
              </w:tc>
              <w:tc>
                <w:tcPr>
                  <w:tcW w:w="686" w:type="dxa"/>
                  <w:vAlign w:val="center"/>
                </w:tcPr>
                <w:p w14:paraId="21E6DEFE" w14:textId="77777777" w:rsidR="000617D6" w:rsidRPr="00366097" w:rsidRDefault="00000000">
                  <w:pPr>
                    <w:pStyle w:val="-10"/>
                    <w:rPr>
                      <w:rFonts w:cs="Times New Roman"/>
                    </w:rPr>
                  </w:pPr>
                  <w:r w:rsidRPr="00366097">
                    <w:rPr>
                      <w:rFonts w:cs="Times New Roman"/>
                    </w:rPr>
                    <w:t>废矿物油</w:t>
                  </w:r>
                </w:p>
              </w:tc>
              <w:tc>
                <w:tcPr>
                  <w:tcW w:w="686" w:type="dxa"/>
                  <w:vAlign w:val="center"/>
                </w:tcPr>
                <w:p w14:paraId="31057464" w14:textId="77777777" w:rsidR="000617D6" w:rsidRPr="00366097" w:rsidRDefault="00000000">
                  <w:pPr>
                    <w:pStyle w:val="-10"/>
                    <w:rPr>
                      <w:rFonts w:cs="Times New Roman"/>
                    </w:rPr>
                  </w:pPr>
                  <w:r w:rsidRPr="00366097">
                    <w:rPr>
                      <w:rFonts w:cs="Times New Roman"/>
                    </w:rPr>
                    <w:t>1</w:t>
                  </w:r>
                  <w:r w:rsidRPr="00366097">
                    <w:rPr>
                      <w:rFonts w:cs="Times New Roman"/>
                    </w:rPr>
                    <w:t>次</w:t>
                  </w:r>
                  <w:r w:rsidRPr="00366097">
                    <w:rPr>
                      <w:rFonts w:cs="Times New Roman"/>
                    </w:rPr>
                    <w:t>/</w:t>
                  </w:r>
                  <w:r w:rsidRPr="00366097">
                    <w:rPr>
                      <w:rFonts w:cs="Times New Roman"/>
                    </w:rPr>
                    <w:t>年</w:t>
                  </w:r>
                </w:p>
              </w:tc>
              <w:tc>
                <w:tcPr>
                  <w:tcW w:w="710" w:type="dxa"/>
                  <w:vAlign w:val="center"/>
                </w:tcPr>
                <w:p w14:paraId="394EEA0F" w14:textId="77777777" w:rsidR="000617D6" w:rsidRPr="00366097" w:rsidRDefault="00000000">
                  <w:pPr>
                    <w:pStyle w:val="-10"/>
                    <w:rPr>
                      <w:rFonts w:cs="Times New Roman"/>
                    </w:rPr>
                  </w:pPr>
                  <w:r w:rsidRPr="00366097">
                    <w:rPr>
                      <w:rFonts w:cs="Times New Roman"/>
                    </w:rPr>
                    <w:t>T</w:t>
                  </w:r>
                  <w:r w:rsidRPr="00366097">
                    <w:rPr>
                      <w:rFonts w:cs="Times New Roman"/>
                    </w:rPr>
                    <w:t>，</w:t>
                  </w:r>
                  <w:r w:rsidRPr="00366097">
                    <w:rPr>
                      <w:rFonts w:cs="Times New Roman"/>
                    </w:rPr>
                    <w:t>In</w:t>
                  </w:r>
                </w:p>
              </w:tc>
              <w:tc>
                <w:tcPr>
                  <w:tcW w:w="686" w:type="dxa"/>
                  <w:vMerge/>
                  <w:vAlign w:val="center"/>
                </w:tcPr>
                <w:p w14:paraId="2376111A" w14:textId="77777777" w:rsidR="000617D6" w:rsidRPr="00366097" w:rsidRDefault="000617D6">
                  <w:pPr>
                    <w:pStyle w:val="-10"/>
                    <w:rPr>
                      <w:rFonts w:cs="Times New Roman"/>
                    </w:rPr>
                  </w:pPr>
                </w:p>
              </w:tc>
            </w:tr>
          </w:tbl>
          <w:p w14:paraId="18835AD9" w14:textId="77777777" w:rsidR="000617D6" w:rsidRPr="00366097" w:rsidRDefault="00000000">
            <w:pPr>
              <w:pStyle w:val="-"/>
              <w:ind w:firstLine="480"/>
            </w:pPr>
            <w:r w:rsidRPr="00366097">
              <w:t>（</w:t>
            </w:r>
            <w:r w:rsidRPr="00366097">
              <w:t>2</w:t>
            </w:r>
            <w:r w:rsidRPr="00366097">
              <w:t>）环境管理要求</w:t>
            </w:r>
          </w:p>
          <w:p w14:paraId="0240F879" w14:textId="77777777" w:rsidR="000617D6" w:rsidRPr="00366097" w:rsidRDefault="00000000">
            <w:pPr>
              <w:pStyle w:val="-"/>
              <w:ind w:firstLine="480"/>
            </w:pPr>
            <w:r w:rsidRPr="00366097">
              <w:t>上述固体废物从产生、收集、贮存、转运、处置等各个环节都可能因管理不善而进入环境。因此必须从各个环节进行全方位管理，采取有效措施防止固废在产生、收集、贮存、运输过程中的散失，并采用有效处置的方案和技术。首先从有用物料回收再利用着眼，化废为宝，既回收一部分资源，又减轻处置负荷，对目前还不能回收利用的，应遵循无害化处置原则进行有效处置。</w:t>
            </w:r>
          </w:p>
          <w:p w14:paraId="1188F1EE" w14:textId="77777777" w:rsidR="000617D6" w:rsidRPr="00366097" w:rsidRDefault="00000000">
            <w:pPr>
              <w:pStyle w:val="-"/>
              <w:ind w:firstLine="480"/>
            </w:pPr>
            <w:r w:rsidRPr="00366097">
              <w:t>1</w:t>
            </w:r>
            <w:r w:rsidRPr="00366097">
              <w:t>）一般固体废物</w:t>
            </w:r>
          </w:p>
          <w:p w14:paraId="4DB6053D" w14:textId="77777777" w:rsidR="000617D6" w:rsidRPr="00366097" w:rsidRDefault="00000000">
            <w:pPr>
              <w:pStyle w:val="-"/>
              <w:ind w:firstLine="480"/>
            </w:pPr>
            <w:r w:rsidRPr="00366097">
              <w:t>本项目一般固体废物中各类垃圾应分类收集，设置</w:t>
            </w:r>
            <w:r w:rsidRPr="00366097">
              <w:t>1</w:t>
            </w:r>
            <w:r w:rsidRPr="00366097">
              <w:t>间</w:t>
            </w:r>
            <w:r w:rsidRPr="00366097">
              <w:t>20m</w:t>
            </w:r>
            <w:r w:rsidRPr="00366097">
              <w:rPr>
                <w:vertAlign w:val="superscript"/>
              </w:rPr>
              <w:t>2</w:t>
            </w:r>
            <w:r w:rsidRPr="00366097">
              <w:t>一般固废暂存间，在垃圾暂存区内分类暂存，不得随处堆放，垃圾暂存区应防</w:t>
            </w:r>
            <w:r w:rsidRPr="00366097">
              <w:lastRenderedPageBreak/>
              <w:t>雨、防风、防渗漏，固</w:t>
            </w:r>
            <w:proofErr w:type="gramStart"/>
            <w:r w:rsidRPr="00366097">
              <w:t>废临时</w:t>
            </w:r>
            <w:proofErr w:type="gramEnd"/>
            <w:r w:rsidRPr="00366097">
              <w:t>贮存场应满足如下要求：</w:t>
            </w:r>
          </w:p>
          <w:p w14:paraId="5AF3D478" w14:textId="77777777" w:rsidR="000617D6" w:rsidRPr="00366097" w:rsidRDefault="00000000">
            <w:pPr>
              <w:pStyle w:val="-"/>
              <w:ind w:firstLine="480"/>
            </w:pPr>
            <w:r w:rsidRPr="00366097">
              <w:rPr>
                <w:rFonts w:ascii="宋体" w:hAnsi="宋体" w:cs="宋体" w:hint="eastAsia"/>
              </w:rPr>
              <w:t>①</w:t>
            </w:r>
            <w:r w:rsidRPr="00366097">
              <w:t>地面应采取硬化措施并满足承载力要求，必要时采取相应措施防止地基下沉。</w:t>
            </w:r>
          </w:p>
          <w:p w14:paraId="572ADB3B" w14:textId="77777777" w:rsidR="000617D6" w:rsidRPr="00366097" w:rsidRDefault="00000000">
            <w:pPr>
              <w:pStyle w:val="-"/>
              <w:ind w:firstLine="480"/>
            </w:pPr>
            <w:r w:rsidRPr="00366097">
              <w:rPr>
                <w:rFonts w:ascii="宋体" w:hAnsi="宋体" w:cs="宋体" w:hint="eastAsia"/>
              </w:rPr>
              <w:t>②</w:t>
            </w:r>
            <w:r w:rsidRPr="00366097">
              <w:t>要求设置必要的防风、防雨、防晒措施。</w:t>
            </w:r>
          </w:p>
          <w:p w14:paraId="222945E5" w14:textId="77777777" w:rsidR="000617D6" w:rsidRPr="00366097" w:rsidRDefault="00000000">
            <w:pPr>
              <w:pStyle w:val="-"/>
              <w:ind w:firstLine="480"/>
            </w:pPr>
            <w:r w:rsidRPr="00366097">
              <w:rPr>
                <w:rFonts w:ascii="宋体" w:hAnsi="宋体" w:cs="宋体" w:hint="eastAsia"/>
              </w:rPr>
              <w:t>③</w:t>
            </w:r>
            <w:r w:rsidRPr="00366097">
              <w:t>按《环境保护图形标识</w:t>
            </w:r>
            <w:r w:rsidRPr="00366097">
              <w:t>—</w:t>
            </w:r>
            <w:r w:rsidRPr="00366097">
              <w:t>固体废物贮存（处置）场》（</w:t>
            </w:r>
            <w:r w:rsidRPr="00366097">
              <w:t>GB15562.2</w:t>
            </w:r>
            <w:r w:rsidRPr="00366097">
              <w:t>）要求设置环境保护图形标志。</w:t>
            </w:r>
          </w:p>
          <w:p w14:paraId="246B2567" w14:textId="77777777" w:rsidR="000617D6" w:rsidRPr="00366097" w:rsidRDefault="00000000">
            <w:pPr>
              <w:pStyle w:val="-"/>
              <w:ind w:firstLine="480"/>
            </w:pPr>
            <w:r w:rsidRPr="00366097">
              <w:t>2</w:t>
            </w:r>
            <w:r w:rsidRPr="00366097">
              <w:t>）危险废物</w:t>
            </w:r>
          </w:p>
          <w:p w14:paraId="3D86B7A3" w14:textId="7A52E266" w:rsidR="000617D6" w:rsidRPr="00366097" w:rsidRDefault="00000000">
            <w:pPr>
              <w:pStyle w:val="-14"/>
              <w:ind w:firstLine="480"/>
              <w:rPr>
                <w:rFonts w:cs="Times New Roman"/>
              </w:rPr>
            </w:pPr>
            <w:r w:rsidRPr="00366097">
              <w:rPr>
                <w:rFonts w:cs="Times New Roman"/>
              </w:rPr>
              <w:t>危险废物包括</w:t>
            </w:r>
            <w:r w:rsidR="001D0169" w:rsidRPr="00366097">
              <w:rPr>
                <w:rFonts w:cs="Times New Roman" w:hint="eastAsia"/>
                <w:u w:val="single"/>
              </w:rPr>
              <w:t>废导热油、废机油</w:t>
            </w:r>
            <w:r w:rsidRPr="00366097">
              <w:rPr>
                <w:rFonts w:cs="Times New Roman"/>
                <w:u w:val="single"/>
              </w:rPr>
              <w:t>、含油抹布及手套</w:t>
            </w:r>
            <w:r w:rsidRPr="00366097">
              <w:rPr>
                <w:rFonts w:cs="Times New Roman"/>
              </w:rPr>
              <w:t>。</w:t>
            </w:r>
            <w:proofErr w:type="gramStart"/>
            <w:r w:rsidRPr="00366097">
              <w:rPr>
                <w:rFonts w:cs="Times New Roman"/>
              </w:rPr>
              <w:t>本环评建议</w:t>
            </w:r>
            <w:proofErr w:type="gramEnd"/>
            <w:r w:rsidRPr="00366097">
              <w:rPr>
                <w:rFonts w:cs="Times New Roman"/>
              </w:rPr>
              <w:t>企业将</w:t>
            </w:r>
            <w:r w:rsidR="001D0169" w:rsidRPr="00366097">
              <w:rPr>
                <w:rFonts w:cs="Times New Roman" w:hint="eastAsia"/>
              </w:rPr>
              <w:t>废</w:t>
            </w:r>
            <w:r w:rsidR="001D0169" w:rsidRPr="00366097">
              <w:rPr>
                <w:rFonts w:cs="Times New Roman" w:hint="eastAsia"/>
                <w:u w:val="single"/>
              </w:rPr>
              <w:t>导热油、废机油</w:t>
            </w:r>
            <w:r w:rsidRPr="00366097">
              <w:rPr>
                <w:rFonts w:cs="Times New Roman"/>
                <w:u w:val="single"/>
              </w:rPr>
              <w:t>收集</w:t>
            </w:r>
            <w:proofErr w:type="gramStart"/>
            <w:r w:rsidRPr="00366097">
              <w:rPr>
                <w:rFonts w:cs="Times New Roman"/>
                <w:u w:val="single"/>
              </w:rPr>
              <w:t>暂存于危废暂存</w:t>
            </w:r>
            <w:proofErr w:type="gramEnd"/>
            <w:r w:rsidRPr="00366097">
              <w:rPr>
                <w:rFonts w:cs="Times New Roman"/>
                <w:u w:val="single"/>
              </w:rPr>
              <w:t>桶</w:t>
            </w:r>
            <w:r w:rsidR="001D0169" w:rsidRPr="00366097">
              <w:rPr>
                <w:rFonts w:cs="Times New Roman" w:hint="eastAsia"/>
                <w:u w:val="single"/>
              </w:rPr>
              <w:t>，含油抹布及手套采用密封箱箱装</w:t>
            </w:r>
            <w:r w:rsidRPr="00366097">
              <w:rPr>
                <w:rFonts w:cs="Times New Roman"/>
              </w:rPr>
              <w:t>，并贴有相关标识，统一收集后</w:t>
            </w:r>
            <w:proofErr w:type="gramStart"/>
            <w:r w:rsidRPr="00366097">
              <w:rPr>
                <w:rFonts w:cs="Times New Roman"/>
              </w:rPr>
              <w:t>暂存危废暂存</w:t>
            </w:r>
            <w:proofErr w:type="gramEnd"/>
            <w:r w:rsidRPr="00366097">
              <w:rPr>
                <w:rFonts w:cs="Times New Roman"/>
              </w:rPr>
              <w:t>间，再交由委托有资质单位对危险固废进行外运处理。</w:t>
            </w:r>
          </w:p>
          <w:p w14:paraId="743FAC2C" w14:textId="77777777" w:rsidR="000617D6" w:rsidRPr="00366097" w:rsidRDefault="00000000">
            <w:pPr>
              <w:pStyle w:val="-14"/>
              <w:ind w:firstLine="480"/>
              <w:rPr>
                <w:rFonts w:cs="Times New Roman"/>
              </w:rPr>
            </w:pPr>
            <w:r w:rsidRPr="00366097">
              <w:rPr>
                <w:rFonts w:cs="Times New Roman"/>
              </w:rPr>
              <w:t>危险</w:t>
            </w:r>
            <w:proofErr w:type="gramStart"/>
            <w:r w:rsidRPr="00366097">
              <w:rPr>
                <w:rFonts w:cs="Times New Roman"/>
              </w:rPr>
              <w:t>固废应采取</w:t>
            </w:r>
            <w:proofErr w:type="gramEnd"/>
            <w:r w:rsidRPr="00366097">
              <w:rPr>
                <w:rFonts w:cs="Times New Roman"/>
              </w:rPr>
              <w:t>以下防治措施：</w:t>
            </w:r>
          </w:p>
          <w:p w14:paraId="49BD0A85" w14:textId="77777777" w:rsidR="000617D6" w:rsidRPr="00366097" w:rsidRDefault="00000000">
            <w:pPr>
              <w:pStyle w:val="-14"/>
              <w:ind w:firstLine="480"/>
              <w:rPr>
                <w:rFonts w:cs="Times New Roman"/>
              </w:rPr>
            </w:pPr>
            <w:r w:rsidRPr="00366097">
              <w:rPr>
                <w:rFonts w:cs="Times New Roman"/>
              </w:rPr>
              <w:t>本项目设置一个危险废物暂存间，按《危险废物贮存污染控制标准》（</w:t>
            </w:r>
            <w:r w:rsidRPr="00366097">
              <w:rPr>
                <w:rFonts w:cs="Times New Roman"/>
              </w:rPr>
              <w:t>GB18597-2023</w:t>
            </w:r>
            <w:r w:rsidRPr="00366097">
              <w:rPr>
                <w:rFonts w:cs="Times New Roman"/>
              </w:rPr>
              <w:t>）的要求，用以存放装载固体危险废物容器的地方，必须有耐腐蚀的硬化地面，做好防腐防渗防漏处置。危险固废储存于阴凉、通风、隔离的库房。</w:t>
            </w:r>
            <w:proofErr w:type="gramStart"/>
            <w:r w:rsidRPr="00366097">
              <w:rPr>
                <w:rFonts w:cs="Times New Roman"/>
              </w:rPr>
              <w:t>库温不</w:t>
            </w:r>
            <w:proofErr w:type="gramEnd"/>
            <w:r w:rsidRPr="00366097">
              <w:rPr>
                <w:rFonts w:cs="Times New Roman"/>
              </w:rPr>
              <w:t>超过</w:t>
            </w:r>
            <w:r w:rsidRPr="00366097">
              <w:rPr>
                <w:rFonts w:cs="Times New Roman"/>
              </w:rPr>
              <w:t>35℃</w:t>
            </w:r>
            <w:r w:rsidRPr="00366097">
              <w:rPr>
                <w:rFonts w:cs="Times New Roman"/>
              </w:rPr>
              <w:t>，相对湿度不超过</w:t>
            </w:r>
            <w:r w:rsidRPr="00366097">
              <w:rPr>
                <w:rFonts w:cs="Times New Roman"/>
              </w:rPr>
              <w:t>85%</w:t>
            </w:r>
            <w:r w:rsidRPr="00366097">
              <w:rPr>
                <w:rFonts w:cs="Times New Roman"/>
              </w:rPr>
              <w:t>，保持储存容器密封。应与禁配物分开存放，切忌混储。</w:t>
            </w:r>
            <w:proofErr w:type="gramStart"/>
            <w:r w:rsidRPr="00366097">
              <w:rPr>
                <w:rFonts w:cs="Times New Roman"/>
              </w:rPr>
              <w:t>储区备有</w:t>
            </w:r>
            <w:proofErr w:type="gramEnd"/>
            <w:r w:rsidRPr="00366097">
              <w:rPr>
                <w:rFonts w:cs="Times New Roman"/>
              </w:rPr>
              <w:t>泄漏应急处理设备和合适的收容材料。起运时包装要完整，装载应稳妥。</w:t>
            </w:r>
          </w:p>
          <w:p w14:paraId="744977F0" w14:textId="77777777" w:rsidR="000617D6" w:rsidRPr="00366097" w:rsidRDefault="00000000">
            <w:pPr>
              <w:pStyle w:val="-14"/>
              <w:ind w:firstLine="480"/>
              <w:rPr>
                <w:rFonts w:cs="Times New Roman"/>
              </w:rPr>
            </w:pPr>
            <w:r w:rsidRPr="00366097">
              <w:rPr>
                <w:rFonts w:cs="Times New Roman"/>
              </w:rPr>
              <w:t>运输过程中需要确保容器</w:t>
            </w:r>
            <w:proofErr w:type="gramStart"/>
            <w:r w:rsidRPr="00366097">
              <w:rPr>
                <w:rFonts w:cs="Times New Roman"/>
              </w:rPr>
              <w:t>不</w:t>
            </w:r>
            <w:proofErr w:type="gramEnd"/>
            <w:r w:rsidRPr="00366097">
              <w:rPr>
                <w:rFonts w:cs="Times New Roman"/>
              </w:rPr>
              <w:t>泄漏、不倒塌、</w:t>
            </w:r>
            <w:proofErr w:type="gramStart"/>
            <w:r w:rsidRPr="00366097">
              <w:rPr>
                <w:rFonts w:cs="Times New Roman"/>
              </w:rPr>
              <w:t>不</w:t>
            </w:r>
            <w:proofErr w:type="gramEnd"/>
            <w:r w:rsidRPr="00366097">
              <w:rPr>
                <w:rFonts w:cs="Times New Roman"/>
              </w:rPr>
              <w:t>坠落、不损坏。严禁与易燃</w:t>
            </w:r>
            <w:proofErr w:type="gramStart"/>
            <w:r w:rsidRPr="00366097">
              <w:rPr>
                <w:rFonts w:cs="Times New Roman"/>
              </w:rPr>
              <w:t>及其它禁配物</w:t>
            </w:r>
            <w:proofErr w:type="gramEnd"/>
            <w:r w:rsidRPr="00366097">
              <w:rPr>
                <w:rFonts w:cs="Times New Roman"/>
              </w:rPr>
              <w:t>混装混运。运输时运输车辆应配备泄漏应急处理设备。运输途中应防暴晒、雨淋、防高温。</w:t>
            </w:r>
            <w:r w:rsidRPr="00366097">
              <w:rPr>
                <w:rFonts w:cs="Times New Roman" w:hint="eastAsia"/>
              </w:rPr>
              <w:t>公路运输</w:t>
            </w:r>
            <w:r w:rsidRPr="00366097">
              <w:rPr>
                <w:rFonts w:cs="Times New Roman"/>
              </w:rPr>
              <w:t>时要按规定的线路行驶，勿在居民区和人口稠密区停留。</w:t>
            </w:r>
          </w:p>
          <w:p w14:paraId="418B3A68" w14:textId="77777777" w:rsidR="000617D6" w:rsidRPr="00366097" w:rsidRDefault="00000000">
            <w:pPr>
              <w:pStyle w:val="-14"/>
              <w:ind w:firstLine="480"/>
              <w:rPr>
                <w:rFonts w:cs="Times New Roman"/>
              </w:rPr>
            </w:pPr>
            <w:r w:rsidRPr="00366097">
              <w:rPr>
                <w:rFonts w:cs="Times New Roman"/>
              </w:rPr>
              <w:t>分别根据《危险废物贮存污染控制标准》（</w:t>
            </w:r>
            <w:r w:rsidRPr="00366097">
              <w:rPr>
                <w:rFonts w:cs="Times New Roman"/>
              </w:rPr>
              <w:t>GB18597-2023</w:t>
            </w:r>
            <w:r w:rsidRPr="00366097">
              <w:rPr>
                <w:rFonts w:cs="Times New Roman"/>
              </w:rPr>
              <w:t>）的主要建设指标，建议在厂区内</w:t>
            </w:r>
            <w:proofErr w:type="gramStart"/>
            <w:r w:rsidRPr="00366097">
              <w:rPr>
                <w:rFonts w:cs="Times New Roman"/>
              </w:rPr>
              <w:t>建设危废暂存</w:t>
            </w:r>
            <w:proofErr w:type="gramEnd"/>
            <w:r w:rsidRPr="00366097">
              <w:rPr>
                <w:rFonts w:cs="Times New Roman"/>
              </w:rPr>
              <w:t>间约为</w:t>
            </w:r>
            <w:r w:rsidRPr="00366097">
              <w:rPr>
                <w:rFonts w:cs="Times New Roman"/>
              </w:rPr>
              <w:t>5m</w:t>
            </w:r>
            <w:r w:rsidRPr="00366097">
              <w:rPr>
                <w:rFonts w:cs="Times New Roman"/>
                <w:vertAlign w:val="superscript"/>
              </w:rPr>
              <w:t>2</w:t>
            </w:r>
            <w:r w:rsidRPr="00366097">
              <w:rPr>
                <w:rFonts w:cs="Times New Roman"/>
              </w:rPr>
              <w:t>，危险废物暂存间应满足如下要求：</w:t>
            </w:r>
          </w:p>
          <w:p w14:paraId="154C8A51" w14:textId="77777777" w:rsidR="000617D6" w:rsidRPr="00366097" w:rsidRDefault="00000000">
            <w:pPr>
              <w:pStyle w:val="-14"/>
              <w:ind w:firstLine="480"/>
              <w:rPr>
                <w:rFonts w:cs="Times New Roman"/>
              </w:rPr>
            </w:pPr>
            <w:r w:rsidRPr="00366097">
              <w:rPr>
                <w:rFonts w:ascii="宋体" w:hAnsi="宋体" w:cs="宋体" w:hint="eastAsia"/>
              </w:rPr>
              <w:t>①</w:t>
            </w:r>
            <w:r w:rsidRPr="00366097">
              <w:rPr>
                <w:rFonts w:cs="Times New Roman"/>
              </w:rPr>
              <w:t>危险废物储存场所应设置符合《危险废物贮存污染控制标准》</w:t>
            </w:r>
            <w:r w:rsidRPr="00366097">
              <w:rPr>
                <w:rFonts w:cs="Times New Roman"/>
              </w:rPr>
              <w:t>(GB 18597-2023)</w:t>
            </w:r>
            <w:r w:rsidRPr="00366097">
              <w:rPr>
                <w:rFonts w:cs="Times New Roman"/>
              </w:rPr>
              <w:t>，并设置《环境保护图形标志</w:t>
            </w:r>
            <w:r w:rsidRPr="00366097">
              <w:rPr>
                <w:rFonts w:cs="Times New Roman"/>
              </w:rPr>
              <w:t>---</w:t>
            </w:r>
            <w:r w:rsidRPr="00366097">
              <w:rPr>
                <w:rFonts w:cs="Times New Roman"/>
              </w:rPr>
              <w:t>固体废物储存（处置）场》（</w:t>
            </w:r>
            <w:r w:rsidRPr="00366097">
              <w:rPr>
                <w:rFonts w:cs="Times New Roman"/>
              </w:rPr>
              <w:t>GB15562.2-1995</w:t>
            </w:r>
            <w:r w:rsidRPr="00366097">
              <w:rPr>
                <w:rFonts w:cs="Times New Roman"/>
              </w:rPr>
              <w:t>）要求的警告标志。</w:t>
            </w:r>
          </w:p>
          <w:p w14:paraId="3462F36F" w14:textId="77777777" w:rsidR="000617D6" w:rsidRPr="00366097" w:rsidRDefault="00000000">
            <w:pPr>
              <w:pStyle w:val="-14"/>
              <w:ind w:firstLine="480"/>
              <w:rPr>
                <w:rFonts w:cs="Times New Roman"/>
              </w:rPr>
            </w:pPr>
            <w:r w:rsidRPr="00366097">
              <w:rPr>
                <w:rFonts w:ascii="宋体" w:hAnsi="宋体" w:cs="宋体" w:hint="eastAsia"/>
              </w:rPr>
              <w:t>②</w:t>
            </w:r>
            <w:r w:rsidRPr="00366097">
              <w:rPr>
                <w:rFonts w:cs="Times New Roman"/>
              </w:rPr>
              <w:t>地面与裙脚要用坚固、防渗的材料建造，建筑材料必须与危险废物暂存点相容。</w:t>
            </w:r>
          </w:p>
          <w:p w14:paraId="5321B108" w14:textId="77777777" w:rsidR="000617D6" w:rsidRPr="00366097" w:rsidRDefault="00000000">
            <w:pPr>
              <w:pStyle w:val="-14"/>
              <w:ind w:firstLine="480"/>
              <w:rPr>
                <w:rFonts w:cs="Times New Roman"/>
              </w:rPr>
            </w:pPr>
            <w:r w:rsidRPr="00366097">
              <w:rPr>
                <w:rFonts w:ascii="宋体" w:hAnsi="宋体" w:cs="宋体" w:hint="eastAsia"/>
              </w:rPr>
              <w:lastRenderedPageBreak/>
              <w:t>③</w:t>
            </w:r>
            <w:r w:rsidRPr="00366097">
              <w:rPr>
                <w:rFonts w:cs="Times New Roman"/>
              </w:rPr>
              <w:t>危险废物暂存点内要有安全照明设施和观察窗口。</w:t>
            </w:r>
          </w:p>
          <w:p w14:paraId="4E91533A" w14:textId="77777777" w:rsidR="000617D6" w:rsidRPr="00366097" w:rsidRDefault="00000000">
            <w:pPr>
              <w:pStyle w:val="-14"/>
              <w:ind w:firstLine="480"/>
              <w:rPr>
                <w:rFonts w:cs="Times New Roman"/>
              </w:rPr>
            </w:pPr>
            <w:r w:rsidRPr="00366097">
              <w:rPr>
                <w:rFonts w:ascii="宋体" w:hAnsi="宋体" w:cs="宋体" w:hint="eastAsia"/>
              </w:rPr>
              <w:t>④</w:t>
            </w:r>
            <w:r w:rsidRPr="00366097">
              <w:rPr>
                <w:rFonts w:cs="Times New Roman"/>
              </w:rPr>
              <w:t>危险废物暂存点内必须有耐腐蚀的硬化地面，且表面无裂缝。</w:t>
            </w:r>
          </w:p>
          <w:p w14:paraId="3832B150" w14:textId="77777777" w:rsidR="000617D6" w:rsidRPr="00366097" w:rsidRDefault="00000000">
            <w:pPr>
              <w:pStyle w:val="-14"/>
              <w:ind w:firstLine="480"/>
              <w:rPr>
                <w:rFonts w:cs="Times New Roman"/>
              </w:rPr>
            </w:pPr>
            <w:r w:rsidRPr="00366097">
              <w:rPr>
                <w:rFonts w:ascii="宋体" w:hAnsi="宋体" w:cs="宋体" w:hint="eastAsia"/>
              </w:rPr>
              <w:t>⑤</w:t>
            </w:r>
            <w:r w:rsidRPr="00366097">
              <w:rPr>
                <w:rFonts w:cs="Times New Roman"/>
              </w:rPr>
              <w:t>防止雨水对贮存场所进行冲刷，在危险废物暂存点</w:t>
            </w:r>
            <w:proofErr w:type="gramStart"/>
            <w:r w:rsidRPr="00366097">
              <w:rPr>
                <w:rFonts w:cs="Times New Roman"/>
              </w:rPr>
              <w:t>须设置</w:t>
            </w:r>
            <w:proofErr w:type="gramEnd"/>
            <w:r w:rsidRPr="00366097">
              <w:rPr>
                <w:rFonts w:cs="Times New Roman"/>
              </w:rPr>
              <w:t>比较高的门槛。</w:t>
            </w:r>
          </w:p>
          <w:p w14:paraId="0BC90A5B" w14:textId="77777777" w:rsidR="000617D6" w:rsidRPr="00366097" w:rsidRDefault="00000000">
            <w:pPr>
              <w:pStyle w:val="-"/>
              <w:ind w:firstLine="480"/>
            </w:pPr>
            <w:r w:rsidRPr="00366097">
              <w:fldChar w:fldCharType="begin"/>
            </w:r>
            <w:r w:rsidRPr="00366097">
              <w:instrText xml:space="preserve"> = 6 \* GB3 </w:instrText>
            </w:r>
            <w:r w:rsidRPr="00366097">
              <w:fldChar w:fldCharType="separate"/>
            </w:r>
            <w:r w:rsidRPr="00366097">
              <w:rPr>
                <w:rFonts w:ascii="宋体" w:hAnsi="宋体" w:cs="宋体" w:hint="eastAsia"/>
              </w:rPr>
              <w:t>⑥</w:t>
            </w:r>
            <w:r w:rsidRPr="00366097">
              <w:fldChar w:fldCharType="end"/>
            </w:r>
            <w:r w:rsidRPr="00366097">
              <w:t>危险废物处置必须</w:t>
            </w:r>
            <w:r w:rsidRPr="00366097">
              <w:rPr>
                <w:rFonts w:hint="eastAsia"/>
              </w:rPr>
              <w:t>签订</w:t>
            </w:r>
            <w:r w:rsidRPr="00366097">
              <w:t>委托处置协议，由专人管理，做好</w:t>
            </w:r>
            <w:proofErr w:type="gramStart"/>
            <w:r w:rsidRPr="00366097">
              <w:t>各危险</w:t>
            </w:r>
            <w:proofErr w:type="gramEnd"/>
            <w:r w:rsidRPr="00366097">
              <w:t>废物贮存和外运的相关记录和存档工作，严格执行危险废物转移联单控制要求。</w:t>
            </w:r>
          </w:p>
          <w:p w14:paraId="3A9EF2B1" w14:textId="77777777" w:rsidR="000617D6" w:rsidRPr="00366097" w:rsidRDefault="00000000">
            <w:pPr>
              <w:pStyle w:val="-"/>
              <w:ind w:firstLine="480"/>
              <w:rPr>
                <w:u w:val="single"/>
              </w:rPr>
            </w:pPr>
            <w:r w:rsidRPr="00366097">
              <w:rPr>
                <w:u w:val="single"/>
              </w:rPr>
              <w:t>5</w:t>
            </w:r>
            <w:r w:rsidRPr="00366097">
              <w:rPr>
                <w:u w:val="single"/>
              </w:rPr>
              <w:t>、土壤及地下水环境影响和保护措施</w:t>
            </w:r>
          </w:p>
          <w:p w14:paraId="7ED13B86" w14:textId="77777777" w:rsidR="000617D6" w:rsidRPr="00366097" w:rsidRDefault="00000000">
            <w:pPr>
              <w:pStyle w:val="-"/>
              <w:ind w:firstLine="480"/>
              <w:rPr>
                <w:u w:val="single"/>
                <w:lang w:val="zh-CN"/>
              </w:rPr>
            </w:pPr>
            <w:r w:rsidRPr="00366097">
              <w:rPr>
                <w:u w:val="single"/>
                <w:lang w:val="zh-CN"/>
              </w:rPr>
              <w:t>本项目正常工况下，不会产生地下水、土壤污染，只有在事故状态下，项目内暂存的废矿物油、</w:t>
            </w:r>
            <w:r w:rsidRPr="00366097">
              <w:rPr>
                <w:rFonts w:hint="eastAsia"/>
                <w:u w:val="single"/>
                <w:lang w:val="zh-CN"/>
              </w:rPr>
              <w:t>废导热油等危险废物</w:t>
            </w:r>
            <w:r w:rsidRPr="00366097">
              <w:rPr>
                <w:u w:val="single"/>
                <w:lang w:val="zh-CN"/>
              </w:rPr>
              <w:t>可能会发生</w:t>
            </w:r>
            <w:r w:rsidRPr="00366097">
              <w:rPr>
                <w:u w:val="single"/>
              </w:rPr>
              <w:t>泄漏</w:t>
            </w:r>
            <w:r w:rsidRPr="00366097">
              <w:rPr>
                <w:u w:val="single"/>
                <w:lang w:val="zh-CN"/>
              </w:rPr>
              <w:t>等</w:t>
            </w:r>
            <w:r w:rsidRPr="00366097">
              <w:rPr>
                <w:u w:val="single"/>
              </w:rPr>
              <w:t>风险</w:t>
            </w:r>
            <w:r w:rsidRPr="00366097">
              <w:rPr>
                <w:u w:val="single"/>
                <w:lang w:val="zh-CN"/>
              </w:rPr>
              <w:t>，可能对周边土壤造成污染，长时间</w:t>
            </w:r>
            <w:r w:rsidRPr="00366097">
              <w:rPr>
                <w:u w:val="single"/>
              </w:rPr>
              <w:t>泄漏</w:t>
            </w:r>
            <w:r w:rsidRPr="00366097">
              <w:rPr>
                <w:u w:val="single"/>
                <w:lang w:val="zh-CN"/>
              </w:rPr>
              <w:t>可能深入地下对地下水造成污染。</w:t>
            </w:r>
          </w:p>
          <w:p w14:paraId="3BE591F8" w14:textId="77777777" w:rsidR="000617D6" w:rsidRPr="00366097" w:rsidRDefault="00000000">
            <w:pPr>
              <w:adjustRightInd w:val="0"/>
              <w:snapToGrid w:val="0"/>
              <w:spacing w:line="360" w:lineRule="auto"/>
              <w:ind w:firstLineChars="200" w:firstLine="480"/>
              <w:rPr>
                <w:rFonts w:ascii="Times New Roman" w:hAnsi="Times New Roman" w:cs="Times New Roman"/>
                <w:sz w:val="24"/>
                <w:u w:val="single"/>
                <w:lang w:val="zh-CN"/>
              </w:rPr>
            </w:pPr>
            <w:r w:rsidRPr="00366097">
              <w:rPr>
                <w:rFonts w:ascii="Times New Roman" w:eastAsia="宋体" w:hAnsi="Times New Roman" w:cs="Times New Roman"/>
                <w:sz w:val="24"/>
                <w:u w:val="single"/>
                <w:lang w:val="zh-CN"/>
              </w:rPr>
              <w:t>（</w:t>
            </w:r>
            <w:r w:rsidRPr="00366097">
              <w:rPr>
                <w:rFonts w:ascii="Times New Roman" w:eastAsia="宋体" w:hAnsi="Times New Roman" w:cs="Times New Roman"/>
                <w:sz w:val="24"/>
                <w:u w:val="single"/>
              </w:rPr>
              <w:t>2</w:t>
            </w:r>
            <w:r w:rsidRPr="00366097">
              <w:rPr>
                <w:rFonts w:ascii="Times New Roman" w:eastAsia="宋体" w:hAnsi="Times New Roman" w:cs="Times New Roman"/>
                <w:sz w:val="24"/>
                <w:u w:val="single"/>
                <w:lang w:val="zh-CN"/>
              </w:rPr>
              <w:t>）污染物类型和污染途径识别</w:t>
            </w:r>
          </w:p>
          <w:p w14:paraId="711DAE88" w14:textId="77777777" w:rsidR="000617D6" w:rsidRPr="00366097" w:rsidRDefault="00000000">
            <w:pPr>
              <w:adjustRightInd w:val="0"/>
              <w:snapToGrid w:val="0"/>
              <w:spacing w:line="360" w:lineRule="auto"/>
              <w:ind w:firstLineChars="200" w:firstLine="480"/>
              <w:rPr>
                <w:rFonts w:ascii="Times New Roman" w:hAnsi="Times New Roman" w:cs="Times New Roman"/>
                <w:sz w:val="24"/>
                <w:u w:val="single"/>
                <w:lang w:val="zh-CN"/>
              </w:rPr>
            </w:pPr>
            <w:r w:rsidRPr="00366097">
              <w:rPr>
                <w:rFonts w:ascii="Times New Roman" w:hAnsi="Times New Roman" w:cs="Times New Roman"/>
                <w:sz w:val="24"/>
                <w:u w:val="single"/>
                <w:lang w:val="zh-CN"/>
              </w:rPr>
              <w:fldChar w:fldCharType="begin"/>
            </w:r>
            <w:r w:rsidRPr="00366097">
              <w:rPr>
                <w:rFonts w:ascii="Times New Roman" w:eastAsia="宋体" w:hAnsi="Times New Roman" w:cs="Times New Roman"/>
                <w:sz w:val="24"/>
                <w:u w:val="single"/>
                <w:lang w:val="zh-CN"/>
              </w:rPr>
              <w:instrText xml:space="preserve"> = 1 \* GB3 \* MERGEFORMAT </w:instrText>
            </w:r>
            <w:r w:rsidRPr="00366097">
              <w:rPr>
                <w:rFonts w:ascii="Times New Roman" w:hAnsi="Times New Roman" w:cs="Times New Roman"/>
                <w:sz w:val="24"/>
                <w:u w:val="single"/>
                <w:lang w:val="zh-CN"/>
              </w:rPr>
              <w:fldChar w:fldCharType="separate"/>
            </w:r>
            <w:r w:rsidRPr="00366097">
              <w:rPr>
                <w:rFonts w:ascii="宋体" w:eastAsia="宋体" w:hAnsi="宋体" w:cs="宋体" w:hint="eastAsia"/>
                <w:sz w:val="24"/>
                <w:u w:val="single"/>
                <w:lang w:val="zh-CN"/>
              </w:rPr>
              <w:t>①</w:t>
            </w:r>
            <w:r w:rsidRPr="00366097">
              <w:rPr>
                <w:rFonts w:ascii="Times New Roman" w:hAnsi="Times New Roman" w:cs="Times New Roman"/>
                <w:sz w:val="24"/>
                <w:u w:val="single"/>
                <w:lang w:val="zh-CN"/>
              </w:rPr>
              <w:fldChar w:fldCharType="end"/>
            </w:r>
            <w:r w:rsidRPr="00366097">
              <w:rPr>
                <w:rFonts w:ascii="Times New Roman" w:eastAsia="宋体" w:hAnsi="Times New Roman" w:cs="Times New Roman"/>
                <w:sz w:val="24"/>
                <w:u w:val="single"/>
                <w:lang w:val="zh-CN"/>
              </w:rPr>
              <w:t>影响类型与影响途径识别</w:t>
            </w:r>
          </w:p>
          <w:p w14:paraId="1ABD96A3" w14:textId="2DF3C73B" w:rsidR="000617D6" w:rsidRPr="00366097" w:rsidRDefault="00000000">
            <w:pPr>
              <w:adjustRightInd w:val="0"/>
              <w:snapToGrid w:val="0"/>
              <w:spacing w:line="360" w:lineRule="auto"/>
              <w:ind w:firstLineChars="200" w:firstLine="480"/>
              <w:rPr>
                <w:rFonts w:ascii="Times New Roman" w:hAnsi="Times New Roman" w:cs="Times New Roman"/>
                <w:sz w:val="24"/>
                <w:u w:val="single"/>
                <w:lang w:val="zh-CN"/>
              </w:rPr>
            </w:pPr>
            <w:r w:rsidRPr="00366097">
              <w:rPr>
                <w:rFonts w:ascii="Times New Roman" w:eastAsia="宋体" w:hAnsi="Times New Roman" w:cs="Times New Roman"/>
                <w:sz w:val="24"/>
                <w:u w:val="single"/>
                <w:lang w:val="zh-CN"/>
              </w:rPr>
              <w:t>本项目对周边</w:t>
            </w:r>
            <w:r w:rsidRPr="00366097">
              <w:rPr>
                <w:rFonts w:ascii="Times New Roman" w:eastAsia="宋体" w:hAnsi="Times New Roman" w:cs="Times New Roman"/>
                <w:sz w:val="24"/>
                <w:u w:val="single"/>
              </w:rPr>
              <w:t>地下水、</w:t>
            </w:r>
            <w:r w:rsidRPr="00366097">
              <w:rPr>
                <w:rFonts w:ascii="Times New Roman" w:eastAsia="宋体" w:hAnsi="Times New Roman" w:cs="Times New Roman"/>
                <w:sz w:val="24"/>
                <w:u w:val="single"/>
                <w:lang w:val="zh-CN"/>
              </w:rPr>
              <w:t>土壤环境影响的类型与影响途径见表</w:t>
            </w:r>
            <w:r w:rsidRPr="00366097">
              <w:rPr>
                <w:rFonts w:ascii="Times New Roman" w:eastAsia="宋体" w:hAnsi="Times New Roman" w:cs="Times New Roman"/>
                <w:sz w:val="24"/>
                <w:u w:val="single"/>
                <w:lang w:val="zh-CN"/>
              </w:rPr>
              <w:t>4-</w:t>
            </w:r>
            <w:r w:rsidR="00093C53">
              <w:rPr>
                <w:rFonts w:ascii="Times New Roman" w:hAnsi="Times New Roman" w:cs="Times New Roman"/>
                <w:sz w:val="24"/>
                <w:u w:val="single"/>
              </w:rPr>
              <w:t>12</w:t>
            </w:r>
            <w:r w:rsidRPr="00366097">
              <w:rPr>
                <w:rFonts w:ascii="Times New Roman" w:eastAsia="宋体" w:hAnsi="Times New Roman" w:cs="Times New Roman"/>
                <w:sz w:val="24"/>
                <w:u w:val="single"/>
                <w:lang w:val="zh-CN"/>
              </w:rPr>
              <w:t>。</w:t>
            </w:r>
          </w:p>
          <w:p w14:paraId="7648AF2C" w14:textId="77777777" w:rsidR="000617D6" w:rsidRPr="00366097" w:rsidRDefault="00000000">
            <w:pPr>
              <w:pStyle w:val="-1"/>
              <w:spacing w:before="156"/>
              <w:rPr>
                <w:rStyle w:val="ggzbt011"/>
                <w:b w:val="0"/>
                <w:szCs w:val="21"/>
                <w:u w:val="single"/>
              </w:rPr>
            </w:pPr>
            <w:r w:rsidRPr="00366097">
              <w:rPr>
                <w:rStyle w:val="ggzbt011"/>
                <w:szCs w:val="21"/>
                <w:u w:val="single"/>
              </w:rPr>
              <w:t>表</w:t>
            </w:r>
            <w:r w:rsidRPr="00366097">
              <w:rPr>
                <w:rStyle w:val="ggzbt011"/>
                <w:szCs w:val="21"/>
                <w:u w:val="single"/>
              </w:rPr>
              <w:t xml:space="preserve">4-12 </w:t>
            </w:r>
            <w:r w:rsidRPr="00366097">
              <w:rPr>
                <w:rStyle w:val="ggzbt011"/>
                <w:szCs w:val="21"/>
                <w:u w:val="single"/>
              </w:rPr>
              <w:t>项目土壤、地下水环境影响类型与影响途径识别表</w:t>
            </w:r>
          </w:p>
          <w:tbl>
            <w:tblPr>
              <w:tblStyle w:val="af1"/>
              <w:tblW w:w="5000" w:type="pct"/>
              <w:jc w:val="center"/>
              <w:tblLook w:val="04A0" w:firstRow="1" w:lastRow="0" w:firstColumn="1" w:lastColumn="0" w:noHBand="0" w:noVBand="1"/>
            </w:tblPr>
            <w:tblGrid>
              <w:gridCol w:w="1728"/>
              <w:gridCol w:w="1372"/>
              <w:gridCol w:w="1594"/>
              <w:gridCol w:w="1627"/>
              <w:gridCol w:w="1441"/>
            </w:tblGrid>
            <w:tr w:rsidR="00366097" w:rsidRPr="00366097" w14:paraId="4F104968" w14:textId="77777777">
              <w:trPr>
                <w:jc w:val="center"/>
              </w:trPr>
              <w:tc>
                <w:tcPr>
                  <w:tcW w:w="1113" w:type="pct"/>
                  <w:vMerge w:val="restart"/>
                  <w:vAlign w:val="center"/>
                </w:tcPr>
                <w:p w14:paraId="5D752185" w14:textId="77777777" w:rsidR="000617D6" w:rsidRPr="00366097" w:rsidRDefault="00000000">
                  <w:pPr>
                    <w:pStyle w:val="af7"/>
                    <w:adjustRightInd w:val="0"/>
                    <w:snapToGrid w:val="0"/>
                    <w:rPr>
                      <w:rStyle w:val="ggzbt011"/>
                      <w:bCs/>
                      <w:szCs w:val="21"/>
                      <w:u w:val="single"/>
                    </w:rPr>
                  </w:pPr>
                  <w:r w:rsidRPr="00366097">
                    <w:rPr>
                      <w:rStyle w:val="ggzbt011"/>
                      <w:bCs/>
                      <w:szCs w:val="21"/>
                      <w:u w:val="single"/>
                    </w:rPr>
                    <w:t>时段</w:t>
                  </w:r>
                </w:p>
              </w:tc>
              <w:tc>
                <w:tcPr>
                  <w:tcW w:w="3887" w:type="pct"/>
                  <w:gridSpan w:val="4"/>
                  <w:vAlign w:val="center"/>
                </w:tcPr>
                <w:p w14:paraId="7193D2F1" w14:textId="77777777" w:rsidR="000617D6" w:rsidRPr="00366097" w:rsidRDefault="00000000">
                  <w:pPr>
                    <w:pStyle w:val="af7"/>
                    <w:adjustRightInd w:val="0"/>
                    <w:snapToGrid w:val="0"/>
                    <w:rPr>
                      <w:rStyle w:val="ggzbt011"/>
                      <w:bCs/>
                      <w:szCs w:val="21"/>
                      <w:u w:val="single"/>
                    </w:rPr>
                  </w:pPr>
                  <w:r w:rsidRPr="00366097">
                    <w:rPr>
                      <w:rStyle w:val="ggzbt011"/>
                      <w:bCs/>
                      <w:szCs w:val="21"/>
                      <w:u w:val="single"/>
                    </w:rPr>
                    <w:t>污染影响类型</w:t>
                  </w:r>
                </w:p>
              </w:tc>
            </w:tr>
            <w:tr w:rsidR="00366097" w:rsidRPr="00366097" w14:paraId="44F7815A" w14:textId="77777777">
              <w:trPr>
                <w:jc w:val="center"/>
              </w:trPr>
              <w:tc>
                <w:tcPr>
                  <w:tcW w:w="1113" w:type="pct"/>
                  <w:vMerge/>
                  <w:vAlign w:val="center"/>
                </w:tcPr>
                <w:p w14:paraId="3EDCFD50" w14:textId="77777777" w:rsidR="000617D6" w:rsidRPr="00366097" w:rsidRDefault="000617D6">
                  <w:pPr>
                    <w:pStyle w:val="af7"/>
                    <w:adjustRightInd w:val="0"/>
                    <w:snapToGrid w:val="0"/>
                    <w:rPr>
                      <w:rStyle w:val="ggzbt011"/>
                      <w:bCs/>
                      <w:szCs w:val="21"/>
                      <w:u w:val="single"/>
                    </w:rPr>
                  </w:pPr>
                </w:p>
              </w:tc>
              <w:tc>
                <w:tcPr>
                  <w:tcW w:w="884" w:type="pct"/>
                  <w:vAlign w:val="center"/>
                </w:tcPr>
                <w:p w14:paraId="3EEEBA6F" w14:textId="77777777" w:rsidR="000617D6" w:rsidRPr="00366097" w:rsidRDefault="00000000">
                  <w:pPr>
                    <w:pStyle w:val="af7"/>
                    <w:adjustRightInd w:val="0"/>
                    <w:snapToGrid w:val="0"/>
                    <w:rPr>
                      <w:rStyle w:val="ggzbt011"/>
                      <w:bCs/>
                      <w:szCs w:val="21"/>
                      <w:u w:val="single"/>
                    </w:rPr>
                  </w:pPr>
                  <w:r w:rsidRPr="00366097">
                    <w:rPr>
                      <w:rStyle w:val="ggzbt011"/>
                      <w:bCs/>
                      <w:szCs w:val="21"/>
                      <w:u w:val="single"/>
                    </w:rPr>
                    <w:t>大气沉降</w:t>
                  </w:r>
                </w:p>
              </w:tc>
              <w:tc>
                <w:tcPr>
                  <w:tcW w:w="1027" w:type="pct"/>
                  <w:vAlign w:val="center"/>
                </w:tcPr>
                <w:p w14:paraId="6772FC07" w14:textId="77777777" w:rsidR="000617D6" w:rsidRPr="00366097" w:rsidRDefault="00000000">
                  <w:pPr>
                    <w:pStyle w:val="af7"/>
                    <w:adjustRightInd w:val="0"/>
                    <w:snapToGrid w:val="0"/>
                    <w:rPr>
                      <w:rStyle w:val="ggzbt011"/>
                      <w:bCs/>
                      <w:szCs w:val="21"/>
                      <w:u w:val="single"/>
                    </w:rPr>
                  </w:pPr>
                  <w:r w:rsidRPr="00366097">
                    <w:rPr>
                      <w:rStyle w:val="ggzbt011"/>
                      <w:bCs/>
                      <w:szCs w:val="21"/>
                      <w:u w:val="single"/>
                    </w:rPr>
                    <w:t>地面漫流</w:t>
                  </w:r>
                </w:p>
              </w:tc>
              <w:tc>
                <w:tcPr>
                  <w:tcW w:w="1048" w:type="pct"/>
                  <w:vAlign w:val="center"/>
                </w:tcPr>
                <w:p w14:paraId="413B923A" w14:textId="77777777" w:rsidR="000617D6" w:rsidRPr="00366097" w:rsidRDefault="00000000">
                  <w:pPr>
                    <w:pStyle w:val="af7"/>
                    <w:adjustRightInd w:val="0"/>
                    <w:snapToGrid w:val="0"/>
                    <w:rPr>
                      <w:rStyle w:val="ggzbt011"/>
                      <w:bCs/>
                      <w:szCs w:val="21"/>
                      <w:u w:val="single"/>
                    </w:rPr>
                  </w:pPr>
                  <w:r w:rsidRPr="00366097">
                    <w:rPr>
                      <w:rStyle w:val="ggzbt011"/>
                      <w:bCs/>
                      <w:szCs w:val="21"/>
                      <w:u w:val="single"/>
                    </w:rPr>
                    <w:t>垂直入渗</w:t>
                  </w:r>
                </w:p>
              </w:tc>
              <w:tc>
                <w:tcPr>
                  <w:tcW w:w="927" w:type="pct"/>
                  <w:vAlign w:val="center"/>
                </w:tcPr>
                <w:p w14:paraId="25659450" w14:textId="77777777" w:rsidR="000617D6" w:rsidRPr="00366097" w:rsidRDefault="00000000">
                  <w:pPr>
                    <w:pStyle w:val="af7"/>
                    <w:adjustRightInd w:val="0"/>
                    <w:snapToGrid w:val="0"/>
                    <w:rPr>
                      <w:rStyle w:val="ggzbt011"/>
                      <w:bCs/>
                      <w:szCs w:val="21"/>
                      <w:u w:val="single"/>
                    </w:rPr>
                  </w:pPr>
                  <w:r w:rsidRPr="00366097">
                    <w:rPr>
                      <w:rStyle w:val="ggzbt011"/>
                      <w:bCs/>
                      <w:szCs w:val="21"/>
                      <w:u w:val="single"/>
                    </w:rPr>
                    <w:t>其他</w:t>
                  </w:r>
                </w:p>
              </w:tc>
            </w:tr>
            <w:tr w:rsidR="00366097" w:rsidRPr="00366097" w14:paraId="1F824E07" w14:textId="77777777">
              <w:trPr>
                <w:jc w:val="center"/>
              </w:trPr>
              <w:tc>
                <w:tcPr>
                  <w:tcW w:w="1113" w:type="pct"/>
                  <w:vAlign w:val="center"/>
                </w:tcPr>
                <w:p w14:paraId="662A2DB0" w14:textId="77777777" w:rsidR="000617D6" w:rsidRPr="00366097" w:rsidRDefault="00000000">
                  <w:pPr>
                    <w:pStyle w:val="af7"/>
                    <w:adjustRightInd w:val="0"/>
                    <w:snapToGrid w:val="0"/>
                    <w:rPr>
                      <w:rStyle w:val="ggzbt011"/>
                      <w:bCs/>
                      <w:szCs w:val="21"/>
                      <w:u w:val="single"/>
                    </w:rPr>
                  </w:pPr>
                  <w:r w:rsidRPr="00366097">
                    <w:rPr>
                      <w:rStyle w:val="ggzbt011"/>
                      <w:bCs/>
                      <w:szCs w:val="21"/>
                      <w:u w:val="single"/>
                    </w:rPr>
                    <w:t>运营期</w:t>
                  </w:r>
                </w:p>
              </w:tc>
              <w:tc>
                <w:tcPr>
                  <w:tcW w:w="884" w:type="pct"/>
                  <w:vAlign w:val="center"/>
                </w:tcPr>
                <w:p w14:paraId="7B27AA87" w14:textId="77777777" w:rsidR="000617D6" w:rsidRPr="00366097" w:rsidRDefault="00000000">
                  <w:pPr>
                    <w:pStyle w:val="af7"/>
                    <w:adjustRightInd w:val="0"/>
                    <w:snapToGrid w:val="0"/>
                    <w:rPr>
                      <w:rStyle w:val="ggzbt011"/>
                      <w:bCs/>
                      <w:szCs w:val="21"/>
                      <w:u w:val="single"/>
                    </w:rPr>
                  </w:pPr>
                  <w:r w:rsidRPr="00366097">
                    <w:rPr>
                      <w:rStyle w:val="ggzbt011"/>
                      <w:bCs/>
                      <w:szCs w:val="21"/>
                      <w:u w:val="single"/>
                    </w:rPr>
                    <w:t>/</w:t>
                  </w:r>
                </w:p>
              </w:tc>
              <w:tc>
                <w:tcPr>
                  <w:tcW w:w="1027" w:type="pct"/>
                  <w:vAlign w:val="center"/>
                </w:tcPr>
                <w:p w14:paraId="3BC5E4F8" w14:textId="77777777" w:rsidR="000617D6" w:rsidRPr="00366097" w:rsidRDefault="00000000">
                  <w:pPr>
                    <w:pStyle w:val="af7"/>
                    <w:adjustRightInd w:val="0"/>
                    <w:snapToGrid w:val="0"/>
                    <w:rPr>
                      <w:rStyle w:val="ggzbt011"/>
                      <w:bCs/>
                      <w:szCs w:val="21"/>
                      <w:u w:val="single"/>
                    </w:rPr>
                  </w:pPr>
                  <w:r w:rsidRPr="00366097">
                    <w:rPr>
                      <w:rStyle w:val="ggzbt011"/>
                      <w:bCs/>
                      <w:szCs w:val="21"/>
                      <w:u w:val="single"/>
                    </w:rPr>
                    <w:t>√</w:t>
                  </w:r>
                </w:p>
              </w:tc>
              <w:tc>
                <w:tcPr>
                  <w:tcW w:w="1048" w:type="pct"/>
                  <w:vAlign w:val="center"/>
                </w:tcPr>
                <w:p w14:paraId="31EDD589" w14:textId="77777777" w:rsidR="000617D6" w:rsidRPr="00366097" w:rsidRDefault="00000000">
                  <w:pPr>
                    <w:pStyle w:val="af7"/>
                    <w:adjustRightInd w:val="0"/>
                    <w:snapToGrid w:val="0"/>
                    <w:rPr>
                      <w:rStyle w:val="ggzbt011"/>
                      <w:bCs/>
                      <w:szCs w:val="21"/>
                      <w:u w:val="single"/>
                    </w:rPr>
                  </w:pPr>
                  <w:r w:rsidRPr="00366097">
                    <w:rPr>
                      <w:rStyle w:val="ggzbt011"/>
                      <w:bCs/>
                      <w:szCs w:val="21"/>
                      <w:u w:val="single"/>
                    </w:rPr>
                    <w:t>√</w:t>
                  </w:r>
                </w:p>
              </w:tc>
              <w:tc>
                <w:tcPr>
                  <w:tcW w:w="927" w:type="pct"/>
                  <w:vAlign w:val="center"/>
                </w:tcPr>
                <w:p w14:paraId="0C25C1A3" w14:textId="77777777" w:rsidR="000617D6" w:rsidRPr="00366097" w:rsidRDefault="00000000">
                  <w:pPr>
                    <w:pStyle w:val="af7"/>
                    <w:adjustRightInd w:val="0"/>
                    <w:snapToGrid w:val="0"/>
                    <w:rPr>
                      <w:rStyle w:val="ggzbt011"/>
                      <w:bCs/>
                      <w:szCs w:val="21"/>
                      <w:u w:val="single"/>
                    </w:rPr>
                  </w:pPr>
                  <w:r w:rsidRPr="00366097">
                    <w:rPr>
                      <w:rStyle w:val="ggzbt011"/>
                      <w:bCs/>
                      <w:szCs w:val="21"/>
                      <w:u w:val="single"/>
                    </w:rPr>
                    <w:t>/</w:t>
                  </w:r>
                </w:p>
              </w:tc>
            </w:tr>
          </w:tbl>
          <w:p w14:paraId="64F824C7" w14:textId="77777777" w:rsidR="000617D6" w:rsidRPr="00366097" w:rsidRDefault="00000000">
            <w:pPr>
              <w:adjustRightInd w:val="0"/>
              <w:snapToGrid w:val="0"/>
              <w:spacing w:line="360" w:lineRule="auto"/>
              <w:ind w:firstLineChars="200" w:firstLine="480"/>
              <w:rPr>
                <w:rFonts w:ascii="Times New Roman" w:hAnsi="Times New Roman" w:cs="Times New Roman"/>
                <w:sz w:val="24"/>
                <w:u w:val="single"/>
              </w:rPr>
            </w:pPr>
            <w:r w:rsidRPr="00366097">
              <w:rPr>
                <w:rFonts w:ascii="Times New Roman" w:hAnsi="Times New Roman" w:cs="Times New Roman"/>
                <w:sz w:val="24"/>
                <w:u w:val="single"/>
                <w:lang w:val="zh-CN"/>
              </w:rPr>
              <w:fldChar w:fldCharType="begin"/>
            </w:r>
            <w:r w:rsidRPr="00366097">
              <w:rPr>
                <w:rFonts w:ascii="Times New Roman" w:eastAsia="宋体" w:hAnsi="Times New Roman" w:cs="Times New Roman"/>
                <w:sz w:val="24"/>
                <w:u w:val="single"/>
                <w:lang w:val="zh-CN"/>
              </w:rPr>
              <w:instrText xml:space="preserve"> = 2 \* GB3 \* MERGEFORMAT </w:instrText>
            </w:r>
            <w:r w:rsidRPr="00366097">
              <w:rPr>
                <w:rFonts w:ascii="Times New Roman" w:hAnsi="Times New Roman" w:cs="Times New Roman"/>
                <w:sz w:val="24"/>
                <w:u w:val="single"/>
                <w:lang w:val="zh-CN"/>
              </w:rPr>
              <w:fldChar w:fldCharType="separate"/>
            </w:r>
            <w:r w:rsidRPr="00366097">
              <w:rPr>
                <w:rFonts w:ascii="宋体" w:eastAsia="宋体" w:hAnsi="宋体" w:cs="宋体" w:hint="eastAsia"/>
                <w:u w:val="single"/>
              </w:rPr>
              <w:t>②</w:t>
            </w:r>
            <w:r w:rsidRPr="00366097">
              <w:rPr>
                <w:rFonts w:ascii="Times New Roman" w:hAnsi="Times New Roman" w:cs="Times New Roman"/>
                <w:sz w:val="24"/>
                <w:u w:val="single"/>
                <w:lang w:val="zh-CN"/>
              </w:rPr>
              <w:fldChar w:fldCharType="end"/>
            </w:r>
            <w:r w:rsidRPr="00366097">
              <w:rPr>
                <w:rFonts w:ascii="Times New Roman" w:eastAsia="宋体" w:hAnsi="Times New Roman" w:cs="Times New Roman"/>
                <w:sz w:val="24"/>
                <w:u w:val="single"/>
                <w:lang w:val="zh-CN"/>
              </w:rPr>
              <w:t>土壤、</w:t>
            </w:r>
            <w:r w:rsidRPr="00366097">
              <w:rPr>
                <w:rFonts w:ascii="Times New Roman" w:eastAsia="宋体" w:hAnsi="Times New Roman" w:cs="Times New Roman"/>
                <w:sz w:val="24"/>
                <w:u w:val="single"/>
              </w:rPr>
              <w:t>地下水</w:t>
            </w:r>
            <w:r w:rsidRPr="00366097">
              <w:rPr>
                <w:rFonts w:ascii="Times New Roman" w:eastAsia="宋体" w:hAnsi="Times New Roman" w:cs="Times New Roman"/>
                <w:sz w:val="24"/>
                <w:u w:val="single"/>
                <w:lang w:val="zh-CN"/>
              </w:rPr>
              <w:t>环境影响</w:t>
            </w:r>
            <w:r w:rsidRPr="00366097">
              <w:rPr>
                <w:rFonts w:ascii="Times New Roman" w:eastAsia="宋体" w:hAnsi="Times New Roman" w:cs="Times New Roman"/>
                <w:sz w:val="24"/>
                <w:u w:val="single"/>
              </w:rPr>
              <w:t>源及影响因子</w:t>
            </w:r>
          </w:p>
          <w:p w14:paraId="1EA7D603" w14:textId="3C9977DD" w:rsidR="000617D6" w:rsidRPr="00366097" w:rsidRDefault="00000000">
            <w:pPr>
              <w:adjustRightInd w:val="0"/>
              <w:snapToGrid w:val="0"/>
              <w:spacing w:line="360" w:lineRule="auto"/>
              <w:ind w:firstLineChars="200" w:firstLine="480"/>
              <w:rPr>
                <w:rFonts w:ascii="Times New Roman" w:eastAsia="宋体" w:hAnsi="Times New Roman" w:cs="Times New Roman"/>
                <w:sz w:val="24"/>
                <w:u w:val="single"/>
                <w:lang w:val="zh-CN"/>
              </w:rPr>
            </w:pPr>
            <w:r w:rsidRPr="00366097">
              <w:rPr>
                <w:rFonts w:ascii="Times New Roman" w:eastAsia="宋体" w:hAnsi="Times New Roman" w:cs="Times New Roman"/>
                <w:sz w:val="24"/>
                <w:u w:val="single"/>
              </w:rPr>
              <w:t>项目对</w:t>
            </w:r>
            <w:r w:rsidRPr="00366097">
              <w:rPr>
                <w:rFonts w:ascii="Times New Roman" w:eastAsia="宋体" w:hAnsi="Times New Roman" w:cs="Times New Roman"/>
                <w:sz w:val="24"/>
                <w:u w:val="single"/>
                <w:lang w:val="zh-CN"/>
              </w:rPr>
              <w:t>土壤、</w:t>
            </w:r>
            <w:r w:rsidRPr="00366097">
              <w:rPr>
                <w:rFonts w:ascii="Times New Roman" w:eastAsia="宋体" w:hAnsi="Times New Roman" w:cs="Times New Roman"/>
                <w:sz w:val="24"/>
                <w:u w:val="single"/>
              </w:rPr>
              <w:t>地下水</w:t>
            </w:r>
            <w:r w:rsidRPr="00366097">
              <w:rPr>
                <w:rFonts w:ascii="Times New Roman" w:eastAsia="宋体" w:hAnsi="Times New Roman" w:cs="Times New Roman"/>
                <w:sz w:val="24"/>
                <w:u w:val="single"/>
                <w:lang w:val="zh-CN"/>
              </w:rPr>
              <w:t>环境</w:t>
            </w:r>
            <w:r w:rsidRPr="00366097">
              <w:rPr>
                <w:rFonts w:ascii="Times New Roman" w:eastAsia="宋体" w:hAnsi="Times New Roman" w:cs="Times New Roman"/>
                <w:sz w:val="24"/>
                <w:u w:val="single"/>
              </w:rPr>
              <w:t>的</w:t>
            </w:r>
            <w:r w:rsidRPr="00366097">
              <w:rPr>
                <w:rFonts w:ascii="Times New Roman" w:eastAsia="宋体" w:hAnsi="Times New Roman" w:cs="Times New Roman"/>
                <w:sz w:val="24"/>
                <w:u w:val="single"/>
                <w:lang w:val="zh-CN"/>
              </w:rPr>
              <w:t>影响</w:t>
            </w:r>
            <w:r w:rsidRPr="00366097">
              <w:rPr>
                <w:rFonts w:ascii="Times New Roman" w:eastAsia="宋体" w:hAnsi="Times New Roman" w:cs="Times New Roman"/>
                <w:sz w:val="24"/>
                <w:u w:val="single"/>
              </w:rPr>
              <w:t>源及影响因子</w:t>
            </w:r>
            <w:r w:rsidRPr="00366097">
              <w:rPr>
                <w:rFonts w:ascii="Times New Roman" w:eastAsia="宋体" w:hAnsi="Times New Roman" w:cs="Times New Roman"/>
                <w:sz w:val="24"/>
                <w:u w:val="single"/>
                <w:lang w:val="zh-CN"/>
              </w:rPr>
              <w:t>见表</w:t>
            </w:r>
            <w:r w:rsidRPr="00366097">
              <w:rPr>
                <w:rFonts w:ascii="Times New Roman" w:eastAsia="宋体" w:hAnsi="Times New Roman" w:cs="Times New Roman"/>
                <w:sz w:val="24"/>
                <w:u w:val="single"/>
                <w:lang w:val="zh-CN"/>
              </w:rPr>
              <w:t>4-</w:t>
            </w:r>
            <w:r w:rsidR="00093C53">
              <w:rPr>
                <w:rFonts w:ascii="Times New Roman" w:hAnsi="Times New Roman" w:cs="Times New Roman"/>
                <w:sz w:val="24"/>
                <w:u w:val="single"/>
              </w:rPr>
              <w:t>13</w:t>
            </w:r>
            <w:r w:rsidRPr="00366097">
              <w:rPr>
                <w:rFonts w:ascii="Times New Roman" w:eastAsia="宋体" w:hAnsi="Times New Roman" w:cs="Times New Roman"/>
                <w:sz w:val="24"/>
                <w:u w:val="single"/>
                <w:lang w:val="zh-CN"/>
              </w:rPr>
              <w:t>。</w:t>
            </w:r>
          </w:p>
          <w:p w14:paraId="27CA0443" w14:textId="77777777" w:rsidR="000617D6" w:rsidRPr="00366097" w:rsidRDefault="00000000">
            <w:pPr>
              <w:pStyle w:val="-1"/>
              <w:spacing w:before="156"/>
              <w:rPr>
                <w:rStyle w:val="ggzbt011"/>
                <w:b w:val="0"/>
                <w:szCs w:val="21"/>
                <w:u w:val="single"/>
              </w:rPr>
            </w:pPr>
            <w:r w:rsidRPr="00366097">
              <w:rPr>
                <w:rStyle w:val="ggzbt011"/>
                <w:szCs w:val="21"/>
                <w:u w:val="single"/>
              </w:rPr>
              <w:t>表</w:t>
            </w:r>
            <w:r w:rsidRPr="00366097">
              <w:rPr>
                <w:rStyle w:val="ggzbt011"/>
                <w:szCs w:val="21"/>
                <w:u w:val="single"/>
              </w:rPr>
              <w:t xml:space="preserve">4-13  </w:t>
            </w:r>
            <w:r w:rsidRPr="00366097">
              <w:rPr>
                <w:rStyle w:val="ggzbt011"/>
                <w:szCs w:val="21"/>
                <w:u w:val="single"/>
              </w:rPr>
              <w:t>项目土壤、地下水环境影响源及影响因子识别表</w:t>
            </w:r>
          </w:p>
          <w:tbl>
            <w:tblPr>
              <w:tblStyle w:val="af1"/>
              <w:tblW w:w="5000" w:type="pct"/>
              <w:jc w:val="center"/>
              <w:tblLook w:val="04A0" w:firstRow="1" w:lastRow="0" w:firstColumn="1" w:lastColumn="0" w:noHBand="0" w:noVBand="1"/>
            </w:tblPr>
            <w:tblGrid>
              <w:gridCol w:w="1255"/>
              <w:gridCol w:w="1484"/>
              <w:gridCol w:w="1164"/>
              <w:gridCol w:w="1290"/>
              <w:gridCol w:w="2569"/>
            </w:tblGrid>
            <w:tr w:rsidR="00366097" w:rsidRPr="00366097" w14:paraId="42E46B7C" w14:textId="77777777">
              <w:trPr>
                <w:jc w:val="center"/>
              </w:trPr>
              <w:tc>
                <w:tcPr>
                  <w:tcW w:w="808" w:type="pct"/>
                  <w:vAlign w:val="center"/>
                </w:tcPr>
                <w:p w14:paraId="0C1249A5" w14:textId="77777777" w:rsidR="000617D6" w:rsidRPr="00366097" w:rsidRDefault="00000000">
                  <w:pPr>
                    <w:pStyle w:val="af7"/>
                    <w:adjustRightInd w:val="0"/>
                    <w:snapToGrid w:val="0"/>
                    <w:rPr>
                      <w:rStyle w:val="ggzbt011"/>
                      <w:bCs/>
                      <w:szCs w:val="21"/>
                      <w:u w:val="single"/>
                    </w:rPr>
                  </w:pPr>
                  <w:r w:rsidRPr="00366097">
                    <w:rPr>
                      <w:rStyle w:val="ggzbt011"/>
                      <w:bCs/>
                      <w:szCs w:val="21"/>
                      <w:u w:val="single"/>
                    </w:rPr>
                    <w:t>污染源</w:t>
                  </w:r>
                </w:p>
              </w:tc>
              <w:tc>
                <w:tcPr>
                  <w:tcW w:w="956" w:type="pct"/>
                  <w:vAlign w:val="center"/>
                </w:tcPr>
                <w:p w14:paraId="34A00779" w14:textId="77777777" w:rsidR="000617D6" w:rsidRPr="00366097" w:rsidRDefault="00000000">
                  <w:pPr>
                    <w:pStyle w:val="af7"/>
                    <w:adjustRightInd w:val="0"/>
                    <w:snapToGrid w:val="0"/>
                    <w:rPr>
                      <w:rStyle w:val="ggzbt011"/>
                      <w:bCs/>
                      <w:szCs w:val="21"/>
                      <w:u w:val="single"/>
                    </w:rPr>
                  </w:pPr>
                  <w:r w:rsidRPr="00366097">
                    <w:rPr>
                      <w:rStyle w:val="ggzbt011"/>
                      <w:bCs/>
                      <w:szCs w:val="21"/>
                      <w:u w:val="single"/>
                    </w:rPr>
                    <w:t>工艺流程</w:t>
                  </w:r>
                  <w:r w:rsidRPr="00366097">
                    <w:rPr>
                      <w:rStyle w:val="ggzbt011"/>
                      <w:bCs/>
                      <w:szCs w:val="21"/>
                      <w:u w:val="single"/>
                    </w:rPr>
                    <w:t>/</w:t>
                  </w:r>
                  <w:r w:rsidRPr="00366097">
                    <w:rPr>
                      <w:rStyle w:val="ggzbt011"/>
                      <w:bCs/>
                      <w:szCs w:val="21"/>
                      <w:u w:val="single"/>
                    </w:rPr>
                    <w:t>环节</w:t>
                  </w:r>
                </w:p>
              </w:tc>
              <w:tc>
                <w:tcPr>
                  <w:tcW w:w="750" w:type="pct"/>
                  <w:vAlign w:val="center"/>
                </w:tcPr>
                <w:p w14:paraId="7A4B8033" w14:textId="77777777" w:rsidR="000617D6" w:rsidRPr="00366097" w:rsidRDefault="00000000">
                  <w:pPr>
                    <w:pStyle w:val="af7"/>
                    <w:adjustRightInd w:val="0"/>
                    <w:snapToGrid w:val="0"/>
                    <w:rPr>
                      <w:rStyle w:val="ggzbt011"/>
                      <w:bCs/>
                      <w:szCs w:val="21"/>
                      <w:u w:val="single"/>
                    </w:rPr>
                  </w:pPr>
                  <w:r w:rsidRPr="00366097">
                    <w:rPr>
                      <w:rStyle w:val="ggzbt011"/>
                      <w:bCs/>
                      <w:szCs w:val="21"/>
                      <w:u w:val="single"/>
                    </w:rPr>
                    <w:t>污染途径</w:t>
                  </w:r>
                </w:p>
              </w:tc>
              <w:tc>
                <w:tcPr>
                  <w:tcW w:w="831" w:type="pct"/>
                  <w:vAlign w:val="center"/>
                </w:tcPr>
                <w:p w14:paraId="3D821D2A" w14:textId="77777777" w:rsidR="000617D6" w:rsidRPr="00366097" w:rsidRDefault="00000000">
                  <w:pPr>
                    <w:pStyle w:val="af7"/>
                    <w:adjustRightInd w:val="0"/>
                    <w:snapToGrid w:val="0"/>
                    <w:rPr>
                      <w:rStyle w:val="ggzbt011"/>
                      <w:bCs/>
                      <w:szCs w:val="21"/>
                      <w:u w:val="single"/>
                    </w:rPr>
                  </w:pPr>
                  <w:r w:rsidRPr="00366097">
                    <w:rPr>
                      <w:rStyle w:val="ggzbt011"/>
                      <w:bCs/>
                      <w:szCs w:val="21"/>
                      <w:u w:val="single"/>
                    </w:rPr>
                    <w:t>污染物</w:t>
                  </w:r>
                </w:p>
              </w:tc>
              <w:tc>
                <w:tcPr>
                  <w:tcW w:w="1655" w:type="pct"/>
                  <w:vAlign w:val="center"/>
                </w:tcPr>
                <w:p w14:paraId="43A598D1" w14:textId="77777777" w:rsidR="000617D6" w:rsidRPr="00366097" w:rsidRDefault="00000000">
                  <w:pPr>
                    <w:pStyle w:val="af7"/>
                    <w:adjustRightInd w:val="0"/>
                    <w:snapToGrid w:val="0"/>
                    <w:rPr>
                      <w:rStyle w:val="ggzbt011"/>
                      <w:bCs/>
                      <w:szCs w:val="21"/>
                      <w:u w:val="single"/>
                    </w:rPr>
                  </w:pPr>
                  <w:r w:rsidRPr="00366097">
                    <w:rPr>
                      <w:rStyle w:val="ggzbt011"/>
                      <w:bCs/>
                      <w:szCs w:val="21"/>
                      <w:u w:val="single"/>
                    </w:rPr>
                    <w:t>备注</w:t>
                  </w:r>
                </w:p>
              </w:tc>
            </w:tr>
            <w:tr w:rsidR="00366097" w:rsidRPr="00366097" w14:paraId="4F5D564B" w14:textId="77777777">
              <w:trPr>
                <w:jc w:val="center"/>
              </w:trPr>
              <w:tc>
                <w:tcPr>
                  <w:tcW w:w="808" w:type="pct"/>
                  <w:vAlign w:val="center"/>
                </w:tcPr>
                <w:p w14:paraId="4FFC3A8E" w14:textId="77777777" w:rsidR="000617D6" w:rsidRPr="00366097" w:rsidRDefault="00000000">
                  <w:pPr>
                    <w:pStyle w:val="af7"/>
                    <w:adjustRightInd w:val="0"/>
                    <w:snapToGrid w:val="0"/>
                    <w:rPr>
                      <w:rStyle w:val="ggzbt011"/>
                      <w:bCs/>
                      <w:szCs w:val="21"/>
                      <w:u w:val="single"/>
                    </w:rPr>
                  </w:pPr>
                  <w:r w:rsidRPr="00366097">
                    <w:rPr>
                      <w:rStyle w:val="ggzbt011"/>
                      <w:bCs/>
                      <w:szCs w:val="21"/>
                      <w:u w:val="single"/>
                    </w:rPr>
                    <w:t>危险废物暂存间</w:t>
                  </w:r>
                </w:p>
              </w:tc>
              <w:tc>
                <w:tcPr>
                  <w:tcW w:w="956" w:type="pct"/>
                  <w:vAlign w:val="center"/>
                </w:tcPr>
                <w:p w14:paraId="1A5F3081" w14:textId="77777777" w:rsidR="000617D6" w:rsidRPr="00366097" w:rsidRDefault="00000000">
                  <w:pPr>
                    <w:pStyle w:val="af7"/>
                    <w:adjustRightInd w:val="0"/>
                    <w:snapToGrid w:val="0"/>
                    <w:rPr>
                      <w:rStyle w:val="ggzbt011"/>
                      <w:bCs/>
                      <w:szCs w:val="21"/>
                      <w:u w:val="single"/>
                    </w:rPr>
                  </w:pPr>
                  <w:r w:rsidRPr="00366097">
                    <w:rPr>
                      <w:rStyle w:val="ggzbt011"/>
                      <w:bCs/>
                      <w:szCs w:val="21"/>
                      <w:u w:val="single"/>
                    </w:rPr>
                    <w:t>危险废物暂存</w:t>
                  </w:r>
                </w:p>
              </w:tc>
              <w:tc>
                <w:tcPr>
                  <w:tcW w:w="750" w:type="pct"/>
                  <w:vAlign w:val="center"/>
                </w:tcPr>
                <w:p w14:paraId="50D49350" w14:textId="77777777" w:rsidR="000617D6" w:rsidRPr="00366097" w:rsidRDefault="00000000">
                  <w:pPr>
                    <w:pStyle w:val="af7"/>
                    <w:adjustRightInd w:val="0"/>
                    <w:snapToGrid w:val="0"/>
                    <w:rPr>
                      <w:rStyle w:val="ggzbt011"/>
                      <w:bCs/>
                      <w:szCs w:val="21"/>
                      <w:u w:val="single"/>
                    </w:rPr>
                  </w:pPr>
                  <w:r w:rsidRPr="00366097">
                    <w:rPr>
                      <w:rStyle w:val="ggzbt011"/>
                      <w:bCs/>
                      <w:szCs w:val="21"/>
                      <w:u w:val="single"/>
                    </w:rPr>
                    <w:t>垂直入渗</w:t>
                  </w:r>
                </w:p>
              </w:tc>
              <w:tc>
                <w:tcPr>
                  <w:tcW w:w="831" w:type="pct"/>
                  <w:vAlign w:val="center"/>
                </w:tcPr>
                <w:p w14:paraId="062444B9" w14:textId="77777777" w:rsidR="000617D6" w:rsidRPr="00366097" w:rsidRDefault="00000000">
                  <w:pPr>
                    <w:pStyle w:val="af7"/>
                    <w:adjustRightInd w:val="0"/>
                    <w:snapToGrid w:val="0"/>
                    <w:rPr>
                      <w:rStyle w:val="ggzbt011"/>
                      <w:bCs/>
                      <w:szCs w:val="21"/>
                      <w:u w:val="single"/>
                    </w:rPr>
                  </w:pPr>
                  <w:r w:rsidRPr="00366097">
                    <w:rPr>
                      <w:rStyle w:val="ggzbt011"/>
                      <w:bCs/>
                      <w:szCs w:val="21"/>
                      <w:u w:val="single"/>
                    </w:rPr>
                    <w:t>废矿物油</w:t>
                  </w:r>
                  <w:r w:rsidRPr="00366097">
                    <w:rPr>
                      <w:rStyle w:val="ggzbt011"/>
                      <w:rFonts w:hint="eastAsia"/>
                      <w:bCs/>
                      <w:szCs w:val="21"/>
                      <w:u w:val="single"/>
                    </w:rPr>
                    <w:t>、废导热油</w:t>
                  </w:r>
                </w:p>
              </w:tc>
              <w:tc>
                <w:tcPr>
                  <w:tcW w:w="1655" w:type="pct"/>
                  <w:vAlign w:val="center"/>
                </w:tcPr>
                <w:p w14:paraId="386D2CD2" w14:textId="77777777" w:rsidR="000617D6" w:rsidRPr="00366097" w:rsidRDefault="00000000">
                  <w:pPr>
                    <w:pStyle w:val="af7"/>
                    <w:adjustRightInd w:val="0"/>
                    <w:snapToGrid w:val="0"/>
                    <w:rPr>
                      <w:rStyle w:val="ggzbt011"/>
                      <w:bCs/>
                      <w:szCs w:val="21"/>
                      <w:u w:val="single"/>
                    </w:rPr>
                  </w:pPr>
                  <w:proofErr w:type="gramStart"/>
                  <w:r w:rsidRPr="00366097">
                    <w:rPr>
                      <w:rStyle w:val="ggzbt011"/>
                      <w:bCs/>
                      <w:szCs w:val="21"/>
                      <w:u w:val="single"/>
                    </w:rPr>
                    <w:t>危废收集</w:t>
                  </w:r>
                  <w:proofErr w:type="gramEnd"/>
                  <w:r w:rsidRPr="00366097">
                    <w:rPr>
                      <w:rStyle w:val="ggzbt011"/>
                      <w:bCs/>
                      <w:szCs w:val="21"/>
                      <w:u w:val="single"/>
                    </w:rPr>
                    <w:t>容器损坏，废矿物油泄漏渗入土壤造成污染</w:t>
                  </w:r>
                </w:p>
              </w:tc>
            </w:tr>
          </w:tbl>
          <w:p w14:paraId="4AC46B90" w14:textId="77777777" w:rsidR="000617D6" w:rsidRPr="00366097" w:rsidRDefault="00000000">
            <w:pPr>
              <w:pStyle w:val="-"/>
              <w:ind w:firstLine="480"/>
            </w:pPr>
            <w:r w:rsidRPr="00366097">
              <w:t>（</w:t>
            </w:r>
            <w:r w:rsidRPr="00366097">
              <w:t>3</w:t>
            </w:r>
            <w:r w:rsidRPr="00366097">
              <w:t>）分区防控措施</w:t>
            </w:r>
          </w:p>
          <w:p w14:paraId="6C5F57DD" w14:textId="4B8C4278" w:rsidR="000617D6" w:rsidRPr="00366097" w:rsidRDefault="00000000">
            <w:pPr>
              <w:pStyle w:val="-"/>
              <w:ind w:firstLine="480"/>
            </w:pPr>
            <w:r w:rsidRPr="00366097">
              <w:t>根据以上分析，项目存在土壤、地下水污染源的区域主要为危险废物暂存间、</w:t>
            </w:r>
            <w:r w:rsidRPr="00366097">
              <w:rPr>
                <w:rFonts w:hint="eastAsia"/>
                <w:u w:val="single"/>
              </w:rPr>
              <w:t>隔油池、四格净化池</w:t>
            </w:r>
            <w:r w:rsidRPr="00366097">
              <w:t>，项目危险废物暂存间应按照《危险废物贮存污染控制标准》（</w:t>
            </w:r>
            <w:r w:rsidRPr="00366097">
              <w:t>GB18597-2023</w:t>
            </w:r>
            <w:r w:rsidRPr="00366097">
              <w:t>）中要求进行重点防渗，对地面和裙角进行防渗建设，防渗系数</w:t>
            </w:r>
            <w:r w:rsidRPr="00366097">
              <w:t>≤10</w:t>
            </w:r>
            <w:r w:rsidR="00093C53" w:rsidRPr="00093C53">
              <w:rPr>
                <w:rFonts w:hint="eastAsia"/>
                <w:vertAlign w:val="superscript"/>
              </w:rPr>
              <w:t>-</w:t>
            </w:r>
            <w:r w:rsidRPr="00366097">
              <w:rPr>
                <w:vertAlign w:val="superscript"/>
              </w:rPr>
              <w:t>10</w:t>
            </w:r>
            <w:r w:rsidRPr="00366097">
              <w:t>cm/s</w:t>
            </w:r>
            <w:r w:rsidRPr="00366097">
              <w:t>，并</w:t>
            </w:r>
            <w:proofErr w:type="gramStart"/>
            <w:r w:rsidRPr="00366097">
              <w:t>设危险</w:t>
            </w:r>
            <w:proofErr w:type="gramEnd"/>
            <w:r w:rsidRPr="00366097">
              <w:t>废物备用储存容器，避免废矿物油泄漏污染土壤、地下水。</w:t>
            </w:r>
            <w:r w:rsidRPr="00366097">
              <w:rPr>
                <w:rFonts w:hint="eastAsia"/>
                <w:u w:val="single"/>
              </w:rPr>
              <w:t>隔油池、四格净化</w:t>
            </w:r>
            <w:proofErr w:type="gramStart"/>
            <w:r w:rsidRPr="00366097">
              <w:rPr>
                <w:rFonts w:hint="eastAsia"/>
                <w:u w:val="single"/>
              </w:rPr>
              <w:t>池</w:t>
            </w:r>
            <w:r w:rsidRPr="00366097">
              <w:t>按照</w:t>
            </w:r>
            <w:proofErr w:type="gramEnd"/>
            <w:r w:rsidRPr="00366097">
              <w:t>《环境影响评价</w:t>
            </w:r>
            <w:r w:rsidRPr="00366097">
              <w:lastRenderedPageBreak/>
              <w:t>技术导则</w:t>
            </w:r>
            <w:r w:rsidRPr="00366097">
              <w:t xml:space="preserve"> </w:t>
            </w:r>
            <w:r w:rsidRPr="00366097">
              <w:t>地下水环境》（</w:t>
            </w:r>
            <w:r w:rsidRPr="00366097">
              <w:t>HJ610-2016</w:t>
            </w:r>
            <w:r w:rsidRPr="00366097">
              <w:t>）中要求进行一般防渗，等效黏土防渗层</w:t>
            </w:r>
            <w:r w:rsidRPr="00366097">
              <w:t>Mb≥1.5m</w:t>
            </w:r>
            <w:r w:rsidRPr="00366097">
              <w:t>，防渗系数</w:t>
            </w:r>
            <w:r w:rsidRPr="00366097">
              <w:t>≤10</w:t>
            </w:r>
            <w:r w:rsidR="00093C53" w:rsidRPr="00093C53">
              <w:rPr>
                <w:rFonts w:hint="eastAsia"/>
                <w:vertAlign w:val="superscript"/>
              </w:rPr>
              <w:t>-</w:t>
            </w:r>
            <w:r w:rsidRPr="00366097">
              <w:rPr>
                <w:vertAlign w:val="superscript"/>
              </w:rPr>
              <w:t>7</w:t>
            </w:r>
            <w:r w:rsidRPr="00366097">
              <w:t>cm/s</w:t>
            </w:r>
            <w:r w:rsidRPr="00366097">
              <w:t>。</w:t>
            </w:r>
          </w:p>
          <w:p w14:paraId="20BAB059" w14:textId="77777777" w:rsidR="000617D6" w:rsidRPr="00366097" w:rsidRDefault="00000000">
            <w:pPr>
              <w:pStyle w:val="-"/>
              <w:ind w:firstLine="480"/>
            </w:pPr>
            <w:r w:rsidRPr="00366097">
              <w:t>综上所述，项目营运期对地下水及土壤环境影响较小。</w:t>
            </w:r>
          </w:p>
          <w:p w14:paraId="350C11F0" w14:textId="77777777" w:rsidR="000617D6" w:rsidRPr="00366097" w:rsidRDefault="00000000">
            <w:pPr>
              <w:pStyle w:val="-"/>
              <w:ind w:firstLine="480"/>
            </w:pPr>
            <w:r w:rsidRPr="00366097">
              <w:rPr>
                <w:rFonts w:hint="eastAsia"/>
              </w:rPr>
              <w:t>（</w:t>
            </w:r>
            <w:r w:rsidRPr="00366097">
              <w:rPr>
                <w:rFonts w:hint="eastAsia"/>
              </w:rPr>
              <w:t>4</w:t>
            </w:r>
            <w:r w:rsidRPr="00366097">
              <w:rPr>
                <w:rFonts w:hint="eastAsia"/>
              </w:rPr>
              <w:t>）</w:t>
            </w:r>
            <w:r w:rsidRPr="00366097">
              <w:t>跟踪监测要求</w:t>
            </w:r>
          </w:p>
          <w:p w14:paraId="2B18E23B" w14:textId="77777777" w:rsidR="000617D6" w:rsidRPr="00366097" w:rsidRDefault="00000000">
            <w:pPr>
              <w:pStyle w:val="-"/>
              <w:ind w:firstLine="480"/>
            </w:pPr>
            <w:r w:rsidRPr="00366097">
              <w:t>根据上述分析，本项目危险废物暂存量较小，在采取上述防渗措施后，废矿物油发生泄漏的可能性较小，发生泄漏后能得到有效收集及阻隔，废矿物油发生泄漏对地下水及土壤影响很小，故不制定跟踪监测计划。建设单位在运营过程中如发现非正常工况，造成土壤及地下水环境污染，应及时采取措施，进行跟踪监测。</w:t>
            </w:r>
          </w:p>
          <w:p w14:paraId="74ABB431" w14:textId="77777777" w:rsidR="000617D6" w:rsidRPr="00366097" w:rsidRDefault="00000000">
            <w:pPr>
              <w:pStyle w:val="-"/>
              <w:ind w:firstLine="480"/>
            </w:pPr>
            <w:r w:rsidRPr="00366097">
              <w:t>6</w:t>
            </w:r>
            <w:r w:rsidRPr="00366097">
              <w:t>、环境风险分析</w:t>
            </w:r>
          </w:p>
          <w:p w14:paraId="7A2CB5EE" w14:textId="77777777" w:rsidR="000617D6" w:rsidRPr="00366097" w:rsidRDefault="00000000">
            <w:pPr>
              <w:pStyle w:val="-"/>
              <w:ind w:firstLine="480"/>
            </w:pPr>
            <w:r w:rsidRPr="00366097">
              <w:t>根据《建设项目环境影响报告表编制技术指南（污染影响类）（试行）》，需要明确有毒有害和易燃易爆等危险物质和风险源分布情况及可能影响途径，并提出相应环境风险防范措施。</w:t>
            </w:r>
          </w:p>
          <w:p w14:paraId="204C6EAA" w14:textId="77777777" w:rsidR="000617D6" w:rsidRPr="00366097" w:rsidRDefault="00000000">
            <w:pPr>
              <w:pStyle w:val="-"/>
              <w:ind w:firstLine="480"/>
            </w:pPr>
            <w:r w:rsidRPr="00366097">
              <w:t>（</w:t>
            </w:r>
            <w:r w:rsidRPr="00366097">
              <w:t>1</w:t>
            </w:r>
            <w:r w:rsidRPr="00366097">
              <w:t>）评价依据</w:t>
            </w:r>
          </w:p>
          <w:p w14:paraId="2F3E2555" w14:textId="77777777" w:rsidR="000617D6" w:rsidRPr="00366097" w:rsidRDefault="00000000">
            <w:pPr>
              <w:pStyle w:val="-"/>
              <w:ind w:firstLine="480"/>
            </w:pPr>
            <w:r w:rsidRPr="00366097">
              <w:t>1</w:t>
            </w:r>
            <w:r w:rsidRPr="00366097">
              <w:t>）风险调查</w:t>
            </w:r>
          </w:p>
          <w:p w14:paraId="7E2B02D8" w14:textId="77777777" w:rsidR="000617D6" w:rsidRPr="00366097" w:rsidRDefault="00000000">
            <w:pPr>
              <w:pStyle w:val="-"/>
              <w:ind w:firstLine="480"/>
            </w:pPr>
            <w:r w:rsidRPr="00366097">
              <w:t>主要调查建设项目原辅材料、中间产品、产品及固体废物中风险物质的存在情况，并调查项目生产工艺的危险性。</w:t>
            </w:r>
          </w:p>
          <w:p w14:paraId="531917EC" w14:textId="77777777" w:rsidR="000617D6" w:rsidRPr="00366097" w:rsidRDefault="00000000">
            <w:pPr>
              <w:pStyle w:val="-"/>
              <w:ind w:firstLine="480"/>
            </w:pPr>
            <w:r w:rsidRPr="00366097">
              <w:rPr>
                <w:rFonts w:ascii="宋体" w:hAnsi="宋体" w:cs="宋体" w:hint="eastAsia"/>
              </w:rPr>
              <w:t>①</w:t>
            </w:r>
            <w:r w:rsidRPr="00366097">
              <w:t>风险物质调查</w:t>
            </w:r>
          </w:p>
          <w:p w14:paraId="04B79187" w14:textId="7FE75AE4" w:rsidR="000617D6" w:rsidRPr="00366097" w:rsidRDefault="00000000">
            <w:pPr>
              <w:pStyle w:val="-"/>
              <w:ind w:firstLine="480"/>
            </w:pPr>
            <w:r w:rsidRPr="00366097">
              <w:t>对比《建设项目环境风险评价技术导则》（</w:t>
            </w:r>
            <w:r w:rsidRPr="00366097">
              <w:t>HJ169-2018</w:t>
            </w:r>
            <w:r w:rsidRPr="00366097">
              <w:t>）附录</w:t>
            </w:r>
            <w:r w:rsidRPr="00366097">
              <w:t>B</w:t>
            </w:r>
            <w:r w:rsidRPr="00366097">
              <w:t>，本项目主要存在的环境风险物质为</w:t>
            </w:r>
            <w:r w:rsidRPr="00366097">
              <w:rPr>
                <w:u w:val="single"/>
              </w:rPr>
              <w:t>废机油、导热油、废导热油</w:t>
            </w:r>
            <w:r w:rsidR="009D544D" w:rsidRPr="00366097">
              <w:rPr>
                <w:rFonts w:hint="eastAsia"/>
                <w:u w:val="single"/>
              </w:rPr>
              <w:t>、含油抹布和手套等</w:t>
            </w:r>
            <w:r w:rsidRPr="00366097">
              <w:t>，属于</w:t>
            </w:r>
            <w:r w:rsidRPr="00366097">
              <w:rPr>
                <w:u w:val="single"/>
              </w:rPr>
              <w:t>健康危险</w:t>
            </w:r>
            <w:r w:rsidR="009D544D" w:rsidRPr="00366097">
              <w:rPr>
                <w:rFonts w:hint="eastAsia"/>
                <w:u w:val="single"/>
              </w:rPr>
              <w:t>急性</w:t>
            </w:r>
            <w:r w:rsidRPr="00366097">
              <w:rPr>
                <w:u w:val="single"/>
              </w:rPr>
              <w:t>毒性物质（类别</w:t>
            </w:r>
            <w:r w:rsidRPr="00366097">
              <w:rPr>
                <w:u w:val="single"/>
              </w:rPr>
              <w:t>2</w:t>
            </w:r>
            <w:r w:rsidRPr="00366097">
              <w:rPr>
                <w:u w:val="single"/>
              </w:rPr>
              <w:t>，类别</w:t>
            </w:r>
            <w:r w:rsidRPr="00366097">
              <w:rPr>
                <w:u w:val="single"/>
              </w:rPr>
              <w:t>3</w:t>
            </w:r>
            <w:r w:rsidRPr="00366097">
              <w:rPr>
                <w:u w:val="single"/>
              </w:rPr>
              <w:t>）</w:t>
            </w:r>
            <w:r w:rsidRPr="00366097">
              <w:t>，临界量为</w:t>
            </w:r>
            <w:r w:rsidRPr="00366097">
              <w:t>50t</w:t>
            </w:r>
            <w:r w:rsidRPr="00366097">
              <w:t>。</w:t>
            </w:r>
          </w:p>
          <w:p w14:paraId="1156A4E3" w14:textId="77777777" w:rsidR="000617D6" w:rsidRPr="00366097" w:rsidRDefault="00000000">
            <w:pPr>
              <w:pStyle w:val="-"/>
              <w:ind w:firstLine="480"/>
            </w:pPr>
            <w:r w:rsidRPr="00366097">
              <w:rPr>
                <w:rFonts w:ascii="宋体" w:hAnsi="宋体" w:cs="宋体" w:hint="eastAsia"/>
              </w:rPr>
              <w:t>②</w:t>
            </w:r>
            <w:r w:rsidRPr="00366097">
              <w:t>生产工艺危险性</w:t>
            </w:r>
          </w:p>
          <w:p w14:paraId="44005ED3" w14:textId="77777777" w:rsidR="000617D6" w:rsidRPr="00366097" w:rsidRDefault="00000000">
            <w:pPr>
              <w:pStyle w:val="-"/>
              <w:ind w:firstLine="480"/>
            </w:pPr>
            <w:r w:rsidRPr="00366097">
              <w:t>参照《建设项目环境风险评价技术导则》（</w:t>
            </w:r>
            <w:r w:rsidRPr="00366097">
              <w:t>HJ169-2018</w:t>
            </w:r>
            <w:r w:rsidRPr="00366097">
              <w:t>）附录</w:t>
            </w:r>
            <w:r w:rsidRPr="00366097">
              <w:t>C</w:t>
            </w:r>
            <w:r w:rsidRPr="00366097">
              <w:t>中表</w:t>
            </w:r>
            <w:r w:rsidRPr="00366097">
              <w:t>C.1</w:t>
            </w:r>
            <w:r w:rsidRPr="00366097">
              <w:t>行业及生产工艺（</w:t>
            </w:r>
            <w:r w:rsidRPr="00366097">
              <w:t>M</w:t>
            </w:r>
            <w:r w:rsidRPr="00366097">
              <w:t>）分析项目生产工艺危险性，项目不属于石化、化工、医药、轻工、有色冶炼、管道、港口、码头、石油天然气等行业，属于其他行业，评估依据为涉及危险物质的使用、贮存项目，本项目不涉及环境风险物质的使用及贮。</w:t>
            </w:r>
          </w:p>
          <w:p w14:paraId="5D428DA2" w14:textId="77777777" w:rsidR="000617D6" w:rsidRPr="00366097" w:rsidRDefault="00000000">
            <w:pPr>
              <w:pStyle w:val="-"/>
              <w:ind w:firstLine="480"/>
              <w:rPr>
                <w:u w:val="single"/>
              </w:rPr>
            </w:pPr>
            <w:r w:rsidRPr="00366097">
              <w:rPr>
                <w:u w:val="single"/>
              </w:rPr>
              <w:t>2</w:t>
            </w:r>
            <w:r w:rsidRPr="00366097">
              <w:rPr>
                <w:u w:val="single"/>
              </w:rPr>
              <w:t>）风险潜势初判</w:t>
            </w:r>
          </w:p>
          <w:p w14:paraId="5D40568B" w14:textId="4766EAB5" w:rsidR="000617D6" w:rsidRPr="00366097" w:rsidRDefault="00000000">
            <w:pPr>
              <w:pStyle w:val="-"/>
              <w:ind w:firstLine="480"/>
              <w:rPr>
                <w:u w:val="single"/>
              </w:rPr>
            </w:pPr>
            <w:r w:rsidRPr="00366097">
              <w:rPr>
                <w:u w:val="single"/>
              </w:rPr>
              <w:t>本项目主要环境风险物质为导热油、废导热油、废机油、含油抹布和手套，最大存在量为</w:t>
            </w:r>
            <w:r w:rsidR="005E4AEB" w:rsidRPr="00366097">
              <w:rPr>
                <w:u w:val="single"/>
              </w:rPr>
              <w:t>0.61</w:t>
            </w:r>
            <w:r w:rsidRPr="00366097">
              <w:rPr>
                <w:u w:val="single"/>
              </w:rPr>
              <w:t>t/a</w:t>
            </w:r>
            <w:r w:rsidRPr="00366097">
              <w:rPr>
                <w:u w:val="single"/>
              </w:rPr>
              <w:t>，属于健康危险机型毒性物质（类别</w:t>
            </w:r>
            <w:r w:rsidRPr="00366097">
              <w:rPr>
                <w:u w:val="single"/>
              </w:rPr>
              <w:t>2</w:t>
            </w:r>
            <w:r w:rsidRPr="00366097">
              <w:rPr>
                <w:u w:val="single"/>
              </w:rPr>
              <w:t>，类别</w:t>
            </w:r>
            <w:r w:rsidRPr="00366097">
              <w:rPr>
                <w:u w:val="single"/>
              </w:rPr>
              <w:lastRenderedPageBreak/>
              <w:t>3</w:t>
            </w:r>
            <w:r w:rsidRPr="00366097">
              <w:rPr>
                <w:u w:val="single"/>
              </w:rPr>
              <w:t>），临界量为</w:t>
            </w:r>
            <w:r w:rsidRPr="00366097">
              <w:rPr>
                <w:u w:val="single"/>
              </w:rPr>
              <w:t>50</w:t>
            </w:r>
            <w:r w:rsidRPr="00366097">
              <w:rPr>
                <w:u w:val="single"/>
              </w:rPr>
              <w:t>，则</w:t>
            </w:r>
            <w:r w:rsidRPr="00366097">
              <w:rPr>
                <w:u w:val="single"/>
              </w:rPr>
              <w:t>Q</w:t>
            </w:r>
            <w:r w:rsidRPr="00366097">
              <w:rPr>
                <w:u w:val="single"/>
              </w:rPr>
              <w:t>值为</w:t>
            </w:r>
            <w:r w:rsidR="00406199" w:rsidRPr="00366097">
              <w:rPr>
                <w:u w:val="single"/>
              </w:rPr>
              <w:t>0.0122</w:t>
            </w:r>
            <w:r w:rsidRPr="00366097">
              <w:rPr>
                <w:u w:val="single"/>
              </w:rPr>
              <w:t>，</w:t>
            </w:r>
            <w:r w:rsidRPr="00366097">
              <w:rPr>
                <w:u w:val="single"/>
              </w:rPr>
              <w:t>Q</w:t>
            </w:r>
            <w:r w:rsidRPr="00366097">
              <w:rPr>
                <w:u w:val="single"/>
              </w:rPr>
              <w:t>＜</w:t>
            </w:r>
            <w:r w:rsidRPr="00366097">
              <w:rPr>
                <w:u w:val="single"/>
              </w:rPr>
              <w:t>1</w:t>
            </w:r>
            <w:r w:rsidRPr="00366097">
              <w:rPr>
                <w:u w:val="single"/>
              </w:rPr>
              <w:t>，可直接判定风险潜势为</w:t>
            </w:r>
            <w:r w:rsidRPr="00366097">
              <w:rPr>
                <w:u w:val="single"/>
              </w:rPr>
              <w:t>Ⅰ</w:t>
            </w:r>
            <w:r w:rsidRPr="00366097">
              <w:rPr>
                <w:u w:val="single"/>
              </w:rPr>
              <w:t>。</w:t>
            </w:r>
          </w:p>
          <w:p w14:paraId="0844F268" w14:textId="77777777" w:rsidR="000617D6" w:rsidRPr="00366097" w:rsidRDefault="00000000">
            <w:pPr>
              <w:pStyle w:val="-"/>
              <w:ind w:firstLine="480"/>
            </w:pPr>
            <w:r w:rsidRPr="00366097">
              <w:t>3</w:t>
            </w:r>
            <w:r w:rsidRPr="00366097">
              <w:t>）评价等级</w:t>
            </w:r>
          </w:p>
          <w:p w14:paraId="58144670" w14:textId="77777777" w:rsidR="000617D6" w:rsidRPr="00366097" w:rsidRDefault="00000000">
            <w:pPr>
              <w:pStyle w:val="-"/>
              <w:ind w:firstLine="480"/>
            </w:pPr>
            <w:r w:rsidRPr="00366097">
              <w:t>本项目风险潜势为</w:t>
            </w:r>
            <w:r w:rsidRPr="00366097">
              <w:t>Ⅰ</w:t>
            </w:r>
            <w:r w:rsidRPr="00366097">
              <w:t>，评价工作等级为简单分析。</w:t>
            </w:r>
          </w:p>
          <w:p w14:paraId="1CDF1B8B" w14:textId="77777777" w:rsidR="000617D6" w:rsidRPr="00366097" w:rsidRDefault="00000000">
            <w:pPr>
              <w:pStyle w:val="-"/>
              <w:ind w:firstLine="480"/>
            </w:pPr>
            <w:r w:rsidRPr="00366097">
              <w:t>（</w:t>
            </w:r>
            <w:r w:rsidRPr="00366097">
              <w:t>2</w:t>
            </w:r>
            <w:r w:rsidRPr="00366097">
              <w:t>）环境敏感目标概况</w:t>
            </w:r>
          </w:p>
          <w:p w14:paraId="363069B4" w14:textId="77777777" w:rsidR="000617D6" w:rsidRPr="00366097" w:rsidRDefault="00000000">
            <w:pPr>
              <w:pStyle w:val="-"/>
              <w:ind w:firstLine="480"/>
            </w:pPr>
            <w:r w:rsidRPr="00366097">
              <w:t>环境敏感目标详见表</w:t>
            </w:r>
            <w:r w:rsidRPr="00366097">
              <w:t>3-3</w:t>
            </w:r>
            <w:r w:rsidRPr="00366097">
              <w:t>。</w:t>
            </w:r>
          </w:p>
          <w:p w14:paraId="7A53FFCB" w14:textId="77777777" w:rsidR="000617D6" w:rsidRPr="00366097" w:rsidRDefault="00000000">
            <w:pPr>
              <w:pStyle w:val="-"/>
              <w:ind w:firstLine="480"/>
            </w:pPr>
            <w:r w:rsidRPr="00366097">
              <w:t>（</w:t>
            </w:r>
            <w:r w:rsidRPr="00366097">
              <w:t>3</w:t>
            </w:r>
            <w:r w:rsidRPr="00366097">
              <w:t>）环境风险识别</w:t>
            </w:r>
          </w:p>
          <w:p w14:paraId="0389140C" w14:textId="77777777" w:rsidR="000617D6" w:rsidRPr="00366097" w:rsidRDefault="00000000">
            <w:pPr>
              <w:pStyle w:val="-"/>
              <w:ind w:firstLine="480"/>
            </w:pPr>
            <w:r w:rsidRPr="00366097">
              <w:t>根据上述分析，本项目涉及的风险物质主要包括废机油等危险废物，主要环境风险为风险物质在贮存或使用时发生泄漏，以及厂区火灾引发的次生环境风险事件。</w:t>
            </w:r>
          </w:p>
          <w:p w14:paraId="3CD2C93B" w14:textId="77777777" w:rsidR="000617D6" w:rsidRPr="00366097" w:rsidRDefault="00000000">
            <w:pPr>
              <w:pStyle w:val="-"/>
              <w:ind w:firstLine="480"/>
            </w:pPr>
            <w:r w:rsidRPr="00366097">
              <w:t>（</w:t>
            </w:r>
            <w:r w:rsidRPr="00366097">
              <w:t>4</w:t>
            </w:r>
            <w:r w:rsidRPr="00366097">
              <w:t>）环境风险分析</w:t>
            </w:r>
          </w:p>
          <w:p w14:paraId="7D7EB119" w14:textId="77777777" w:rsidR="000617D6" w:rsidRPr="00366097" w:rsidRDefault="00000000">
            <w:pPr>
              <w:pStyle w:val="-"/>
              <w:ind w:firstLine="480"/>
            </w:pPr>
            <w:r w:rsidRPr="00366097">
              <w:t>1</w:t>
            </w:r>
            <w:r w:rsidRPr="00366097">
              <w:t>）风险物质泄漏风险分析</w:t>
            </w:r>
          </w:p>
          <w:p w14:paraId="005D1607" w14:textId="77777777" w:rsidR="000617D6" w:rsidRPr="00366097" w:rsidRDefault="00000000">
            <w:pPr>
              <w:pStyle w:val="-"/>
              <w:ind w:firstLine="480"/>
            </w:pPr>
            <w:r w:rsidRPr="00366097">
              <w:t>项目废机油、废导热油</w:t>
            </w:r>
            <w:proofErr w:type="gramStart"/>
            <w:r w:rsidRPr="00366097">
              <w:t>在危废暂存</w:t>
            </w:r>
            <w:proofErr w:type="gramEnd"/>
            <w:r w:rsidRPr="00366097">
              <w:rPr>
                <w:rFonts w:hint="eastAsia"/>
              </w:rPr>
              <w:t>间</w:t>
            </w:r>
            <w:r w:rsidRPr="00366097">
              <w:t>内贮存，贮存或使用期间可能发生泄漏，项目地面进行了防腐防渗处理，且各物质的贮存量均较小，厂区面积较大，即使发生泄漏也不会泄漏至外环境，环境风险较小。为进一步降低泄漏环境风险，环</w:t>
            </w:r>
            <w:proofErr w:type="gramStart"/>
            <w:r w:rsidRPr="00366097">
              <w:t>评建议</w:t>
            </w:r>
            <w:proofErr w:type="gramEnd"/>
            <w:r w:rsidRPr="00366097">
              <w:t>项目风险物质采用托盘贮存，即使发生泄漏，能有托盘进行盛装，不会污染厂房地面，降低泄漏污染。</w:t>
            </w:r>
          </w:p>
          <w:p w14:paraId="0E22CD75" w14:textId="77777777" w:rsidR="000617D6" w:rsidRPr="00366097" w:rsidRDefault="00000000">
            <w:pPr>
              <w:pStyle w:val="-"/>
              <w:ind w:firstLine="480"/>
            </w:pPr>
            <w:r w:rsidRPr="00366097">
              <w:t>项目导热</w:t>
            </w:r>
            <w:proofErr w:type="gramStart"/>
            <w:r w:rsidRPr="00366097">
              <w:t>油存在</w:t>
            </w:r>
            <w:proofErr w:type="gramEnd"/>
            <w:r w:rsidRPr="00366097">
              <w:t>于管道中，正常工况下不存在泄漏途径，如发生非正常工况，则可能泄漏至车间地面，由于导热</w:t>
            </w:r>
            <w:proofErr w:type="gramStart"/>
            <w:r w:rsidRPr="00366097">
              <w:t>油存在</w:t>
            </w:r>
            <w:proofErr w:type="gramEnd"/>
            <w:r w:rsidRPr="00366097">
              <w:t>量较低，即使发生泄漏，也不会溢流至车间外，环境风险较小。</w:t>
            </w:r>
          </w:p>
          <w:p w14:paraId="6830BCD9" w14:textId="77777777" w:rsidR="000617D6" w:rsidRPr="00366097" w:rsidRDefault="00000000">
            <w:pPr>
              <w:pStyle w:val="-"/>
              <w:ind w:firstLine="480"/>
            </w:pPr>
            <w:r w:rsidRPr="00366097">
              <w:t>2</w:t>
            </w:r>
            <w:r w:rsidRPr="00366097">
              <w:t>）火灾次生环境风险事件</w:t>
            </w:r>
          </w:p>
          <w:p w14:paraId="30C9B3A5" w14:textId="77777777" w:rsidR="000617D6" w:rsidRPr="00366097" w:rsidRDefault="00000000">
            <w:pPr>
              <w:pStyle w:val="-"/>
              <w:ind w:firstLine="480"/>
            </w:pPr>
            <w:r w:rsidRPr="00366097">
              <w:t>如若厂区发生火灾，可燃物质的未完全燃烧会导致挥发性有机物及一氧化碳的排放，污染周边环境空气；消防救援时会产生消防废水，消防废水会沾染项目原材料等污染物，主要包括有机物及油类物质，如若处置不当，消防废水直接排入周边沟渠，则可能造成地表水体污染。本项目属于水泥制品制造项目，所有原辅材料均不可燃，因此火灾</w:t>
            </w:r>
            <w:r w:rsidRPr="00366097">
              <w:t>/</w:t>
            </w:r>
            <w:r w:rsidRPr="00366097">
              <w:t>爆炸次生环境风险较小。</w:t>
            </w:r>
          </w:p>
          <w:p w14:paraId="44FD92B0" w14:textId="77777777" w:rsidR="000617D6" w:rsidRPr="00366097" w:rsidRDefault="00000000">
            <w:pPr>
              <w:pStyle w:val="-"/>
              <w:ind w:firstLine="480"/>
            </w:pPr>
            <w:r w:rsidRPr="00366097">
              <w:t>（</w:t>
            </w:r>
            <w:r w:rsidRPr="00366097">
              <w:t>5</w:t>
            </w:r>
            <w:r w:rsidRPr="00366097">
              <w:t>）环境风险防范措施及应急要求</w:t>
            </w:r>
          </w:p>
          <w:p w14:paraId="4EF14A4B" w14:textId="77777777" w:rsidR="000617D6" w:rsidRPr="00366097" w:rsidRDefault="00000000">
            <w:pPr>
              <w:pStyle w:val="-"/>
              <w:ind w:firstLine="480"/>
            </w:pPr>
            <w:r w:rsidRPr="00366097">
              <w:t>1</w:t>
            </w:r>
            <w:r w:rsidRPr="00366097">
              <w:t>）环境风险防范措施</w:t>
            </w:r>
          </w:p>
          <w:p w14:paraId="19BC0FB7" w14:textId="77777777" w:rsidR="000617D6" w:rsidRPr="00366097" w:rsidRDefault="00000000">
            <w:pPr>
              <w:pStyle w:val="-"/>
              <w:ind w:firstLine="480"/>
            </w:pPr>
            <w:r w:rsidRPr="00366097">
              <w:rPr>
                <w:rFonts w:ascii="宋体" w:hAnsi="宋体" w:cs="宋体" w:hint="eastAsia"/>
              </w:rPr>
              <w:t>①</w:t>
            </w:r>
            <w:r w:rsidRPr="00366097">
              <w:t>防泄漏措施</w:t>
            </w:r>
          </w:p>
          <w:p w14:paraId="5EB3AB9B" w14:textId="77777777" w:rsidR="000617D6" w:rsidRPr="00366097" w:rsidRDefault="00000000">
            <w:pPr>
              <w:pStyle w:val="-"/>
              <w:ind w:firstLine="480"/>
            </w:pPr>
            <w:r w:rsidRPr="00366097">
              <w:t>a.</w:t>
            </w:r>
            <w:r w:rsidRPr="00366097">
              <w:t>所有风险物质</w:t>
            </w:r>
            <w:proofErr w:type="gramStart"/>
            <w:r w:rsidRPr="00366097">
              <w:t>贮存区</w:t>
            </w:r>
            <w:proofErr w:type="gramEnd"/>
            <w:r w:rsidRPr="00366097">
              <w:t>均采用托盘贮存；</w:t>
            </w:r>
          </w:p>
          <w:p w14:paraId="2DCB4821" w14:textId="77777777" w:rsidR="000617D6" w:rsidRPr="00366097" w:rsidRDefault="00000000">
            <w:pPr>
              <w:pStyle w:val="-"/>
              <w:ind w:firstLine="480"/>
            </w:pPr>
            <w:r w:rsidRPr="00366097">
              <w:lastRenderedPageBreak/>
              <w:t>b.</w:t>
            </w:r>
            <w:r w:rsidRPr="00366097">
              <w:t>危险废物暂存间四周设置导流沟，并设置事故应急池，即使发生泄漏，能有导流沟收集至事故应急池内，谨防事故废液外排；</w:t>
            </w:r>
          </w:p>
          <w:p w14:paraId="6A9AE643" w14:textId="77777777" w:rsidR="000617D6" w:rsidRPr="00366097" w:rsidRDefault="00000000">
            <w:pPr>
              <w:pStyle w:val="-"/>
              <w:ind w:firstLine="480"/>
            </w:pPr>
            <w:r w:rsidRPr="00366097">
              <w:t>c.</w:t>
            </w:r>
            <w:r w:rsidRPr="00366097">
              <w:t>定期对设备管道、连接阀、原料</w:t>
            </w:r>
            <w:proofErr w:type="gramStart"/>
            <w:r w:rsidRPr="00366097">
              <w:t>贮存区</w:t>
            </w:r>
            <w:proofErr w:type="gramEnd"/>
            <w:r w:rsidRPr="00366097">
              <w:t>进行检查及巡查，防止发生泄漏事件；</w:t>
            </w:r>
          </w:p>
          <w:p w14:paraId="53809518" w14:textId="77777777" w:rsidR="000617D6" w:rsidRPr="00366097" w:rsidRDefault="00000000">
            <w:pPr>
              <w:pStyle w:val="-"/>
              <w:ind w:firstLine="480"/>
            </w:pPr>
            <w:r w:rsidRPr="00366097">
              <w:t>d.</w:t>
            </w:r>
            <w:r w:rsidRPr="00366097">
              <w:t>制定泄漏事件的风险应急预案，指导企业员工进行应急响应。</w:t>
            </w:r>
          </w:p>
          <w:p w14:paraId="06E4A41F" w14:textId="77777777" w:rsidR="000617D6" w:rsidRPr="00366097" w:rsidRDefault="00000000">
            <w:pPr>
              <w:pStyle w:val="-"/>
              <w:ind w:firstLine="480"/>
            </w:pPr>
            <w:r w:rsidRPr="00366097">
              <w:rPr>
                <w:rFonts w:ascii="宋体" w:hAnsi="宋体" w:cs="宋体" w:hint="eastAsia"/>
              </w:rPr>
              <w:t>②</w:t>
            </w:r>
            <w:r w:rsidRPr="00366097">
              <w:t>火灾次生环境风险防范措施</w:t>
            </w:r>
          </w:p>
          <w:p w14:paraId="0C78EA0B" w14:textId="77777777" w:rsidR="000617D6" w:rsidRPr="00366097" w:rsidRDefault="00000000">
            <w:pPr>
              <w:pStyle w:val="-"/>
              <w:ind w:firstLine="480"/>
            </w:pPr>
            <w:r w:rsidRPr="00366097">
              <w:t>a.</w:t>
            </w:r>
            <w:r w:rsidRPr="00366097">
              <w:t>按照消防要求进行厂区建设，各建筑均必须满足</w:t>
            </w:r>
            <w:r w:rsidRPr="00366097">
              <w:rPr>
                <w:rFonts w:hint="eastAsia"/>
              </w:rPr>
              <w:t>相应</w:t>
            </w:r>
            <w:r w:rsidRPr="00366097">
              <w:t>的消防等级要求；</w:t>
            </w:r>
          </w:p>
          <w:p w14:paraId="15B764FE" w14:textId="77777777" w:rsidR="000617D6" w:rsidRPr="00366097" w:rsidRDefault="00000000">
            <w:pPr>
              <w:pStyle w:val="-"/>
              <w:ind w:firstLine="480"/>
            </w:pPr>
            <w:r w:rsidRPr="00366097">
              <w:t>b.</w:t>
            </w:r>
            <w:r w:rsidRPr="00366097">
              <w:t>厂区内配备足够的消防应急物资、消防设施，能够第一时间进行消防响应；</w:t>
            </w:r>
          </w:p>
          <w:p w14:paraId="37AA1235" w14:textId="77777777" w:rsidR="000617D6" w:rsidRPr="00366097" w:rsidRDefault="00000000">
            <w:pPr>
              <w:pStyle w:val="-"/>
              <w:ind w:firstLine="480"/>
            </w:pPr>
            <w:r w:rsidRPr="00366097">
              <w:t>c.</w:t>
            </w:r>
            <w:r w:rsidRPr="00366097">
              <w:t>厂房各车间内均安装火灾烟雾报警器，能在火灾的第一时间做出报警，加快响应速度，降低火灾次生环境风险的污染；</w:t>
            </w:r>
          </w:p>
          <w:p w14:paraId="12893BFF" w14:textId="77777777" w:rsidR="000617D6" w:rsidRPr="00366097" w:rsidRDefault="00000000">
            <w:pPr>
              <w:pStyle w:val="-"/>
              <w:ind w:firstLine="480"/>
            </w:pPr>
            <w:r w:rsidRPr="00366097">
              <w:t>2</w:t>
            </w:r>
            <w:r w:rsidRPr="00366097">
              <w:t>）风险事故应急预案</w:t>
            </w:r>
          </w:p>
          <w:p w14:paraId="35CF56B7" w14:textId="77777777" w:rsidR="000617D6" w:rsidRPr="00366097" w:rsidRDefault="00000000">
            <w:pPr>
              <w:pStyle w:val="-"/>
              <w:ind w:firstLine="480"/>
            </w:pPr>
            <w:r w:rsidRPr="00366097">
              <w:t>为了能在事故发生时，迅速准确、有条不紊地处理和控制事故，把损失和危害减少到最低程度，</w:t>
            </w:r>
            <w:proofErr w:type="gramStart"/>
            <w:r w:rsidRPr="00366097">
              <w:t>本评价</w:t>
            </w:r>
            <w:proofErr w:type="gramEnd"/>
            <w:r w:rsidRPr="00366097">
              <w:t>提出了以下风险事故应急预案：</w:t>
            </w:r>
          </w:p>
          <w:p w14:paraId="6E3E8358" w14:textId="77777777" w:rsidR="000617D6" w:rsidRPr="00366097" w:rsidRDefault="00000000">
            <w:pPr>
              <w:pStyle w:val="-"/>
              <w:ind w:firstLine="480"/>
            </w:pPr>
            <w:r w:rsidRPr="00366097">
              <w:rPr>
                <w:rFonts w:ascii="宋体" w:hAnsi="宋体" w:cs="宋体" w:hint="eastAsia"/>
              </w:rPr>
              <w:t>①</w:t>
            </w:r>
            <w:r w:rsidRPr="00366097">
              <w:t>最早发现事故的报警责任人，应立即按事故处理程序报警。</w:t>
            </w:r>
          </w:p>
          <w:p w14:paraId="6F41B124" w14:textId="77777777" w:rsidR="000617D6" w:rsidRPr="00366097" w:rsidRDefault="00000000">
            <w:pPr>
              <w:pStyle w:val="-"/>
              <w:ind w:firstLine="480"/>
            </w:pPr>
            <w:r w:rsidRPr="00366097">
              <w:rPr>
                <w:rFonts w:ascii="宋体" w:hAnsi="宋体" w:cs="宋体" w:hint="eastAsia"/>
              </w:rPr>
              <w:t>②</w:t>
            </w:r>
            <w:r w:rsidRPr="00366097">
              <w:t>值班领导及指挥部成员接到</w:t>
            </w:r>
            <w:proofErr w:type="gramStart"/>
            <w:r w:rsidRPr="00366097">
              <w:t>报替后</w:t>
            </w:r>
            <w:proofErr w:type="gramEnd"/>
            <w:r w:rsidRPr="00366097">
              <w:t>，应立即赶赴现场，指挥有关人员迅速查明事故发生的原因。</w:t>
            </w:r>
          </w:p>
          <w:p w14:paraId="46359AC1" w14:textId="77777777" w:rsidR="000617D6" w:rsidRPr="00366097" w:rsidRDefault="00000000">
            <w:pPr>
              <w:pStyle w:val="-"/>
              <w:ind w:firstLine="480"/>
            </w:pPr>
            <w:r w:rsidRPr="00366097">
              <w:rPr>
                <w:rFonts w:ascii="宋体" w:hAnsi="宋体" w:cs="宋体" w:hint="eastAsia"/>
              </w:rPr>
              <w:t>③</w:t>
            </w:r>
            <w:r w:rsidRPr="00366097">
              <w:t>根据事故状况及危害程度</w:t>
            </w:r>
            <w:proofErr w:type="gramStart"/>
            <w:r w:rsidRPr="00366097">
              <w:rPr>
                <w:rFonts w:hint="eastAsia"/>
              </w:rPr>
              <w:t>作出</w:t>
            </w:r>
            <w:proofErr w:type="gramEnd"/>
            <w:r w:rsidRPr="00366097">
              <w:t>相应的应急（救护、治安、警戒、疏散、抢修）决定。</w:t>
            </w:r>
          </w:p>
          <w:p w14:paraId="117EAE84" w14:textId="77777777" w:rsidR="000617D6" w:rsidRPr="00366097" w:rsidRDefault="00000000">
            <w:pPr>
              <w:pStyle w:val="-"/>
              <w:ind w:firstLine="480"/>
            </w:pPr>
            <w:r w:rsidRPr="00366097">
              <w:rPr>
                <w:rFonts w:ascii="宋体" w:hAnsi="宋体" w:cs="宋体" w:hint="eastAsia"/>
              </w:rPr>
              <w:t>④</w:t>
            </w:r>
            <w:r w:rsidRPr="00366097">
              <w:t>根据事故程度，如短时间内事故设施无法修复，应向领导汇报，申请暂时停止生产，待事故处理完毕后再行生产。</w:t>
            </w:r>
          </w:p>
          <w:p w14:paraId="43F9AD9C" w14:textId="77777777" w:rsidR="000617D6" w:rsidRPr="00366097" w:rsidRDefault="00000000">
            <w:pPr>
              <w:pStyle w:val="-"/>
              <w:ind w:firstLine="480"/>
            </w:pPr>
            <w:r w:rsidRPr="00366097">
              <w:rPr>
                <w:rFonts w:ascii="宋体" w:hAnsi="宋体" w:cs="宋体" w:hint="eastAsia"/>
              </w:rPr>
              <w:t>⑤</w:t>
            </w:r>
            <w:r w:rsidRPr="00366097">
              <w:t>事故应急指挥部应协助上级部门和工程抢险队制定、实施抢险方案。</w:t>
            </w:r>
          </w:p>
          <w:p w14:paraId="5C86013A" w14:textId="77777777" w:rsidR="000617D6" w:rsidRPr="00366097" w:rsidRDefault="00000000">
            <w:pPr>
              <w:pStyle w:val="-"/>
              <w:ind w:firstLine="480"/>
            </w:pPr>
            <w:r w:rsidRPr="00366097">
              <w:rPr>
                <w:rFonts w:ascii="宋体" w:hAnsi="宋体" w:cs="宋体" w:hint="eastAsia"/>
              </w:rPr>
              <w:t>⑥</w:t>
            </w:r>
            <w:r w:rsidRPr="00366097">
              <w:t>当事故得到控制后，应积极主动配合事故调查小组，进行事故调查和落实防范</w:t>
            </w:r>
            <w:proofErr w:type="gramStart"/>
            <w:r w:rsidRPr="00366097">
              <w:t>措</w:t>
            </w:r>
            <w:proofErr w:type="gramEnd"/>
            <w:r w:rsidRPr="00366097">
              <w:t>通过采取相应的风险防范措施后，可以将本项目的风险降到较低的水平，本项目的环境风险可以接受。但应加强环境风险管理措施，严格执行风险防范措施，制定应急方案，并进行应急演习。</w:t>
            </w:r>
          </w:p>
          <w:p w14:paraId="1BE9F9D2" w14:textId="77777777" w:rsidR="000617D6" w:rsidRPr="00366097" w:rsidRDefault="00000000">
            <w:pPr>
              <w:pStyle w:val="-"/>
              <w:ind w:firstLine="480"/>
            </w:pPr>
            <w:r w:rsidRPr="00366097">
              <w:t>（</w:t>
            </w:r>
            <w:r w:rsidRPr="00366097">
              <w:t>6</w:t>
            </w:r>
            <w:r w:rsidRPr="00366097">
              <w:t>）分析结论</w:t>
            </w:r>
          </w:p>
          <w:p w14:paraId="7A21A867" w14:textId="77777777" w:rsidR="000617D6" w:rsidRPr="00366097" w:rsidRDefault="00000000">
            <w:pPr>
              <w:pStyle w:val="-"/>
              <w:ind w:firstLine="480"/>
            </w:pPr>
            <w:r w:rsidRPr="00366097">
              <w:t>根据本项目特征及同类项目类比调查，项目环境风险事故</w:t>
            </w:r>
            <w:r w:rsidRPr="00366097">
              <w:rPr>
                <w:rFonts w:hint="eastAsia"/>
              </w:rPr>
              <w:t>发生概率</w:t>
            </w:r>
            <w:r w:rsidRPr="00366097">
              <w:t>较</w:t>
            </w:r>
            <w:r w:rsidRPr="00366097">
              <w:lastRenderedPageBreak/>
              <w:t>小，环境风险在可接受范围内。建设单位若能严格执行国家有关环保、安全、卫生和劳动方面的标准规定，严格履行环保</w:t>
            </w:r>
            <w:r w:rsidRPr="00366097">
              <w:t>“</w:t>
            </w:r>
            <w:r w:rsidRPr="00366097">
              <w:t>三同时</w:t>
            </w:r>
            <w:r w:rsidRPr="00366097">
              <w:t>”</w:t>
            </w:r>
            <w:r w:rsidRPr="00366097">
              <w:t>制度，</w:t>
            </w:r>
            <w:proofErr w:type="gramStart"/>
            <w:r w:rsidRPr="00366097">
              <w:t>确保投产</w:t>
            </w:r>
            <w:proofErr w:type="gramEnd"/>
            <w:r w:rsidRPr="00366097">
              <w:t>过程中环保设施正常运行，投产过程中加强环境和安全管理，做好每日的巡检工作和记录。在做好以上各项安全和环境风险防范措施的前提下，项目的环境风险将降低到可接受的程度。</w:t>
            </w:r>
          </w:p>
          <w:p w14:paraId="784683AE" w14:textId="77777777" w:rsidR="000617D6" w:rsidRPr="00366097" w:rsidRDefault="00000000">
            <w:pPr>
              <w:pStyle w:val="-1"/>
              <w:spacing w:before="156"/>
            </w:pPr>
            <w:r w:rsidRPr="00366097">
              <w:t>表</w:t>
            </w:r>
            <w:r w:rsidRPr="00366097">
              <w:t xml:space="preserve">4-14  </w:t>
            </w:r>
            <w:r w:rsidRPr="00366097">
              <w:t>建设项目环境风险简单分析内容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1024"/>
              <w:gridCol w:w="2022"/>
              <w:gridCol w:w="758"/>
              <w:gridCol w:w="2094"/>
            </w:tblGrid>
            <w:tr w:rsidR="00366097" w:rsidRPr="00366097" w14:paraId="5C101A38" w14:textId="77777777">
              <w:trPr>
                <w:trHeight w:val="340"/>
              </w:trPr>
              <w:tc>
                <w:tcPr>
                  <w:tcW w:w="1864" w:type="dxa"/>
                  <w:vAlign w:val="center"/>
                </w:tcPr>
                <w:p w14:paraId="4436AB9D" w14:textId="77777777" w:rsidR="000617D6" w:rsidRPr="00366097" w:rsidRDefault="00000000">
                  <w:pPr>
                    <w:pStyle w:val="-10"/>
                    <w:rPr>
                      <w:rFonts w:cs="Times New Roman"/>
                      <w:szCs w:val="21"/>
                    </w:rPr>
                  </w:pPr>
                  <w:r w:rsidRPr="00366097">
                    <w:rPr>
                      <w:rFonts w:cs="Times New Roman"/>
                      <w:szCs w:val="21"/>
                    </w:rPr>
                    <w:t>建设项目名称</w:t>
                  </w:r>
                </w:p>
              </w:tc>
              <w:tc>
                <w:tcPr>
                  <w:tcW w:w="5898" w:type="dxa"/>
                  <w:gridSpan w:val="4"/>
                </w:tcPr>
                <w:p w14:paraId="00627431" w14:textId="77777777" w:rsidR="000617D6" w:rsidRPr="00366097" w:rsidRDefault="00000000">
                  <w:pPr>
                    <w:pStyle w:val="af6"/>
                    <w:rPr>
                      <w:szCs w:val="21"/>
                    </w:rPr>
                  </w:pPr>
                  <w:r w:rsidRPr="00366097">
                    <w:rPr>
                      <w:szCs w:val="21"/>
                    </w:rPr>
                    <w:t>年加工</w:t>
                  </w:r>
                  <w:r w:rsidRPr="00366097">
                    <w:rPr>
                      <w:szCs w:val="21"/>
                    </w:rPr>
                    <w:t>10</w:t>
                  </w:r>
                  <w:r w:rsidRPr="00366097">
                    <w:rPr>
                      <w:rFonts w:hint="eastAsia"/>
                      <w:szCs w:val="21"/>
                    </w:rPr>
                    <w:t>万</w:t>
                  </w:r>
                  <w:r w:rsidRPr="00366097">
                    <w:rPr>
                      <w:szCs w:val="21"/>
                    </w:rPr>
                    <w:t>块建筑装饰板材项目</w:t>
                  </w:r>
                </w:p>
              </w:tc>
            </w:tr>
            <w:tr w:rsidR="00366097" w:rsidRPr="00366097" w14:paraId="76567E2D" w14:textId="77777777">
              <w:trPr>
                <w:trHeight w:val="340"/>
              </w:trPr>
              <w:tc>
                <w:tcPr>
                  <w:tcW w:w="1864" w:type="dxa"/>
                  <w:vAlign w:val="center"/>
                </w:tcPr>
                <w:p w14:paraId="70CACCCE" w14:textId="77777777" w:rsidR="000617D6" w:rsidRPr="00366097" w:rsidRDefault="00000000">
                  <w:pPr>
                    <w:pStyle w:val="-10"/>
                    <w:rPr>
                      <w:rFonts w:cs="Times New Roman"/>
                      <w:szCs w:val="21"/>
                    </w:rPr>
                  </w:pPr>
                  <w:r w:rsidRPr="00366097">
                    <w:rPr>
                      <w:rFonts w:cs="Times New Roman"/>
                      <w:szCs w:val="21"/>
                    </w:rPr>
                    <w:t>建设地点</w:t>
                  </w:r>
                </w:p>
              </w:tc>
              <w:tc>
                <w:tcPr>
                  <w:tcW w:w="5898" w:type="dxa"/>
                  <w:gridSpan w:val="4"/>
                  <w:vAlign w:val="center"/>
                </w:tcPr>
                <w:p w14:paraId="2F1FE9BB" w14:textId="77777777" w:rsidR="000617D6" w:rsidRPr="00366097" w:rsidRDefault="00000000">
                  <w:pPr>
                    <w:pStyle w:val="-10"/>
                    <w:rPr>
                      <w:rFonts w:cs="Times New Roman"/>
                      <w:szCs w:val="21"/>
                    </w:rPr>
                  </w:pPr>
                  <w:r w:rsidRPr="00366097">
                    <w:rPr>
                      <w:rFonts w:cs="Times New Roman"/>
                      <w:szCs w:val="21"/>
                    </w:rPr>
                    <w:t>湖南省岳阳市汨罗市新市镇新阳社区</w:t>
                  </w:r>
                  <w:r w:rsidRPr="00366097">
                    <w:rPr>
                      <w:rFonts w:cs="Times New Roman"/>
                      <w:szCs w:val="21"/>
                    </w:rPr>
                    <w:t>9</w:t>
                  </w:r>
                  <w:r w:rsidRPr="00366097">
                    <w:rPr>
                      <w:rFonts w:cs="Times New Roman"/>
                      <w:szCs w:val="21"/>
                    </w:rPr>
                    <w:t>组</w:t>
                  </w:r>
                </w:p>
              </w:tc>
            </w:tr>
            <w:tr w:rsidR="00366097" w:rsidRPr="00366097" w14:paraId="0A70D0EF" w14:textId="77777777">
              <w:trPr>
                <w:trHeight w:val="340"/>
              </w:trPr>
              <w:tc>
                <w:tcPr>
                  <w:tcW w:w="1864" w:type="dxa"/>
                  <w:vAlign w:val="center"/>
                </w:tcPr>
                <w:p w14:paraId="6F337CFB" w14:textId="77777777" w:rsidR="000617D6" w:rsidRPr="00366097" w:rsidRDefault="00000000">
                  <w:pPr>
                    <w:pStyle w:val="-10"/>
                    <w:rPr>
                      <w:rFonts w:cs="Times New Roman"/>
                      <w:szCs w:val="21"/>
                    </w:rPr>
                  </w:pPr>
                  <w:r w:rsidRPr="00366097">
                    <w:rPr>
                      <w:rFonts w:cs="Times New Roman"/>
                      <w:szCs w:val="21"/>
                    </w:rPr>
                    <w:t>地理坐标</w:t>
                  </w:r>
                </w:p>
              </w:tc>
              <w:tc>
                <w:tcPr>
                  <w:tcW w:w="1024" w:type="dxa"/>
                  <w:vAlign w:val="center"/>
                </w:tcPr>
                <w:p w14:paraId="254E941C" w14:textId="77777777" w:rsidR="000617D6" w:rsidRPr="00366097" w:rsidRDefault="00000000">
                  <w:pPr>
                    <w:pStyle w:val="-10"/>
                    <w:rPr>
                      <w:rFonts w:cs="Times New Roman"/>
                      <w:szCs w:val="21"/>
                    </w:rPr>
                  </w:pPr>
                  <w:r w:rsidRPr="00366097">
                    <w:rPr>
                      <w:rFonts w:cs="Times New Roman"/>
                      <w:szCs w:val="21"/>
                    </w:rPr>
                    <w:t>经度</w:t>
                  </w:r>
                </w:p>
              </w:tc>
              <w:tc>
                <w:tcPr>
                  <w:tcW w:w="2022" w:type="dxa"/>
                  <w:vAlign w:val="center"/>
                </w:tcPr>
                <w:p w14:paraId="5294B170" w14:textId="77777777" w:rsidR="000617D6" w:rsidRPr="00366097" w:rsidRDefault="00000000">
                  <w:pPr>
                    <w:pStyle w:val="-10"/>
                    <w:rPr>
                      <w:rFonts w:cs="Times New Roman"/>
                      <w:szCs w:val="21"/>
                    </w:rPr>
                  </w:pPr>
                  <w:r w:rsidRPr="00366097">
                    <w:rPr>
                      <w:rFonts w:cs="Times New Roman"/>
                      <w:szCs w:val="21"/>
                    </w:rPr>
                    <w:t>113°08′49.823″</w:t>
                  </w:r>
                </w:p>
              </w:tc>
              <w:tc>
                <w:tcPr>
                  <w:tcW w:w="758" w:type="dxa"/>
                  <w:vAlign w:val="center"/>
                </w:tcPr>
                <w:p w14:paraId="2D680987" w14:textId="77777777" w:rsidR="000617D6" w:rsidRPr="00366097" w:rsidRDefault="00000000">
                  <w:pPr>
                    <w:pStyle w:val="-10"/>
                    <w:rPr>
                      <w:rFonts w:cs="Times New Roman"/>
                      <w:szCs w:val="21"/>
                    </w:rPr>
                  </w:pPr>
                  <w:r w:rsidRPr="00366097">
                    <w:rPr>
                      <w:rFonts w:cs="Times New Roman"/>
                      <w:szCs w:val="21"/>
                    </w:rPr>
                    <w:t>纬度</w:t>
                  </w:r>
                </w:p>
              </w:tc>
              <w:tc>
                <w:tcPr>
                  <w:tcW w:w="2094" w:type="dxa"/>
                  <w:vAlign w:val="center"/>
                </w:tcPr>
                <w:p w14:paraId="0B4252D8" w14:textId="77777777" w:rsidR="000617D6" w:rsidRPr="00366097" w:rsidRDefault="00000000">
                  <w:pPr>
                    <w:pStyle w:val="-10"/>
                    <w:rPr>
                      <w:rFonts w:cs="Times New Roman"/>
                      <w:szCs w:val="21"/>
                    </w:rPr>
                  </w:pPr>
                  <w:r w:rsidRPr="00366097">
                    <w:rPr>
                      <w:rFonts w:cs="Times New Roman"/>
                      <w:szCs w:val="21"/>
                    </w:rPr>
                    <w:t>28°45′6.631″</w:t>
                  </w:r>
                </w:p>
              </w:tc>
            </w:tr>
            <w:tr w:rsidR="00366097" w:rsidRPr="00366097" w14:paraId="71DA8984" w14:textId="77777777">
              <w:trPr>
                <w:trHeight w:val="340"/>
              </w:trPr>
              <w:tc>
                <w:tcPr>
                  <w:tcW w:w="1864" w:type="dxa"/>
                  <w:vAlign w:val="center"/>
                </w:tcPr>
                <w:p w14:paraId="250C1799" w14:textId="77777777" w:rsidR="000617D6" w:rsidRPr="00366097" w:rsidRDefault="00000000">
                  <w:pPr>
                    <w:pStyle w:val="-10"/>
                    <w:rPr>
                      <w:rFonts w:cs="Times New Roman"/>
                      <w:szCs w:val="21"/>
                    </w:rPr>
                  </w:pPr>
                  <w:r w:rsidRPr="00366097">
                    <w:rPr>
                      <w:rFonts w:cs="Times New Roman"/>
                      <w:szCs w:val="21"/>
                    </w:rPr>
                    <w:t>主要危险物质及分布</w:t>
                  </w:r>
                </w:p>
              </w:tc>
              <w:tc>
                <w:tcPr>
                  <w:tcW w:w="5898" w:type="dxa"/>
                  <w:gridSpan w:val="4"/>
                  <w:vAlign w:val="center"/>
                </w:tcPr>
                <w:p w14:paraId="5BF219F4" w14:textId="77777777" w:rsidR="000617D6" w:rsidRPr="00366097" w:rsidRDefault="00000000">
                  <w:pPr>
                    <w:pStyle w:val="-10"/>
                    <w:rPr>
                      <w:rFonts w:cs="Times New Roman"/>
                      <w:szCs w:val="21"/>
                    </w:rPr>
                  </w:pPr>
                  <w:r w:rsidRPr="00366097">
                    <w:rPr>
                      <w:rFonts w:cs="Times New Roman"/>
                      <w:szCs w:val="21"/>
                    </w:rPr>
                    <w:t>本项目主要环境风险物质为废机油等危险废物，主要环境风险为危险废物泄漏环境风险及火灾次生环境风险的环境风险</w:t>
                  </w:r>
                </w:p>
              </w:tc>
            </w:tr>
            <w:tr w:rsidR="00366097" w:rsidRPr="00366097" w14:paraId="535CCC2C" w14:textId="77777777">
              <w:trPr>
                <w:trHeight w:val="340"/>
              </w:trPr>
              <w:tc>
                <w:tcPr>
                  <w:tcW w:w="1864" w:type="dxa"/>
                  <w:vAlign w:val="center"/>
                </w:tcPr>
                <w:p w14:paraId="67DA9206" w14:textId="77777777" w:rsidR="000617D6" w:rsidRPr="00366097" w:rsidRDefault="00000000">
                  <w:pPr>
                    <w:pStyle w:val="-10"/>
                    <w:rPr>
                      <w:rFonts w:cs="Times New Roman"/>
                      <w:szCs w:val="21"/>
                    </w:rPr>
                  </w:pPr>
                  <w:r w:rsidRPr="00366097">
                    <w:rPr>
                      <w:rFonts w:cs="Times New Roman"/>
                      <w:szCs w:val="21"/>
                    </w:rPr>
                    <w:t>环境影响途径及危害后果（大气、地表水、地下水等）</w:t>
                  </w:r>
                </w:p>
              </w:tc>
              <w:tc>
                <w:tcPr>
                  <w:tcW w:w="5898" w:type="dxa"/>
                  <w:gridSpan w:val="4"/>
                  <w:vAlign w:val="center"/>
                </w:tcPr>
                <w:p w14:paraId="4720E0CC" w14:textId="77777777" w:rsidR="000617D6" w:rsidRPr="00366097" w:rsidRDefault="00000000">
                  <w:pPr>
                    <w:pStyle w:val="-10"/>
                    <w:jc w:val="both"/>
                    <w:rPr>
                      <w:rFonts w:cs="Times New Roman"/>
                      <w:szCs w:val="21"/>
                    </w:rPr>
                  </w:pPr>
                  <w:r w:rsidRPr="00366097">
                    <w:rPr>
                      <w:rFonts w:cs="Times New Roman"/>
                      <w:szCs w:val="21"/>
                    </w:rPr>
                    <w:t>1</w:t>
                  </w:r>
                  <w:r w:rsidRPr="00366097">
                    <w:rPr>
                      <w:rFonts w:cs="Times New Roman"/>
                      <w:szCs w:val="21"/>
                    </w:rPr>
                    <w:t>）废机油泄漏风险分析：废机油贮存</w:t>
                  </w:r>
                  <w:proofErr w:type="gramStart"/>
                  <w:r w:rsidRPr="00366097">
                    <w:rPr>
                      <w:rFonts w:cs="Times New Roman"/>
                      <w:szCs w:val="21"/>
                    </w:rPr>
                    <w:t>于危废暂存</w:t>
                  </w:r>
                  <w:proofErr w:type="gramEnd"/>
                  <w:r w:rsidRPr="00366097">
                    <w:rPr>
                      <w:rFonts w:cs="Times New Roman"/>
                      <w:szCs w:val="21"/>
                    </w:rPr>
                    <w:t>间内，且贮存量较小，</w:t>
                  </w:r>
                  <w:proofErr w:type="gramStart"/>
                  <w:r w:rsidRPr="00366097">
                    <w:rPr>
                      <w:rFonts w:cs="Times New Roman"/>
                      <w:szCs w:val="21"/>
                    </w:rPr>
                    <w:t>危废间</w:t>
                  </w:r>
                  <w:proofErr w:type="gramEnd"/>
                  <w:r w:rsidRPr="00366097">
                    <w:rPr>
                      <w:rFonts w:cs="Times New Roman"/>
                      <w:szCs w:val="21"/>
                    </w:rPr>
                    <w:t>采取防腐防渗处理，泄漏危害较小，但为进一步降低泄漏环境风险，环</w:t>
                  </w:r>
                  <w:proofErr w:type="gramStart"/>
                  <w:r w:rsidRPr="00366097">
                    <w:rPr>
                      <w:rFonts w:cs="Times New Roman"/>
                      <w:szCs w:val="21"/>
                    </w:rPr>
                    <w:t>评建议</w:t>
                  </w:r>
                  <w:proofErr w:type="gramEnd"/>
                  <w:r w:rsidRPr="00366097">
                    <w:rPr>
                      <w:rFonts w:cs="Times New Roman"/>
                      <w:szCs w:val="21"/>
                    </w:rPr>
                    <w:t>项目风险物质采用托盘贮存，即使发生泄漏，能有托盘进行盛装，不会污染厂房地面，降低泄漏污染。</w:t>
                  </w:r>
                  <w:r w:rsidRPr="00366097">
                    <w:rPr>
                      <w:rFonts w:cs="Times New Roman"/>
                      <w:szCs w:val="21"/>
                    </w:rPr>
                    <w:t>2</w:t>
                  </w:r>
                  <w:r w:rsidRPr="00366097">
                    <w:rPr>
                      <w:rFonts w:cs="Times New Roman"/>
                      <w:szCs w:val="21"/>
                    </w:rPr>
                    <w:t>）火灾次生环境风险事件：如若厂区发生火灾，可燃物质的未完全燃烧会导致挥发性有机物及一氧化碳的排放，污染周边环境空气；消防救援时会产生消防废水，消防废水会沾染项目原材料等污染物，主要为油类物质，如若处置不当，消防废水直接排入周边沟渠，则可能造成地表水污染。因此需要项目建设消防废水收集设施。</w:t>
                  </w:r>
                </w:p>
              </w:tc>
            </w:tr>
            <w:tr w:rsidR="00366097" w:rsidRPr="00366097" w14:paraId="7D80FFF3" w14:textId="77777777">
              <w:trPr>
                <w:trHeight w:val="340"/>
              </w:trPr>
              <w:tc>
                <w:tcPr>
                  <w:tcW w:w="1864" w:type="dxa"/>
                  <w:vAlign w:val="center"/>
                </w:tcPr>
                <w:p w14:paraId="2A119A90" w14:textId="77777777" w:rsidR="000617D6" w:rsidRPr="00366097" w:rsidRDefault="00000000">
                  <w:pPr>
                    <w:pStyle w:val="-10"/>
                    <w:rPr>
                      <w:rFonts w:cs="Times New Roman"/>
                      <w:szCs w:val="21"/>
                    </w:rPr>
                  </w:pPr>
                  <w:r w:rsidRPr="00366097">
                    <w:rPr>
                      <w:rFonts w:cs="Times New Roman"/>
                      <w:szCs w:val="21"/>
                    </w:rPr>
                    <w:t>风险防范措施要求</w:t>
                  </w:r>
                </w:p>
              </w:tc>
              <w:tc>
                <w:tcPr>
                  <w:tcW w:w="5898" w:type="dxa"/>
                  <w:gridSpan w:val="4"/>
                  <w:vAlign w:val="center"/>
                </w:tcPr>
                <w:p w14:paraId="00635358" w14:textId="77777777" w:rsidR="000617D6" w:rsidRPr="00366097" w:rsidRDefault="00000000">
                  <w:pPr>
                    <w:pStyle w:val="-10"/>
                    <w:rPr>
                      <w:rFonts w:cs="Times New Roman"/>
                      <w:szCs w:val="21"/>
                    </w:rPr>
                  </w:pPr>
                  <w:r w:rsidRPr="00366097">
                    <w:rPr>
                      <w:rFonts w:ascii="宋体" w:hAnsi="宋体" w:cs="宋体" w:hint="eastAsia"/>
                      <w:szCs w:val="21"/>
                    </w:rPr>
                    <w:t>①</w:t>
                  </w:r>
                  <w:r w:rsidRPr="00366097">
                    <w:rPr>
                      <w:rFonts w:cs="Times New Roman"/>
                      <w:szCs w:val="21"/>
                    </w:rPr>
                    <w:t>防泄漏措施：</w:t>
                  </w:r>
                  <w:r w:rsidRPr="00366097">
                    <w:rPr>
                      <w:rFonts w:cs="Times New Roman"/>
                      <w:szCs w:val="21"/>
                    </w:rPr>
                    <w:t>a.</w:t>
                  </w:r>
                  <w:r w:rsidRPr="00366097">
                    <w:rPr>
                      <w:rFonts w:cs="Times New Roman"/>
                      <w:szCs w:val="21"/>
                    </w:rPr>
                    <w:t>危险废物暂存间四周设置导流沟，并设置事故应急池，即使发生泄漏，能有导流沟收集至事故应急池内，谨防事故废液外排；</w:t>
                  </w:r>
                  <w:r w:rsidRPr="00366097">
                    <w:rPr>
                      <w:rFonts w:cs="Times New Roman"/>
                      <w:szCs w:val="21"/>
                    </w:rPr>
                    <w:t>b.</w:t>
                  </w:r>
                  <w:r w:rsidRPr="00366097">
                    <w:rPr>
                      <w:rFonts w:cs="Times New Roman"/>
                      <w:szCs w:val="21"/>
                    </w:rPr>
                    <w:t>定期对设备管道、连接阀、原料</w:t>
                  </w:r>
                  <w:proofErr w:type="gramStart"/>
                  <w:r w:rsidRPr="00366097">
                    <w:rPr>
                      <w:rFonts w:cs="Times New Roman"/>
                      <w:szCs w:val="21"/>
                    </w:rPr>
                    <w:t>贮存区</w:t>
                  </w:r>
                  <w:proofErr w:type="gramEnd"/>
                  <w:r w:rsidRPr="00366097">
                    <w:rPr>
                      <w:rFonts w:cs="Times New Roman"/>
                      <w:szCs w:val="21"/>
                    </w:rPr>
                    <w:t>进行检查及巡查，防止发生泄漏事件；</w:t>
                  </w:r>
                  <w:r w:rsidRPr="00366097">
                    <w:rPr>
                      <w:rFonts w:cs="Times New Roman"/>
                      <w:szCs w:val="21"/>
                    </w:rPr>
                    <w:t>c.</w:t>
                  </w:r>
                  <w:r w:rsidRPr="00366097">
                    <w:rPr>
                      <w:rFonts w:cs="Times New Roman"/>
                      <w:szCs w:val="21"/>
                    </w:rPr>
                    <w:t>制定泄漏事件的风险应急预案，指导企业员工进行应急响应。</w:t>
                  </w:r>
                  <w:r w:rsidRPr="00366097">
                    <w:rPr>
                      <w:rFonts w:ascii="宋体" w:hAnsi="宋体" w:cs="宋体" w:hint="eastAsia"/>
                      <w:szCs w:val="21"/>
                    </w:rPr>
                    <w:t>②</w:t>
                  </w:r>
                  <w:r w:rsidRPr="00366097">
                    <w:rPr>
                      <w:rFonts w:cs="Times New Roman"/>
                      <w:szCs w:val="21"/>
                    </w:rPr>
                    <w:t>火灾次生环境风险防范措施：</w:t>
                  </w:r>
                  <w:r w:rsidRPr="00366097">
                    <w:rPr>
                      <w:rFonts w:cs="Times New Roman"/>
                      <w:szCs w:val="21"/>
                    </w:rPr>
                    <w:t>a.</w:t>
                  </w:r>
                  <w:r w:rsidRPr="00366097">
                    <w:rPr>
                      <w:rFonts w:cs="Times New Roman"/>
                      <w:szCs w:val="21"/>
                    </w:rPr>
                    <w:t>按照消防要求进行厂区建设，各建筑均必须满足</w:t>
                  </w:r>
                  <w:r w:rsidRPr="00366097">
                    <w:rPr>
                      <w:rFonts w:cs="Times New Roman" w:hint="eastAsia"/>
                      <w:szCs w:val="21"/>
                    </w:rPr>
                    <w:t>相应</w:t>
                  </w:r>
                  <w:r w:rsidRPr="00366097">
                    <w:rPr>
                      <w:rFonts w:cs="Times New Roman"/>
                      <w:szCs w:val="21"/>
                    </w:rPr>
                    <w:t>的消防等级要求；</w:t>
                  </w:r>
                  <w:r w:rsidRPr="00366097">
                    <w:rPr>
                      <w:rFonts w:cs="Times New Roman"/>
                      <w:szCs w:val="21"/>
                    </w:rPr>
                    <w:t>b.</w:t>
                  </w:r>
                  <w:r w:rsidRPr="00366097">
                    <w:rPr>
                      <w:rFonts w:cs="Times New Roman"/>
                      <w:szCs w:val="21"/>
                    </w:rPr>
                    <w:t>厂区内配备足够的消防应急物资、消防设施，能够第一时间进行消防响应；</w:t>
                  </w:r>
                  <w:r w:rsidRPr="00366097">
                    <w:rPr>
                      <w:rFonts w:cs="Times New Roman"/>
                      <w:szCs w:val="21"/>
                    </w:rPr>
                    <w:t>c.</w:t>
                  </w:r>
                  <w:r w:rsidRPr="00366097">
                    <w:rPr>
                      <w:rFonts w:cs="Times New Roman"/>
                      <w:szCs w:val="21"/>
                    </w:rPr>
                    <w:t>厂房各车间内均安装火灾烟雾报警器，能在火灾的第一时间做出报警，加快响应速度，降低火灾次生环境风险的污染；</w:t>
                  </w:r>
                </w:p>
              </w:tc>
            </w:tr>
            <w:tr w:rsidR="00366097" w:rsidRPr="00366097" w14:paraId="423D8A9C" w14:textId="77777777">
              <w:trPr>
                <w:trHeight w:val="340"/>
              </w:trPr>
              <w:tc>
                <w:tcPr>
                  <w:tcW w:w="7762" w:type="dxa"/>
                  <w:gridSpan w:val="5"/>
                  <w:vAlign w:val="center"/>
                </w:tcPr>
                <w:p w14:paraId="58E81B31" w14:textId="77777777" w:rsidR="000617D6" w:rsidRPr="00366097" w:rsidRDefault="00000000">
                  <w:pPr>
                    <w:pStyle w:val="-10"/>
                    <w:rPr>
                      <w:rFonts w:cs="Times New Roman"/>
                      <w:szCs w:val="21"/>
                    </w:rPr>
                  </w:pPr>
                  <w:r w:rsidRPr="00366097">
                    <w:rPr>
                      <w:rFonts w:cs="Times New Roman"/>
                      <w:szCs w:val="21"/>
                    </w:rPr>
                    <w:t>填表说明（列出项目相关信息及评价说明）：</w:t>
                  </w:r>
                </w:p>
                <w:p w14:paraId="5B681013" w14:textId="77777777" w:rsidR="000617D6" w:rsidRPr="00366097" w:rsidRDefault="00000000">
                  <w:pPr>
                    <w:pStyle w:val="-10"/>
                    <w:rPr>
                      <w:rFonts w:cs="Times New Roman"/>
                      <w:szCs w:val="21"/>
                    </w:rPr>
                  </w:pPr>
                  <w:r w:rsidRPr="00366097">
                    <w:rPr>
                      <w:rFonts w:cs="Times New Roman"/>
                      <w:szCs w:val="21"/>
                    </w:rPr>
                    <w:t>生产过程中涉及环境风险物质为油类物质，</w:t>
                  </w:r>
                  <w:r w:rsidRPr="00366097">
                    <w:rPr>
                      <w:rFonts w:cs="Times New Roman"/>
                      <w:szCs w:val="21"/>
                    </w:rPr>
                    <w:t>Q&lt;1</w:t>
                  </w:r>
                  <w:r w:rsidRPr="00366097">
                    <w:rPr>
                      <w:rFonts w:cs="Times New Roman"/>
                      <w:szCs w:val="21"/>
                    </w:rPr>
                    <w:t>，环境风险潜势为</w:t>
                  </w:r>
                  <w:r w:rsidRPr="00366097">
                    <w:rPr>
                      <w:rFonts w:cs="Times New Roman"/>
                      <w:szCs w:val="21"/>
                    </w:rPr>
                    <w:t>Ⅰ</w:t>
                  </w:r>
                  <w:r w:rsidRPr="00366097">
                    <w:rPr>
                      <w:rFonts w:cs="Times New Roman"/>
                      <w:szCs w:val="21"/>
                    </w:rPr>
                    <w:t>，主要的环境风险事故为环保运行设施泄露引发的污染事件，要严格按照操作规范，加强对操作工人的培训，有效减少事故发生。</w:t>
                  </w:r>
                </w:p>
              </w:tc>
            </w:tr>
          </w:tbl>
          <w:p w14:paraId="4DFB571E" w14:textId="77777777" w:rsidR="000617D6" w:rsidRPr="00366097" w:rsidRDefault="00000000">
            <w:pPr>
              <w:pStyle w:val="2252252"/>
              <w:spacing w:line="360" w:lineRule="auto"/>
              <w:ind w:firstLine="482"/>
              <w:rPr>
                <w:b/>
                <w:bCs/>
              </w:rPr>
            </w:pPr>
            <w:r w:rsidRPr="00366097">
              <w:rPr>
                <w:b/>
                <w:bCs/>
              </w:rPr>
              <w:t>7</w:t>
            </w:r>
            <w:r w:rsidRPr="00366097">
              <w:rPr>
                <w:b/>
                <w:bCs/>
              </w:rPr>
              <w:t>、排污口规范化设置</w:t>
            </w:r>
          </w:p>
          <w:p w14:paraId="3E49E893" w14:textId="77777777" w:rsidR="000617D6" w:rsidRPr="00366097" w:rsidRDefault="00000000">
            <w:pPr>
              <w:pStyle w:val="2252252"/>
              <w:spacing w:line="360" w:lineRule="auto"/>
              <w:ind w:firstLine="480"/>
            </w:pPr>
            <w:r w:rsidRPr="00366097">
              <w:t>本项目的污染物排放口（源）和固体废物贮存、处置场，必须实行规范化整治。按照国家标准《环境保护图形标志》（</w:t>
            </w:r>
            <w:r w:rsidRPr="00366097">
              <w:t>GB15562.1-1995</w:t>
            </w:r>
            <w:r w:rsidRPr="00366097">
              <w:t>）（</w:t>
            </w:r>
            <w:r w:rsidRPr="00366097">
              <w:t>GB15562.2-1995</w:t>
            </w:r>
            <w:r w:rsidRPr="00366097">
              <w:t>）及《环境保护图形标志实施细则（试行）》的规定，设置与排污</w:t>
            </w:r>
            <w:proofErr w:type="gramStart"/>
            <w:r w:rsidRPr="00366097">
              <w:t>口相应</w:t>
            </w:r>
            <w:proofErr w:type="gramEnd"/>
            <w:r w:rsidRPr="00366097">
              <w:t>的图形标志牌。根据《环境保护图形标志实施细则》（试行）：第七条</w:t>
            </w:r>
            <w:r w:rsidRPr="00366097">
              <w:t xml:space="preserve"> </w:t>
            </w:r>
            <w:r w:rsidRPr="00366097">
              <w:t>一般性污染物排放口（源）或固体废物贮存（处置）</w:t>
            </w:r>
            <w:r w:rsidRPr="00366097">
              <w:lastRenderedPageBreak/>
              <w:t>场，设置提示性环境保护图形标志牌，根据现场具体情况，选用立式或平面固定式。排放剧毒、致癌物及对人体有严重危害物质的排放口（源）或危险废物贮存（处置）场，设置警告性环境保护图形标志牌，根据现场具体情况，选用立式或平面固定式。</w:t>
            </w:r>
          </w:p>
          <w:p w14:paraId="346C1E9A" w14:textId="77777777" w:rsidR="000617D6" w:rsidRPr="00366097" w:rsidRDefault="00000000">
            <w:pPr>
              <w:pStyle w:val="2252252"/>
              <w:spacing w:line="360" w:lineRule="auto"/>
              <w:ind w:firstLine="480"/>
            </w:pPr>
            <w:r w:rsidRPr="00366097">
              <w:t>（</w:t>
            </w:r>
            <w:r w:rsidRPr="00366097">
              <w:t>1</w:t>
            </w:r>
            <w:r w:rsidRPr="00366097">
              <w:t>）排气筒及污水排放口设置</w:t>
            </w:r>
          </w:p>
          <w:p w14:paraId="32DED390" w14:textId="1C99EA84" w:rsidR="000617D6" w:rsidRPr="00366097" w:rsidRDefault="009D544D">
            <w:pPr>
              <w:pStyle w:val="2252252"/>
              <w:spacing w:line="360" w:lineRule="auto"/>
              <w:ind w:firstLine="480"/>
              <w:rPr>
                <w:u w:val="single"/>
              </w:rPr>
            </w:pPr>
            <w:r w:rsidRPr="00366097">
              <w:rPr>
                <w:rFonts w:hint="eastAsia"/>
                <w:u w:val="single"/>
              </w:rPr>
              <w:t>排气筒：排气筒内径和高度需符合环评及安全要求，废气处理设施前后均需要设置采样口，设置在管道及排气筒平直位置，禁止设置在弯曲处，排气筒出口采样口设置在废气处理设施出来后</w:t>
            </w:r>
            <w:r w:rsidRPr="00366097">
              <w:rPr>
                <w:rFonts w:hint="eastAsia"/>
                <w:u w:val="single"/>
              </w:rPr>
              <w:t>2m</w:t>
            </w:r>
            <w:r w:rsidRPr="00366097">
              <w:rPr>
                <w:rFonts w:hint="eastAsia"/>
                <w:u w:val="single"/>
              </w:rPr>
              <w:t>左右位置，采样口大小为直径为</w:t>
            </w:r>
            <w:r w:rsidRPr="00366097">
              <w:rPr>
                <w:rFonts w:hint="eastAsia"/>
                <w:u w:val="single"/>
              </w:rPr>
              <w:t>8cm</w:t>
            </w:r>
            <w:r w:rsidRPr="00366097">
              <w:rPr>
                <w:rFonts w:hint="eastAsia"/>
                <w:u w:val="single"/>
              </w:rPr>
              <w:t>左右圆形采样口或边长为</w:t>
            </w:r>
            <w:r w:rsidRPr="00366097">
              <w:rPr>
                <w:rFonts w:hint="eastAsia"/>
                <w:u w:val="single"/>
              </w:rPr>
              <w:t>8cm</w:t>
            </w:r>
            <w:r w:rsidRPr="00366097">
              <w:rPr>
                <w:rFonts w:hint="eastAsia"/>
                <w:u w:val="single"/>
              </w:rPr>
              <w:t>左右的方形采样口，并安装阀门，根据采样</w:t>
            </w:r>
            <w:proofErr w:type="gramStart"/>
            <w:r w:rsidRPr="00366097">
              <w:rPr>
                <w:rFonts w:hint="eastAsia"/>
                <w:u w:val="single"/>
              </w:rPr>
              <w:t>口实际</w:t>
            </w:r>
            <w:proofErr w:type="gramEnd"/>
            <w:r w:rsidRPr="00366097">
              <w:rPr>
                <w:rFonts w:hint="eastAsia"/>
                <w:u w:val="single"/>
              </w:rPr>
              <w:t>设置高度，设置采样平台，采样平台面积不小于</w:t>
            </w:r>
            <w:r w:rsidRPr="00366097">
              <w:rPr>
                <w:rFonts w:hint="eastAsia"/>
                <w:u w:val="single"/>
              </w:rPr>
              <w:t>1m</w:t>
            </w:r>
            <w:r w:rsidRPr="00366097">
              <w:rPr>
                <w:u w:val="single"/>
                <w:vertAlign w:val="superscript"/>
              </w:rPr>
              <w:t>2</w:t>
            </w:r>
            <w:r w:rsidRPr="00366097">
              <w:rPr>
                <w:rFonts w:hint="eastAsia"/>
                <w:u w:val="single"/>
              </w:rPr>
              <w:t>，并设置防护栏等安全措施</w:t>
            </w:r>
            <w:r w:rsidR="00FC585A">
              <w:rPr>
                <w:rFonts w:hint="eastAsia"/>
                <w:u w:val="single"/>
              </w:rPr>
              <w:t>；根据设置的采样平台高度，设置“</w:t>
            </w:r>
            <w:r w:rsidR="00FC585A">
              <w:rPr>
                <w:rFonts w:hint="eastAsia"/>
                <w:u w:val="single"/>
              </w:rPr>
              <w:t>Z</w:t>
            </w:r>
            <w:r w:rsidR="00FC585A">
              <w:rPr>
                <w:rFonts w:hint="eastAsia"/>
                <w:u w:val="single"/>
              </w:rPr>
              <w:t>”字型爬梯或环形爬梯，用于采样人员攀登上采样平台，</w:t>
            </w:r>
            <w:proofErr w:type="gramStart"/>
            <w:r w:rsidR="00FC585A">
              <w:rPr>
                <w:rFonts w:hint="eastAsia"/>
                <w:u w:val="single"/>
              </w:rPr>
              <w:t>爬梯需</w:t>
            </w:r>
            <w:proofErr w:type="gramEnd"/>
            <w:r w:rsidR="00FC585A">
              <w:rPr>
                <w:rFonts w:hint="eastAsia"/>
                <w:u w:val="single"/>
              </w:rPr>
              <w:t>做好护栏等防护措施</w:t>
            </w:r>
            <w:r w:rsidRPr="00366097">
              <w:rPr>
                <w:rFonts w:hint="eastAsia"/>
                <w:u w:val="single"/>
              </w:rPr>
              <w:t>。</w:t>
            </w:r>
            <w:r w:rsidR="001A619B" w:rsidRPr="00366097">
              <w:rPr>
                <w:rFonts w:hint="eastAsia"/>
                <w:u w:val="single"/>
              </w:rPr>
              <w:t>并在排气筒上或旁边张贴标示牌，标示牌图形详见表</w:t>
            </w:r>
            <w:r w:rsidR="001A619B" w:rsidRPr="00366097">
              <w:rPr>
                <w:rFonts w:hint="eastAsia"/>
                <w:u w:val="single"/>
              </w:rPr>
              <w:t>5</w:t>
            </w:r>
            <w:r w:rsidR="001A619B" w:rsidRPr="00366097">
              <w:rPr>
                <w:u w:val="single"/>
              </w:rPr>
              <w:t>-15</w:t>
            </w:r>
            <w:r w:rsidR="001A619B" w:rsidRPr="00366097">
              <w:rPr>
                <w:rFonts w:hint="eastAsia"/>
                <w:u w:val="single"/>
              </w:rPr>
              <w:t>。</w:t>
            </w:r>
          </w:p>
          <w:p w14:paraId="2D61F827" w14:textId="71AC73F9" w:rsidR="009D544D" w:rsidRPr="00366097" w:rsidRDefault="009D544D">
            <w:pPr>
              <w:pStyle w:val="2252252"/>
              <w:spacing w:line="360" w:lineRule="auto"/>
              <w:ind w:firstLine="480"/>
              <w:rPr>
                <w:u w:val="single"/>
              </w:rPr>
            </w:pPr>
            <w:r w:rsidRPr="00366097">
              <w:rPr>
                <w:rFonts w:hint="eastAsia"/>
                <w:u w:val="single"/>
              </w:rPr>
              <w:t>污水排放口：</w:t>
            </w:r>
            <w:r w:rsidR="00FC585A">
              <w:rPr>
                <w:rFonts w:hint="eastAsia"/>
                <w:u w:val="single"/>
              </w:rPr>
              <w:t>本项目不排放生产废水，生活污水处理后农灌，无污水排放口</w:t>
            </w:r>
            <w:r w:rsidR="001A619B" w:rsidRPr="00366097">
              <w:rPr>
                <w:rFonts w:hint="eastAsia"/>
                <w:u w:val="single"/>
              </w:rPr>
              <w:t>。</w:t>
            </w:r>
          </w:p>
          <w:p w14:paraId="2966F815" w14:textId="77777777" w:rsidR="000617D6" w:rsidRPr="00366097" w:rsidRDefault="00000000">
            <w:pPr>
              <w:pStyle w:val="2252252"/>
              <w:spacing w:line="360" w:lineRule="auto"/>
              <w:ind w:firstLine="480"/>
            </w:pPr>
            <w:r w:rsidRPr="00366097">
              <w:t>（</w:t>
            </w:r>
            <w:r w:rsidRPr="00366097">
              <w:t>2</w:t>
            </w:r>
            <w:r w:rsidRPr="00366097">
              <w:t>）排污口管理</w:t>
            </w:r>
          </w:p>
          <w:p w14:paraId="6E47FD04" w14:textId="77777777" w:rsidR="000617D6" w:rsidRPr="00366097" w:rsidRDefault="00000000">
            <w:pPr>
              <w:pStyle w:val="2252252"/>
              <w:spacing w:line="360" w:lineRule="auto"/>
              <w:ind w:firstLine="480"/>
            </w:pPr>
            <w:r w:rsidRPr="00366097">
              <w:t>建设单位应在各个排污口</w:t>
            </w:r>
            <w:r w:rsidRPr="00366097">
              <w:rPr>
                <w:rFonts w:hint="eastAsia"/>
              </w:rPr>
              <w:t>处竖立</w:t>
            </w:r>
            <w:r w:rsidRPr="00366097">
              <w:t>标志牌，并如实填写《中华人民共和国规范化排污口标记登记证》，由环保部门签发。环保主管部门和建设单位可分别按以下内容建立排污口管理的专门档案：排污</w:t>
            </w:r>
            <w:proofErr w:type="gramStart"/>
            <w:r w:rsidRPr="00366097">
              <w:t>口性质</w:t>
            </w:r>
            <w:proofErr w:type="gramEnd"/>
            <w:r w:rsidRPr="00366097">
              <w:t>和编号；位置；排放主要污染物种类、数量、浓度；排放去向；达标情况；治理设施运行情况及整改意见。</w:t>
            </w:r>
          </w:p>
          <w:p w14:paraId="5AC275EB" w14:textId="77777777" w:rsidR="000617D6" w:rsidRPr="00366097" w:rsidRDefault="00000000">
            <w:pPr>
              <w:pStyle w:val="2252252"/>
              <w:spacing w:line="360" w:lineRule="auto"/>
              <w:ind w:firstLine="480"/>
            </w:pPr>
            <w:r w:rsidRPr="00366097">
              <w:t>本项目环境保护图形符号具体见表</w:t>
            </w:r>
            <w:r w:rsidRPr="00366097">
              <w:t>4-15</w:t>
            </w:r>
            <w:r w:rsidRPr="00366097">
              <w:t>。</w:t>
            </w:r>
          </w:p>
          <w:p w14:paraId="71328EC3" w14:textId="77777777" w:rsidR="000617D6" w:rsidRPr="00366097" w:rsidRDefault="00000000">
            <w:pPr>
              <w:pStyle w:val="-1"/>
              <w:spacing w:before="156"/>
            </w:pPr>
            <w:r w:rsidRPr="00366097">
              <w:t>表</w:t>
            </w:r>
            <w:r w:rsidRPr="00366097">
              <w:t xml:space="preserve">4-15  </w:t>
            </w:r>
            <w:r w:rsidRPr="00366097">
              <w:t>排放口图形标志</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7"/>
              <w:gridCol w:w="1416"/>
              <w:gridCol w:w="1356"/>
              <w:gridCol w:w="1407"/>
              <w:gridCol w:w="1409"/>
              <w:gridCol w:w="1497"/>
            </w:tblGrid>
            <w:tr w:rsidR="00366097" w:rsidRPr="00366097" w14:paraId="041CFF90" w14:textId="77777777">
              <w:trPr>
                <w:trHeight w:val="340"/>
                <w:jc w:val="center"/>
              </w:trPr>
              <w:tc>
                <w:tcPr>
                  <w:tcW w:w="457" w:type="pct"/>
                  <w:vAlign w:val="center"/>
                </w:tcPr>
                <w:p w14:paraId="3B9BB93D" w14:textId="77777777" w:rsidR="000617D6" w:rsidRPr="00366097" w:rsidRDefault="00000000">
                  <w:pPr>
                    <w:pStyle w:val="-3"/>
                    <w:rPr>
                      <w:szCs w:val="18"/>
                    </w:rPr>
                  </w:pPr>
                  <w:r w:rsidRPr="00366097">
                    <w:rPr>
                      <w:szCs w:val="18"/>
                    </w:rPr>
                    <w:t>排放口</w:t>
                  </w:r>
                </w:p>
              </w:tc>
              <w:tc>
                <w:tcPr>
                  <w:tcW w:w="933" w:type="pct"/>
                  <w:vAlign w:val="center"/>
                </w:tcPr>
                <w:p w14:paraId="601E304D" w14:textId="77777777" w:rsidR="000617D6" w:rsidRPr="00366097" w:rsidRDefault="00000000">
                  <w:pPr>
                    <w:pStyle w:val="-3"/>
                    <w:rPr>
                      <w:szCs w:val="18"/>
                    </w:rPr>
                  </w:pPr>
                  <w:r w:rsidRPr="00366097">
                    <w:rPr>
                      <w:szCs w:val="18"/>
                    </w:rPr>
                    <w:t>废气排口</w:t>
                  </w:r>
                </w:p>
              </w:tc>
              <w:tc>
                <w:tcPr>
                  <w:tcW w:w="771" w:type="pct"/>
                  <w:vAlign w:val="center"/>
                </w:tcPr>
                <w:p w14:paraId="012FDD55" w14:textId="77777777" w:rsidR="000617D6" w:rsidRPr="00366097" w:rsidRDefault="00000000">
                  <w:pPr>
                    <w:pStyle w:val="-3"/>
                    <w:rPr>
                      <w:szCs w:val="18"/>
                    </w:rPr>
                  </w:pPr>
                  <w:r w:rsidRPr="00366097">
                    <w:rPr>
                      <w:rFonts w:hint="eastAsia"/>
                      <w:szCs w:val="18"/>
                    </w:rPr>
                    <w:t>废水排放口</w:t>
                  </w:r>
                </w:p>
              </w:tc>
              <w:tc>
                <w:tcPr>
                  <w:tcW w:w="927" w:type="pct"/>
                  <w:vAlign w:val="center"/>
                </w:tcPr>
                <w:p w14:paraId="244AB3D0" w14:textId="77777777" w:rsidR="000617D6" w:rsidRPr="00366097" w:rsidRDefault="00000000">
                  <w:pPr>
                    <w:pStyle w:val="-3"/>
                    <w:rPr>
                      <w:szCs w:val="18"/>
                    </w:rPr>
                  </w:pPr>
                  <w:r w:rsidRPr="00366097">
                    <w:rPr>
                      <w:szCs w:val="18"/>
                    </w:rPr>
                    <w:t>噪声源</w:t>
                  </w:r>
                </w:p>
              </w:tc>
              <w:tc>
                <w:tcPr>
                  <w:tcW w:w="928" w:type="pct"/>
                  <w:vAlign w:val="center"/>
                </w:tcPr>
                <w:p w14:paraId="60E0F34D" w14:textId="77777777" w:rsidR="000617D6" w:rsidRPr="00366097" w:rsidRDefault="00000000">
                  <w:pPr>
                    <w:pStyle w:val="-3"/>
                    <w:rPr>
                      <w:szCs w:val="18"/>
                    </w:rPr>
                  </w:pPr>
                  <w:r w:rsidRPr="00366097">
                    <w:rPr>
                      <w:szCs w:val="18"/>
                    </w:rPr>
                    <w:t>固废堆场</w:t>
                  </w:r>
                </w:p>
              </w:tc>
              <w:tc>
                <w:tcPr>
                  <w:tcW w:w="984" w:type="pct"/>
                  <w:vAlign w:val="center"/>
                </w:tcPr>
                <w:p w14:paraId="30E2B3EB" w14:textId="77777777" w:rsidR="000617D6" w:rsidRPr="00366097" w:rsidRDefault="00000000">
                  <w:pPr>
                    <w:pStyle w:val="-3"/>
                    <w:rPr>
                      <w:szCs w:val="18"/>
                    </w:rPr>
                  </w:pPr>
                  <w:r w:rsidRPr="00366097">
                    <w:rPr>
                      <w:szCs w:val="18"/>
                    </w:rPr>
                    <w:t>危险废物堆场</w:t>
                  </w:r>
                </w:p>
              </w:tc>
            </w:tr>
            <w:tr w:rsidR="00366097" w:rsidRPr="00366097" w14:paraId="77F2E856" w14:textId="77777777">
              <w:trPr>
                <w:trHeight w:val="340"/>
                <w:jc w:val="center"/>
              </w:trPr>
              <w:tc>
                <w:tcPr>
                  <w:tcW w:w="457" w:type="pct"/>
                  <w:vAlign w:val="center"/>
                </w:tcPr>
                <w:p w14:paraId="6784EBD6" w14:textId="77777777" w:rsidR="000617D6" w:rsidRPr="00366097" w:rsidRDefault="00000000">
                  <w:pPr>
                    <w:pStyle w:val="-3"/>
                    <w:rPr>
                      <w:szCs w:val="18"/>
                    </w:rPr>
                  </w:pPr>
                  <w:r w:rsidRPr="00366097">
                    <w:rPr>
                      <w:szCs w:val="18"/>
                    </w:rPr>
                    <w:t>图形符号</w:t>
                  </w:r>
                </w:p>
              </w:tc>
              <w:tc>
                <w:tcPr>
                  <w:tcW w:w="933" w:type="pct"/>
                  <w:vAlign w:val="center"/>
                </w:tcPr>
                <w:p w14:paraId="7158573E" w14:textId="77777777" w:rsidR="000617D6" w:rsidRPr="00366097" w:rsidRDefault="00000000">
                  <w:pPr>
                    <w:pStyle w:val="-3"/>
                    <w:rPr>
                      <w:szCs w:val="18"/>
                    </w:rPr>
                  </w:pPr>
                  <w:r w:rsidRPr="00366097">
                    <w:rPr>
                      <w:noProof/>
                    </w:rPr>
                    <w:drawing>
                      <wp:inline distT="0" distB="0" distL="0" distR="0" wp14:anchorId="0665B6DC" wp14:editId="0724DC22">
                        <wp:extent cx="719455" cy="440055"/>
                        <wp:effectExtent l="0" t="0" r="4445" b="0"/>
                        <wp:docPr id="8669759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6975927" name="图片 1"/>
                                <pic:cNvPicPr>
                                  <a:picLocks noChangeAspect="1"/>
                                </pic:cNvPicPr>
                              </pic:nvPicPr>
                              <pic:blipFill>
                                <a:blip r:embed="rId30"/>
                                <a:stretch>
                                  <a:fillRect/>
                                </a:stretch>
                              </pic:blipFill>
                              <pic:spPr>
                                <a:xfrm>
                                  <a:off x="0" y="0"/>
                                  <a:ext cx="720000" cy="440471"/>
                                </a:xfrm>
                                <a:prstGeom prst="rect">
                                  <a:avLst/>
                                </a:prstGeom>
                              </pic:spPr>
                            </pic:pic>
                          </a:graphicData>
                        </a:graphic>
                      </wp:inline>
                    </w:drawing>
                  </w:r>
                </w:p>
              </w:tc>
              <w:tc>
                <w:tcPr>
                  <w:tcW w:w="771" w:type="pct"/>
                  <w:vAlign w:val="center"/>
                </w:tcPr>
                <w:p w14:paraId="6517D1F1" w14:textId="77777777" w:rsidR="000617D6" w:rsidRPr="00366097" w:rsidRDefault="00000000">
                  <w:pPr>
                    <w:pStyle w:val="-3"/>
                    <w:rPr>
                      <w:szCs w:val="18"/>
                    </w:rPr>
                  </w:pPr>
                  <w:r w:rsidRPr="00366097">
                    <w:rPr>
                      <w:noProof/>
                    </w:rPr>
                    <w:drawing>
                      <wp:inline distT="0" distB="0" distL="0" distR="0" wp14:anchorId="2C1DBF66" wp14:editId="0C4464A1">
                        <wp:extent cx="719455" cy="393700"/>
                        <wp:effectExtent l="0" t="0" r="4445" b="6350"/>
                        <wp:docPr id="10709160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0916037" name="图片 1"/>
                                <pic:cNvPicPr>
                                  <a:picLocks noChangeAspect="1"/>
                                </pic:cNvPicPr>
                              </pic:nvPicPr>
                              <pic:blipFill>
                                <a:blip r:embed="rId31"/>
                                <a:stretch>
                                  <a:fillRect/>
                                </a:stretch>
                              </pic:blipFill>
                              <pic:spPr>
                                <a:xfrm>
                                  <a:off x="0" y="0"/>
                                  <a:ext cx="720000" cy="393750"/>
                                </a:xfrm>
                                <a:prstGeom prst="rect">
                                  <a:avLst/>
                                </a:prstGeom>
                              </pic:spPr>
                            </pic:pic>
                          </a:graphicData>
                        </a:graphic>
                      </wp:inline>
                    </w:drawing>
                  </w:r>
                </w:p>
              </w:tc>
              <w:tc>
                <w:tcPr>
                  <w:tcW w:w="927" w:type="pct"/>
                  <w:vAlign w:val="center"/>
                </w:tcPr>
                <w:p w14:paraId="5DDE0475" w14:textId="77777777" w:rsidR="000617D6" w:rsidRPr="00366097" w:rsidRDefault="00000000">
                  <w:pPr>
                    <w:pStyle w:val="-3"/>
                    <w:rPr>
                      <w:szCs w:val="18"/>
                    </w:rPr>
                  </w:pPr>
                  <w:r w:rsidRPr="00366097">
                    <w:rPr>
                      <w:noProof/>
                      <w:szCs w:val="18"/>
                    </w:rPr>
                    <w:drawing>
                      <wp:inline distT="0" distB="0" distL="0" distR="0" wp14:anchorId="36D52D49" wp14:editId="2B371739">
                        <wp:extent cx="487680" cy="431800"/>
                        <wp:effectExtent l="0" t="0" r="7620" b="635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88167" cy="432000"/>
                                </a:xfrm>
                                <a:prstGeom prst="rect">
                                  <a:avLst/>
                                </a:prstGeom>
                                <a:noFill/>
                                <a:ln>
                                  <a:noFill/>
                                </a:ln>
                                <a:effectLst/>
                              </pic:spPr>
                            </pic:pic>
                          </a:graphicData>
                        </a:graphic>
                      </wp:inline>
                    </w:drawing>
                  </w:r>
                </w:p>
              </w:tc>
              <w:tc>
                <w:tcPr>
                  <w:tcW w:w="928" w:type="pct"/>
                  <w:vAlign w:val="center"/>
                </w:tcPr>
                <w:p w14:paraId="295DEAA6" w14:textId="77777777" w:rsidR="000617D6" w:rsidRPr="00366097" w:rsidRDefault="00000000">
                  <w:pPr>
                    <w:pStyle w:val="-3"/>
                    <w:rPr>
                      <w:szCs w:val="18"/>
                    </w:rPr>
                  </w:pPr>
                  <w:r w:rsidRPr="00366097">
                    <w:rPr>
                      <w:noProof/>
                      <w:szCs w:val="18"/>
                    </w:rPr>
                    <w:drawing>
                      <wp:inline distT="0" distB="0" distL="0" distR="0" wp14:anchorId="7B82A70B" wp14:editId="5E4F39D2">
                        <wp:extent cx="487680" cy="431800"/>
                        <wp:effectExtent l="0" t="0" r="7620" b="635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88167" cy="432000"/>
                                </a:xfrm>
                                <a:prstGeom prst="rect">
                                  <a:avLst/>
                                </a:prstGeom>
                                <a:noFill/>
                                <a:ln>
                                  <a:noFill/>
                                </a:ln>
                                <a:effectLst/>
                              </pic:spPr>
                            </pic:pic>
                          </a:graphicData>
                        </a:graphic>
                      </wp:inline>
                    </w:drawing>
                  </w:r>
                </w:p>
              </w:tc>
              <w:tc>
                <w:tcPr>
                  <w:tcW w:w="984" w:type="pct"/>
                  <w:vAlign w:val="center"/>
                </w:tcPr>
                <w:p w14:paraId="12FFBC99" w14:textId="77777777" w:rsidR="000617D6" w:rsidRPr="00366097" w:rsidRDefault="00000000">
                  <w:pPr>
                    <w:pStyle w:val="-3"/>
                    <w:rPr>
                      <w:szCs w:val="18"/>
                    </w:rPr>
                  </w:pPr>
                  <w:r w:rsidRPr="00366097">
                    <w:rPr>
                      <w:noProof/>
                    </w:rPr>
                    <w:drawing>
                      <wp:inline distT="0" distB="0" distL="0" distR="0" wp14:anchorId="206A0BA0" wp14:editId="1F4CC6E7">
                        <wp:extent cx="719455" cy="441325"/>
                        <wp:effectExtent l="0" t="0" r="4445" b="0"/>
                        <wp:docPr id="12832618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261800" name="图片 1"/>
                                <pic:cNvPicPr>
                                  <a:picLocks noChangeAspect="1"/>
                                </pic:cNvPicPr>
                              </pic:nvPicPr>
                              <pic:blipFill>
                                <a:blip r:embed="rId34"/>
                                <a:stretch>
                                  <a:fillRect/>
                                </a:stretch>
                              </pic:blipFill>
                              <pic:spPr>
                                <a:xfrm>
                                  <a:off x="0" y="0"/>
                                  <a:ext cx="720000" cy="441379"/>
                                </a:xfrm>
                                <a:prstGeom prst="rect">
                                  <a:avLst/>
                                </a:prstGeom>
                              </pic:spPr>
                            </pic:pic>
                          </a:graphicData>
                        </a:graphic>
                      </wp:inline>
                    </w:drawing>
                  </w:r>
                </w:p>
              </w:tc>
            </w:tr>
            <w:tr w:rsidR="00366097" w:rsidRPr="00366097" w14:paraId="291A4A97" w14:textId="77777777">
              <w:trPr>
                <w:trHeight w:val="340"/>
                <w:jc w:val="center"/>
              </w:trPr>
              <w:tc>
                <w:tcPr>
                  <w:tcW w:w="457" w:type="pct"/>
                  <w:vAlign w:val="center"/>
                </w:tcPr>
                <w:p w14:paraId="3CC81245" w14:textId="77777777" w:rsidR="000617D6" w:rsidRPr="00366097" w:rsidRDefault="00000000">
                  <w:pPr>
                    <w:pStyle w:val="-3"/>
                    <w:rPr>
                      <w:szCs w:val="18"/>
                    </w:rPr>
                  </w:pPr>
                  <w:r w:rsidRPr="00366097">
                    <w:rPr>
                      <w:szCs w:val="18"/>
                    </w:rPr>
                    <w:t>背景颜色</w:t>
                  </w:r>
                </w:p>
              </w:tc>
              <w:tc>
                <w:tcPr>
                  <w:tcW w:w="3559" w:type="pct"/>
                  <w:gridSpan w:val="4"/>
                  <w:vAlign w:val="center"/>
                </w:tcPr>
                <w:p w14:paraId="6271B19D" w14:textId="77777777" w:rsidR="000617D6" w:rsidRPr="00366097" w:rsidRDefault="00000000">
                  <w:pPr>
                    <w:pStyle w:val="-3"/>
                    <w:rPr>
                      <w:szCs w:val="18"/>
                    </w:rPr>
                  </w:pPr>
                  <w:r w:rsidRPr="00366097">
                    <w:rPr>
                      <w:szCs w:val="18"/>
                    </w:rPr>
                    <w:t>绿色</w:t>
                  </w:r>
                </w:p>
              </w:tc>
              <w:tc>
                <w:tcPr>
                  <w:tcW w:w="984" w:type="pct"/>
                  <w:vAlign w:val="center"/>
                </w:tcPr>
                <w:p w14:paraId="3EB7B7FD" w14:textId="77777777" w:rsidR="000617D6" w:rsidRPr="00366097" w:rsidRDefault="00000000">
                  <w:pPr>
                    <w:pStyle w:val="-3"/>
                    <w:rPr>
                      <w:szCs w:val="18"/>
                    </w:rPr>
                  </w:pPr>
                  <w:r w:rsidRPr="00366097">
                    <w:rPr>
                      <w:szCs w:val="18"/>
                    </w:rPr>
                    <w:t>黄色</w:t>
                  </w:r>
                </w:p>
              </w:tc>
            </w:tr>
            <w:tr w:rsidR="00366097" w:rsidRPr="00366097" w14:paraId="0D4895A0" w14:textId="77777777">
              <w:trPr>
                <w:trHeight w:val="340"/>
                <w:jc w:val="center"/>
              </w:trPr>
              <w:tc>
                <w:tcPr>
                  <w:tcW w:w="457" w:type="pct"/>
                  <w:vAlign w:val="center"/>
                </w:tcPr>
                <w:p w14:paraId="70AC48FC" w14:textId="77777777" w:rsidR="000617D6" w:rsidRPr="00366097" w:rsidRDefault="00000000">
                  <w:pPr>
                    <w:pStyle w:val="-3"/>
                    <w:rPr>
                      <w:szCs w:val="18"/>
                    </w:rPr>
                  </w:pPr>
                  <w:r w:rsidRPr="00366097">
                    <w:rPr>
                      <w:szCs w:val="18"/>
                    </w:rPr>
                    <w:t>图形颜色</w:t>
                  </w:r>
                </w:p>
              </w:tc>
              <w:tc>
                <w:tcPr>
                  <w:tcW w:w="3559" w:type="pct"/>
                  <w:gridSpan w:val="4"/>
                  <w:vAlign w:val="center"/>
                </w:tcPr>
                <w:p w14:paraId="1C78EC5A" w14:textId="77777777" w:rsidR="000617D6" w:rsidRPr="00366097" w:rsidRDefault="00000000">
                  <w:pPr>
                    <w:pStyle w:val="-3"/>
                    <w:rPr>
                      <w:szCs w:val="18"/>
                    </w:rPr>
                  </w:pPr>
                  <w:r w:rsidRPr="00366097">
                    <w:rPr>
                      <w:szCs w:val="18"/>
                    </w:rPr>
                    <w:t>白色</w:t>
                  </w:r>
                </w:p>
              </w:tc>
              <w:tc>
                <w:tcPr>
                  <w:tcW w:w="984" w:type="pct"/>
                  <w:vAlign w:val="center"/>
                </w:tcPr>
                <w:p w14:paraId="660FF576" w14:textId="77777777" w:rsidR="000617D6" w:rsidRPr="00366097" w:rsidRDefault="00000000">
                  <w:pPr>
                    <w:pStyle w:val="-3"/>
                    <w:rPr>
                      <w:szCs w:val="18"/>
                    </w:rPr>
                  </w:pPr>
                  <w:r w:rsidRPr="00366097">
                    <w:rPr>
                      <w:szCs w:val="18"/>
                    </w:rPr>
                    <w:t>黑色</w:t>
                  </w:r>
                </w:p>
              </w:tc>
            </w:tr>
          </w:tbl>
          <w:p w14:paraId="34A0C1DD" w14:textId="77777777" w:rsidR="000617D6" w:rsidRPr="00366097" w:rsidRDefault="00000000">
            <w:pPr>
              <w:pStyle w:val="2252252"/>
              <w:spacing w:line="360" w:lineRule="auto"/>
              <w:ind w:firstLine="482"/>
              <w:rPr>
                <w:b/>
                <w:bCs/>
              </w:rPr>
            </w:pPr>
            <w:r w:rsidRPr="00366097">
              <w:rPr>
                <w:b/>
                <w:bCs/>
              </w:rPr>
              <w:t>8</w:t>
            </w:r>
            <w:r w:rsidRPr="00366097">
              <w:rPr>
                <w:b/>
                <w:bCs/>
              </w:rPr>
              <w:t>、环保及环保投资</w:t>
            </w:r>
          </w:p>
          <w:p w14:paraId="163A119B" w14:textId="77777777" w:rsidR="000617D6" w:rsidRPr="00366097" w:rsidRDefault="00000000">
            <w:pPr>
              <w:pStyle w:val="2252252"/>
              <w:spacing w:line="360" w:lineRule="auto"/>
              <w:ind w:firstLine="480"/>
            </w:pPr>
            <w:r w:rsidRPr="00366097">
              <w:t>根据以上分析，汇总出项目在不同时段控制</w:t>
            </w:r>
            <w:r w:rsidRPr="00366097">
              <w:t>“</w:t>
            </w:r>
            <w:r w:rsidRPr="00366097">
              <w:t>三废</w:t>
            </w:r>
            <w:r w:rsidRPr="00366097">
              <w:t>”</w:t>
            </w:r>
            <w:r w:rsidRPr="00366097">
              <w:t>和噪声污染源的环</w:t>
            </w:r>
            <w:r w:rsidRPr="00366097">
              <w:lastRenderedPageBreak/>
              <w:t>保措施，处理效果及投资费用等，</w:t>
            </w:r>
            <w:r w:rsidRPr="00366097">
              <w:rPr>
                <w:u w:val="single"/>
              </w:rPr>
              <w:t>本项目总投资</w:t>
            </w:r>
            <w:r w:rsidRPr="00366097">
              <w:rPr>
                <w:u w:val="single"/>
              </w:rPr>
              <w:t>800</w:t>
            </w:r>
            <w:r w:rsidRPr="00366097">
              <w:rPr>
                <w:u w:val="single"/>
              </w:rPr>
              <w:t>万元，其中环保投资</w:t>
            </w:r>
            <w:r w:rsidRPr="00366097">
              <w:rPr>
                <w:u w:val="single"/>
              </w:rPr>
              <w:t>52.2</w:t>
            </w:r>
            <w:r w:rsidRPr="00366097">
              <w:rPr>
                <w:u w:val="single"/>
              </w:rPr>
              <w:t>万元，占项目总投资</w:t>
            </w:r>
            <w:r w:rsidRPr="00366097">
              <w:rPr>
                <w:u w:val="single"/>
              </w:rPr>
              <w:t>6.53%</w:t>
            </w:r>
            <w:r w:rsidRPr="00366097">
              <w:rPr>
                <w:u w:val="single"/>
              </w:rPr>
              <w:t>。</w:t>
            </w:r>
            <w:r w:rsidRPr="00366097">
              <w:t>本项目环保投资及其建设内容见下表：</w:t>
            </w:r>
          </w:p>
          <w:p w14:paraId="4CC22460" w14:textId="77777777" w:rsidR="000617D6" w:rsidRPr="00366097" w:rsidRDefault="00000000">
            <w:pPr>
              <w:pStyle w:val="-1"/>
              <w:spacing w:before="156"/>
            </w:pPr>
            <w:r w:rsidRPr="00366097">
              <w:t>表</w:t>
            </w:r>
            <w:r w:rsidRPr="00366097">
              <w:t xml:space="preserve">4-16  </w:t>
            </w:r>
            <w:r w:rsidRPr="00366097">
              <w:t>环保措施及投资一览表（单位：万元）</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2"/>
              <w:gridCol w:w="930"/>
              <w:gridCol w:w="1414"/>
              <w:gridCol w:w="3997"/>
              <w:gridCol w:w="809"/>
            </w:tblGrid>
            <w:tr w:rsidR="00366097" w:rsidRPr="00366097" w14:paraId="015809A6" w14:textId="77777777">
              <w:trPr>
                <w:trHeight w:val="340"/>
                <w:jc w:val="center"/>
              </w:trPr>
              <w:tc>
                <w:tcPr>
                  <w:tcW w:w="394" w:type="pct"/>
                  <w:vAlign w:val="center"/>
                </w:tcPr>
                <w:p w14:paraId="4EFA5223" w14:textId="77777777" w:rsidR="000617D6" w:rsidRPr="00366097" w:rsidRDefault="00000000">
                  <w:pPr>
                    <w:pStyle w:val="-3"/>
                  </w:pPr>
                  <w:r w:rsidRPr="00366097">
                    <w:t>阶段</w:t>
                  </w:r>
                </w:p>
              </w:tc>
              <w:tc>
                <w:tcPr>
                  <w:tcW w:w="599" w:type="pct"/>
                  <w:vAlign w:val="center"/>
                </w:tcPr>
                <w:p w14:paraId="742DEBB1" w14:textId="77777777" w:rsidR="000617D6" w:rsidRPr="00366097" w:rsidRDefault="00000000">
                  <w:pPr>
                    <w:pStyle w:val="-3"/>
                  </w:pPr>
                  <w:r w:rsidRPr="00366097">
                    <w:t>类别</w:t>
                  </w:r>
                </w:p>
              </w:tc>
              <w:tc>
                <w:tcPr>
                  <w:tcW w:w="911" w:type="pct"/>
                  <w:vAlign w:val="center"/>
                </w:tcPr>
                <w:p w14:paraId="20B7E37B" w14:textId="77777777" w:rsidR="000617D6" w:rsidRPr="00366097" w:rsidRDefault="00000000">
                  <w:pPr>
                    <w:pStyle w:val="-3"/>
                  </w:pPr>
                  <w:r w:rsidRPr="00366097">
                    <w:t>污染源</w:t>
                  </w:r>
                </w:p>
              </w:tc>
              <w:tc>
                <w:tcPr>
                  <w:tcW w:w="2575" w:type="pct"/>
                  <w:vAlign w:val="center"/>
                </w:tcPr>
                <w:p w14:paraId="499EBB07" w14:textId="77777777" w:rsidR="000617D6" w:rsidRPr="00366097" w:rsidRDefault="00000000">
                  <w:pPr>
                    <w:pStyle w:val="-3"/>
                  </w:pPr>
                  <w:r w:rsidRPr="00366097">
                    <w:t>内容</w:t>
                  </w:r>
                </w:p>
              </w:tc>
              <w:tc>
                <w:tcPr>
                  <w:tcW w:w="521" w:type="pct"/>
                  <w:vAlign w:val="center"/>
                </w:tcPr>
                <w:p w14:paraId="6979D11C" w14:textId="77777777" w:rsidR="000617D6" w:rsidRPr="00366097" w:rsidRDefault="00000000">
                  <w:pPr>
                    <w:pStyle w:val="-3"/>
                  </w:pPr>
                  <w:r w:rsidRPr="00366097">
                    <w:t>投资</w:t>
                  </w:r>
                </w:p>
              </w:tc>
            </w:tr>
            <w:tr w:rsidR="00366097" w:rsidRPr="00366097" w14:paraId="49694E02" w14:textId="77777777">
              <w:trPr>
                <w:trHeight w:val="340"/>
                <w:jc w:val="center"/>
              </w:trPr>
              <w:tc>
                <w:tcPr>
                  <w:tcW w:w="394" w:type="pct"/>
                  <w:vMerge w:val="restart"/>
                  <w:vAlign w:val="center"/>
                </w:tcPr>
                <w:p w14:paraId="2976DD0E" w14:textId="77777777" w:rsidR="000617D6" w:rsidRPr="00366097" w:rsidRDefault="00000000">
                  <w:pPr>
                    <w:pStyle w:val="-3"/>
                  </w:pPr>
                  <w:r w:rsidRPr="00366097">
                    <w:t>营运期</w:t>
                  </w:r>
                </w:p>
              </w:tc>
              <w:tc>
                <w:tcPr>
                  <w:tcW w:w="599" w:type="pct"/>
                  <w:vMerge w:val="restart"/>
                  <w:vAlign w:val="center"/>
                </w:tcPr>
                <w:p w14:paraId="500B1AF5" w14:textId="77777777" w:rsidR="000617D6" w:rsidRPr="00366097" w:rsidRDefault="00000000">
                  <w:pPr>
                    <w:pStyle w:val="-3"/>
                  </w:pPr>
                  <w:r w:rsidRPr="00366097">
                    <w:t>废气</w:t>
                  </w:r>
                </w:p>
              </w:tc>
              <w:tc>
                <w:tcPr>
                  <w:tcW w:w="911" w:type="pct"/>
                  <w:vAlign w:val="center"/>
                </w:tcPr>
                <w:p w14:paraId="5516092C" w14:textId="77777777" w:rsidR="000617D6" w:rsidRPr="00366097" w:rsidRDefault="00000000">
                  <w:pPr>
                    <w:pStyle w:val="-3"/>
                  </w:pPr>
                  <w:r w:rsidRPr="00366097">
                    <w:t>锅炉废气</w:t>
                  </w:r>
                </w:p>
              </w:tc>
              <w:tc>
                <w:tcPr>
                  <w:tcW w:w="2575" w:type="pct"/>
                  <w:vAlign w:val="center"/>
                </w:tcPr>
                <w:p w14:paraId="496ACF2D" w14:textId="77777777" w:rsidR="000617D6" w:rsidRPr="00366097" w:rsidRDefault="00000000">
                  <w:pPr>
                    <w:pStyle w:val="-3"/>
                  </w:pPr>
                  <w:r w:rsidRPr="00366097">
                    <w:t>采用</w:t>
                  </w:r>
                  <w:r w:rsidRPr="00366097">
                    <w:rPr>
                      <w:rFonts w:hint="eastAsia"/>
                    </w:rPr>
                    <w:t>旋风除尘</w:t>
                  </w:r>
                  <w:r w:rsidRPr="00366097">
                    <w:rPr>
                      <w:rFonts w:hint="eastAsia"/>
                    </w:rPr>
                    <w:t>+</w:t>
                  </w:r>
                  <w:r w:rsidRPr="00366097">
                    <w:rPr>
                      <w:rFonts w:hint="eastAsia"/>
                    </w:rPr>
                    <w:t>袋式除尘组合除尘装置</w:t>
                  </w:r>
                  <w:r w:rsidRPr="00366097">
                    <w:t>处理废气，处理后通过</w:t>
                  </w:r>
                  <w:r w:rsidRPr="00366097">
                    <w:t>25m</w:t>
                  </w:r>
                  <w:r w:rsidRPr="00366097">
                    <w:t>排气筒排放</w:t>
                  </w:r>
                </w:p>
              </w:tc>
              <w:tc>
                <w:tcPr>
                  <w:tcW w:w="521" w:type="pct"/>
                  <w:vAlign w:val="center"/>
                </w:tcPr>
                <w:p w14:paraId="219AC44C" w14:textId="14A86975" w:rsidR="000617D6" w:rsidRPr="00366097" w:rsidRDefault="005E4AEB">
                  <w:pPr>
                    <w:pStyle w:val="-3"/>
                  </w:pPr>
                  <w:r w:rsidRPr="00366097">
                    <w:t>18</w:t>
                  </w:r>
                </w:p>
              </w:tc>
            </w:tr>
            <w:tr w:rsidR="00366097" w:rsidRPr="00366097" w14:paraId="1CFDCD42" w14:textId="77777777">
              <w:trPr>
                <w:trHeight w:val="340"/>
                <w:jc w:val="center"/>
              </w:trPr>
              <w:tc>
                <w:tcPr>
                  <w:tcW w:w="394" w:type="pct"/>
                  <w:vMerge/>
                  <w:vAlign w:val="center"/>
                </w:tcPr>
                <w:p w14:paraId="67E2779E" w14:textId="77777777" w:rsidR="000617D6" w:rsidRPr="00366097" w:rsidRDefault="000617D6">
                  <w:pPr>
                    <w:pStyle w:val="-3"/>
                  </w:pPr>
                </w:p>
              </w:tc>
              <w:tc>
                <w:tcPr>
                  <w:tcW w:w="599" w:type="pct"/>
                  <w:vMerge/>
                  <w:vAlign w:val="center"/>
                </w:tcPr>
                <w:p w14:paraId="7613E0E1" w14:textId="77777777" w:rsidR="000617D6" w:rsidRPr="00366097" w:rsidRDefault="000617D6">
                  <w:pPr>
                    <w:pStyle w:val="-3"/>
                  </w:pPr>
                </w:p>
              </w:tc>
              <w:tc>
                <w:tcPr>
                  <w:tcW w:w="911" w:type="pct"/>
                  <w:vAlign w:val="center"/>
                </w:tcPr>
                <w:p w14:paraId="73A71AEF" w14:textId="77777777" w:rsidR="000617D6" w:rsidRPr="00366097" w:rsidRDefault="00000000">
                  <w:pPr>
                    <w:pStyle w:val="-3"/>
                  </w:pPr>
                  <w:r w:rsidRPr="00366097">
                    <w:t>热压废气</w:t>
                  </w:r>
                </w:p>
              </w:tc>
              <w:tc>
                <w:tcPr>
                  <w:tcW w:w="2575" w:type="pct"/>
                  <w:vAlign w:val="center"/>
                </w:tcPr>
                <w:p w14:paraId="6CC1451F" w14:textId="77777777" w:rsidR="000617D6" w:rsidRPr="00366097" w:rsidRDefault="00000000">
                  <w:pPr>
                    <w:pStyle w:val="-3"/>
                  </w:pPr>
                  <w:r w:rsidRPr="00366097">
                    <w:t>加强车间通风</w:t>
                  </w:r>
                </w:p>
              </w:tc>
              <w:tc>
                <w:tcPr>
                  <w:tcW w:w="521" w:type="pct"/>
                  <w:vAlign w:val="center"/>
                </w:tcPr>
                <w:p w14:paraId="4D85B1AB" w14:textId="601ED68D" w:rsidR="000617D6" w:rsidRPr="00366097" w:rsidRDefault="005E4AEB">
                  <w:pPr>
                    <w:pStyle w:val="-3"/>
                  </w:pPr>
                  <w:r w:rsidRPr="00366097">
                    <w:t>/</w:t>
                  </w:r>
                </w:p>
              </w:tc>
            </w:tr>
            <w:tr w:rsidR="00366097" w:rsidRPr="00366097" w14:paraId="7AE06364" w14:textId="77777777">
              <w:trPr>
                <w:trHeight w:val="340"/>
                <w:jc w:val="center"/>
              </w:trPr>
              <w:tc>
                <w:tcPr>
                  <w:tcW w:w="394" w:type="pct"/>
                  <w:vMerge/>
                  <w:vAlign w:val="center"/>
                </w:tcPr>
                <w:p w14:paraId="4FB8122D" w14:textId="77777777" w:rsidR="000617D6" w:rsidRPr="00366097" w:rsidRDefault="000617D6">
                  <w:pPr>
                    <w:pStyle w:val="-3"/>
                  </w:pPr>
                </w:p>
              </w:tc>
              <w:tc>
                <w:tcPr>
                  <w:tcW w:w="599" w:type="pct"/>
                  <w:vAlign w:val="center"/>
                </w:tcPr>
                <w:p w14:paraId="639E20D6" w14:textId="77777777" w:rsidR="000617D6" w:rsidRPr="00366097" w:rsidRDefault="00000000">
                  <w:pPr>
                    <w:pStyle w:val="-3"/>
                  </w:pPr>
                  <w:r w:rsidRPr="00366097">
                    <w:t>废水</w:t>
                  </w:r>
                </w:p>
              </w:tc>
              <w:tc>
                <w:tcPr>
                  <w:tcW w:w="911" w:type="pct"/>
                  <w:vAlign w:val="center"/>
                </w:tcPr>
                <w:p w14:paraId="445E9F70" w14:textId="77777777" w:rsidR="000617D6" w:rsidRPr="00366097" w:rsidRDefault="00000000">
                  <w:pPr>
                    <w:pStyle w:val="-3"/>
                  </w:pPr>
                  <w:r w:rsidRPr="00366097">
                    <w:t>生活污水</w:t>
                  </w:r>
                </w:p>
              </w:tc>
              <w:tc>
                <w:tcPr>
                  <w:tcW w:w="2575" w:type="pct"/>
                  <w:vAlign w:val="center"/>
                </w:tcPr>
                <w:p w14:paraId="7D176287" w14:textId="77777777" w:rsidR="000617D6" w:rsidRPr="00366097" w:rsidRDefault="00000000">
                  <w:pPr>
                    <w:pStyle w:val="-3"/>
                  </w:pPr>
                  <w:r w:rsidRPr="00366097">
                    <w:rPr>
                      <w:rFonts w:hint="eastAsia"/>
                    </w:rPr>
                    <w:t>建设</w:t>
                  </w:r>
                  <w:r w:rsidRPr="00366097">
                    <w:rPr>
                      <w:rFonts w:hint="eastAsia"/>
                      <w:u w:val="single"/>
                    </w:rPr>
                    <w:t>隔油池</w:t>
                  </w:r>
                  <w:r w:rsidRPr="00366097">
                    <w:rPr>
                      <w:rFonts w:hint="eastAsia"/>
                      <w:u w:val="single"/>
                    </w:rPr>
                    <w:t>+</w:t>
                  </w:r>
                  <w:r w:rsidRPr="00366097">
                    <w:rPr>
                      <w:rFonts w:hint="eastAsia"/>
                      <w:u w:val="single"/>
                    </w:rPr>
                    <w:t>四格净化</w:t>
                  </w:r>
                  <w:proofErr w:type="gramStart"/>
                  <w:r w:rsidRPr="00366097">
                    <w:rPr>
                      <w:rFonts w:hint="eastAsia"/>
                      <w:u w:val="single"/>
                    </w:rPr>
                    <w:t>池处理</w:t>
                  </w:r>
                  <w:proofErr w:type="gramEnd"/>
                  <w:r w:rsidRPr="00366097">
                    <w:rPr>
                      <w:rFonts w:hint="eastAsia"/>
                      <w:u w:val="single"/>
                    </w:rPr>
                    <w:t>后用于周边农田施肥</w:t>
                  </w:r>
                </w:p>
              </w:tc>
              <w:tc>
                <w:tcPr>
                  <w:tcW w:w="521" w:type="pct"/>
                  <w:vAlign w:val="center"/>
                </w:tcPr>
                <w:p w14:paraId="052BC2E4" w14:textId="56369FCA" w:rsidR="000617D6" w:rsidRPr="00366097" w:rsidRDefault="005E4AEB">
                  <w:pPr>
                    <w:pStyle w:val="-3"/>
                  </w:pPr>
                  <w:r w:rsidRPr="00366097">
                    <w:t>2.5</w:t>
                  </w:r>
                </w:p>
              </w:tc>
            </w:tr>
            <w:tr w:rsidR="00366097" w:rsidRPr="00366097" w14:paraId="3141CD76" w14:textId="77777777">
              <w:trPr>
                <w:trHeight w:val="340"/>
                <w:jc w:val="center"/>
              </w:trPr>
              <w:tc>
                <w:tcPr>
                  <w:tcW w:w="394" w:type="pct"/>
                  <w:vMerge/>
                  <w:vAlign w:val="center"/>
                </w:tcPr>
                <w:p w14:paraId="0D51E6DF" w14:textId="77777777" w:rsidR="000617D6" w:rsidRPr="00366097" w:rsidRDefault="000617D6">
                  <w:pPr>
                    <w:pStyle w:val="-3"/>
                  </w:pPr>
                </w:p>
              </w:tc>
              <w:tc>
                <w:tcPr>
                  <w:tcW w:w="599" w:type="pct"/>
                  <w:vAlign w:val="center"/>
                </w:tcPr>
                <w:p w14:paraId="1A12B016" w14:textId="77777777" w:rsidR="000617D6" w:rsidRPr="00366097" w:rsidRDefault="00000000">
                  <w:pPr>
                    <w:pStyle w:val="-3"/>
                  </w:pPr>
                  <w:r w:rsidRPr="00366097">
                    <w:t>噪声</w:t>
                  </w:r>
                </w:p>
              </w:tc>
              <w:tc>
                <w:tcPr>
                  <w:tcW w:w="911" w:type="pct"/>
                  <w:vAlign w:val="center"/>
                </w:tcPr>
                <w:p w14:paraId="59FA02E0" w14:textId="77777777" w:rsidR="000617D6" w:rsidRPr="00366097" w:rsidRDefault="00000000">
                  <w:pPr>
                    <w:pStyle w:val="-3"/>
                  </w:pPr>
                  <w:r w:rsidRPr="00366097">
                    <w:t>设备噪声</w:t>
                  </w:r>
                </w:p>
              </w:tc>
              <w:tc>
                <w:tcPr>
                  <w:tcW w:w="2575" w:type="pct"/>
                  <w:vAlign w:val="center"/>
                </w:tcPr>
                <w:p w14:paraId="674D1EC5" w14:textId="77777777" w:rsidR="000617D6" w:rsidRPr="00366097" w:rsidRDefault="00000000">
                  <w:pPr>
                    <w:pStyle w:val="-3"/>
                  </w:pPr>
                  <w:r w:rsidRPr="00366097">
                    <w:t>采用低噪声设备，设备安装基础采用</w:t>
                  </w:r>
                  <w:r w:rsidRPr="00366097">
                    <w:rPr>
                      <w:rFonts w:hint="eastAsia"/>
                    </w:rPr>
                    <w:t>减振措施</w:t>
                  </w:r>
                  <w:r w:rsidRPr="00366097">
                    <w:t>；生产厂房修建全封闭式，采用墙体隔声降噪；合理平面布局</w:t>
                  </w:r>
                </w:p>
              </w:tc>
              <w:tc>
                <w:tcPr>
                  <w:tcW w:w="521" w:type="pct"/>
                  <w:vAlign w:val="center"/>
                </w:tcPr>
                <w:p w14:paraId="14A24BC7" w14:textId="77777777" w:rsidR="000617D6" w:rsidRPr="00366097" w:rsidRDefault="00000000">
                  <w:pPr>
                    <w:pStyle w:val="-3"/>
                  </w:pPr>
                  <w:r w:rsidRPr="00366097">
                    <w:t>1.5</w:t>
                  </w:r>
                </w:p>
              </w:tc>
            </w:tr>
            <w:tr w:rsidR="00366097" w:rsidRPr="00366097" w14:paraId="66DF6166" w14:textId="77777777">
              <w:trPr>
                <w:trHeight w:val="340"/>
                <w:jc w:val="center"/>
              </w:trPr>
              <w:tc>
                <w:tcPr>
                  <w:tcW w:w="394" w:type="pct"/>
                  <w:vMerge/>
                  <w:vAlign w:val="center"/>
                </w:tcPr>
                <w:p w14:paraId="4473FC3D" w14:textId="77777777" w:rsidR="000617D6" w:rsidRPr="00366097" w:rsidRDefault="000617D6">
                  <w:pPr>
                    <w:pStyle w:val="-3"/>
                  </w:pPr>
                </w:p>
              </w:tc>
              <w:tc>
                <w:tcPr>
                  <w:tcW w:w="599" w:type="pct"/>
                  <w:vMerge w:val="restart"/>
                  <w:vAlign w:val="center"/>
                </w:tcPr>
                <w:p w14:paraId="30A077DE" w14:textId="77777777" w:rsidR="000617D6" w:rsidRPr="00366097" w:rsidRDefault="00000000">
                  <w:pPr>
                    <w:pStyle w:val="-3"/>
                  </w:pPr>
                  <w:r w:rsidRPr="00366097">
                    <w:t>固体废物</w:t>
                  </w:r>
                </w:p>
              </w:tc>
              <w:tc>
                <w:tcPr>
                  <w:tcW w:w="911" w:type="pct"/>
                  <w:vAlign w:val="center"/>
                </w:tcPr>
                <w:p w14:paraId="172352F9" w14:textId="77777777" w:rsidR="000617D6" w:rsidRPr="00366097" w:rsidRDefault="00000000">
                  <w:pPr>
                    <w:pStyle w:val="-3"/>
                  </w:pPr>
                  <w:r w:rsidRPr="00366097">
                    <w:t>生活垃圾</w:t>
                  </w:r>
                </w:p>
              </w:tc>
              <w:tc>
                <w:tcPr>
                  <w:tcW w:w="2575" w:type="pct"/>
                  <w:vAlign w:val="center"/>
                </w:tcPr>
                <w:p w14:paraId="4132CD55" w14:textId="77777777" w:rsidR="000617D6" w:rsidRPr="00366097" w:rsidRDefault="00000000">
                  <w:pPr>
                    <w:pStyle w:val="-3"/>
                  </w:pPr>
                  <w:r w:rsidRPr="00366097">
                    <w:t>分类垃圾收集桶若干</w:t>
                  </w:r>
                </w:p>
              </w:tc>
              <w:tc>
                <w:tcPr>
                  <w:tcW w:w="521" w:type="pct"/>
                  <w:vAlign w:val="center"/>
                </w:tcPr>
                <w:p w14:paraId="54FC1C88" w14:textId="77777777" w:rsidR="000617D6" w:rsidRPr="00366097" w:rsidRDefault="00000000">
                  <w:pPr>
                    <w:pStyle w:val="-3"/>
                  </w:pPr>
                  <w:r w:rsidRPr="00366097">
                    <w:t>0.2</w:t>
                  </w:r>
                </w:p>
              </w:tc>
            </w:tr>
            <w:tr w:rsidR="00366097" w:rsidRPr="00366097" w14:paraId="12F2A139" w14:textId="77777777">
              <w:trPr>
                <w:trHeight w:val="340"/>
                <w:jc w:val="center"/>
              </w:trPr>
              <w:tc>
                <w:tcPr>
                  <w:tcW w:w="394" w:type="pct"/>
                  <w:vMerge/>
                  <w:vAlign w:val="center"/>
                </w:tcPr>
                <w:p w14:paraId="22A877A6" w14:textId="77777777" w:rsidR="000617D6" w:rsidRPr="00366097" w:rsidRDefault="000617D6">
                  <w:pPr>
                    <w:pStyle w:val="-3"/>
                  </w:pPr>
                </w:p>
              </w:tc>
              <w:tc>
                <w:tcPr>
                  <w:tcW w:w="599" w:type="pct"/>
                  <w:vMerge/>
                  <w:vAlign w:val="center"/>
                </w:tcPr>
                <w:p w14:paraId="3402DCDE" w14:textId="77777777" w:rsidR="000617D6" w:rsidRPr="00366097" w:rsidRDefault="000617D6">
                  <w:pPr>
                    <w:pStyle w:val="-3"/>
                  </w:pPr>
                </w:p>
              </w:tc>
              <w:tc>
                <w:tcPr>
                  <w:tcW w:w="911" w:type="pct"/>
                  <w:vAlign w:val="center"/>
                </w:tcPr>
                <w:p w14:paraId="6CE00803" w14:textId="77777777" w:rsidR="000617D6" w:rsidRPr="00366097" w:rsidRDefault="00000000">
                  <w:pPr>
                    <w:pStyle w:val="-3"/>
                  </w:pPr>
                  <w:r w:rsidRPr="00366097">
                    <w:t>一般固废</w:t>
                  </w:r>
                </w:p>
              </w:tc>
              <w:tc>
                <w:tcPr>
                  <w:tcW w:w="2575" w:type="pct"/>
                  <w:vAlign w:val="center"/>
                </w:tcPr>
                <w:p w14:paraId="69A05359" w14:textId="77777777" w:rsidR="000617D6" w:rsidRPr="00366097" w:rsidRDefault="00000000">
                  <w:pPr>
                    <w:pStyle w:val="-3"/>
                  </w:pPr>
                  <w:r w:rsidRPr="00366097">
                    <w:t>设置</w:t>
                  </w:r>
                  <w:r w:rsidRPr="00366097">
                    <w:t>20m</w:t>
                  </w:r>
                  <w:r w:rsidRPr="00366097">
                    <w:rPr>
                      <w:vertAlign w:val="superscript"/>
                    </w:rPr>
                    <w:t>2</w:t>
                  </w:r>
                  <w:r w:rsidRPr="00366097">
                    <w:t>一般固体废物暂存间，一般固</w:t>
                  </w:r>
                  <w:proofErr w:type="gramStart"/>
                  <w:r w:rsidRPr="00366097">
                    <w:t>废外售其他</w:t>
                  </w:r>
                  <w:proofErr w:type="gramEnd"/>
                  <w:r w:rsidRPr="00366097">
                    <w:t>单位综合利用</w:t>
                  </w:r>
                </w:p>
              </w:tc>
              <w:tc>
                <w:tcPr>
                  <w:tcW w:w="521" w:type="pct"/>
                  <w:vAlign w:val="center"/>
                </w:tcPr>
                <w:p w14:paraId="46AA6BB4" w14:textId="77777777" w:rsidR="000617D6" w:rsidRPr="00366097" w:rsidRDefault="00000000">
                  <w:pPr>
                    <w:pStyle w:val="-3"/>
                  </w:pPr>
                  <w:r w:rsidRPr="00366097">
                    <w:t>5</w:t>
                  </w:r>
                </w:p>
              </w:tc>
            </w:tr>
            <w:tr w:rsidR="00366097" w:rsidRPr="00366097" w14:paraId="17AC4638" w14:textId="77777777">
              <w:trPr>
                <w:trHeight w:val="340"/>
                <w:jc w:val="center"/>
              </w:trPr>
              <w:tc>
                <w:tcPr>
                  <w:tcW w:w="394" w:type="pct"/>
                  <w:vMerge/>
                  <w:vAlign w:val="center"/>
                </w:tcPr>
                <w:p w14:paraId="011FD077" w14:textId="77777777" w:rsidR="000617D6" w:rsidRPr="00366097" w:rsidRDefault="000617D6">
                  <w:pPr>
                    <w:pStyle w:val="-3"/>
                  </w:pPr>
                </w:p>
              </w:tc>
              <w:tc>
                <w:tcPr>
                  <w:tcW w:w="599" w:type="pct"/>
                  <w:vMerge/>
                  <w:vAlign w:val="center"/>
                </w:tcPr>
                <w:p w14:paraId="3C8D2705" w14:textId="77777777" w:rsidR="000617D6" w:rsidRPr="00366097" w:rsidRDefault="000617D6">
                  <w:pPr>
                    <w:pStyle w:val="-3"/>
                  </w:pPr>
                </w:p>
              </w:tc>
              <w:tc>
                <w:tcPr>
                  <w:tcW w:w="911" w:type="pct"/>
                  <w:vAlign w:val="center"/>
                </w:tcPr>
                <w:p w14:paraId="0E1EB0BB" w14:textId="77777777" w:rsidR="000617D6" w:rsidRPr="00366097" w:rsidRDefault="00000000">
                  <w:pPr>
                    <w:pStyle w:val="-3"/>
                  </w:pPr>
                  <w:r w:rsidRPr="00366097">
                    <w:t>危险废物</w:t>
                  </w:r>
                </w:p>
              </w:tc>
              <w:tc>
                <w:tcPr>
                  <w:tcW w:w="2575" w:type="pct"/>
                  <w:vAlign w:val="center"/>
                </w:tcPr>
                <w:p w14:paraId="4A6EA091" w14:textId="77777777" w:rsidR="000617D6" w:rsidRPr="00366097" w:rsidRDefault="00000000">
                  <w:pPr>
                    <w:pStyle w:val="-3"/>
                  </w:pPr>
                  <w:r w:rsidRPr="00366097">
                    <w:t>设置</w:t>
                  </w:r>
                  <w:r w:rsidRPr="00366097">
                    <w:t>10m</w:t>
                  </w:r>
                  <w:r w:rsidRPr="00366097">
                    <w:rPr>
                      <w:vertAlign w:val="superscript"/>
                    </w:rPr>
                    <w:t>2</w:t>
                  </w:r>
                  <w:r w:rsidRPr="00366097">
                    <w:t>危险废物暂存间，委托有资质单位</w:t>
                  </w:r>
                  <w:proofErr w:type="gramStart"/>
                  <w:r w:rsidRPr="00366097">
                    <w:t>处置危废</w:t>
                  </w:r>
                  <w:proofErr w:type="gramEnd"/>
                </w:p>
              </w:tc>
              <w:tc>
                <w:tcPr>
                  <w:tcW w:w="521" w:type="pct"/>
                  <w:vAlign w:val="center"/>
                </w:tcPr>
                <w:p w14:paraId="1112C214" w14:textId="77777777" w:rsidR="000617D6" w:rsidRPr="00366097" w:rsidRDefault="00000000">
                  <w:pPr>
                    <w:pStyle w:val="-3"/>
                  </w:pPr>
                  <w:r w:rsidRPr="00366097">
                    <w:t>15</w:t>
                  </w:r>
                </w:p>
              </w:tc>
            </w:tr>
            <w:tr w:rsidR="00366097" w:rsidRPr="00366097" w14:paraId="4E435146" w14:textId="77777777">
              <w:trPr>
                <w:trHeight w:val="340"/>
                <w:jc w:val="center"/>
              </w:trPr>
              <w:tc>
                <w:tcPr>
                  <w:tcW w:w="1904" w:type="pct"/>
                  <w:gridSpan w:val="3"/>
                  <w:vAlign w:val="center"/>
                </w:tcPr>
                <w:p w14:paraId="470E9AB9" w14:textId="77777777" w:rsidR="000617D6" w:rsidRPr="00366097" w:rsidRDefault="00000000">
                  <w:pPr>
                    <w:pStyle w:val="-3"/>
                  </w:pPr>
                  <w:r w:rsidRPr="00366097">
                    <w:t>合计</w:t>
                  </w:r>
                </w:p>
              </w:tc>
              <w:tc>
                <w:tcPr>
                  <w:tcW w:w="2575" w:type="pct"/>
                  <w:vAlign w:val="center"/>
                </w:tcPr>
                <w:p w14:paraId="165296E2" w14:textId="77777777" w:rsidR="000617D6" w:rsidRPr="00366097" w:rsidRDefault="00000000">
                  <w:pPr>
                    <w:pStyle w:val="-3"/>
                  </w:pPr>
                  <w:r w:rsidRPr="00366097">
                    <w:t>/</w:t>
                  </w:r>
                </w:p>
              </w:tc>
              <w:tc>
                <w:tcPr>
                  <w:tcW w:w="521" w:type="pct"/>
                  <w:vAlign w:val="center"/>
                </w:tcPr>
                <w:p w14:paraId="79731040" w14:textId="25E760B1" w:rsidR="000617D6" w:rsidRPr="00366097" w:rsidRDefault="005E4AEB">
                  <w:pPr>
                    <w:pStyle w:val="-3"/>
                    <w:rPr>
                      <w:u w:val="single"/>
                    </w:rPr>
                  </w:pPr>
                  <w:r w:rsidRPr="00366097">
                    <w:rPr>
                      <w:u w:val="single"/>
                    </w:rPr>
                    <w:t>50.2</w:t>
                  </w:r>
                </w:p>
              </w:tc>
            </w:tr>
          </w:tbl>
          <w:p w14:paraId="0791C52C" w14:textId="77777777" w:rsidR="000617D6" w:rsidRPr="00366097" w:rsidRDefault="00000000">
            <w:pPr>
              <w:pStyle w:val="-"/>
              <w:ind w:firstLine="480"/>
            </w:pPr>
            <w:r w:rsidRPr="00366097">
              <w:t>9</w:t>
            </w:r>
            <w:r w:rsidRPr="00366097">
              <w:t>、环境管理</w:t>
            </w:r>
          </w:p>
          <w:p w14:paraId="7E45DB2F" w14:textId="77777777" w:rsidR="000617D6" w:rsidRPr="00366097" w:rsidRDefault="00000000">
            <w:pPr>
              <w:pStyle w:val="-"/>
              <w:ind w:firstLine="480"/>
            </w:pPr>
            <w:r w:rsidRPr="00366097">
              <w:t>本着</w:t>
            </w:r>
            <w:r w:rsidRPr="00366097">
              <w:t>“</w:t>
            </w:r>
            <w:r w:rsidRPr="00366097">
              <w:t>谁污染谁治理</w:t>
            </w:r>
            <w:r w:rsidRPr="00366097">
              <w:t>”</w:t>
            </w:r>
            <w:r w:rsidRPr="00366097">
              <w:t>的原则，本项目将建立以建设单位为责任主体的环境管理体系，为确保项目影响区域环境保护目标的实现和各项环保措施的落实，特提出如下环境管理实施建议：</w:t>
            </w:r>
          </w:p>
          <w:p w14:paraId="58F68EBD" w14:textId="77777777" w:rsidR="000617D6" w:rsidRPr="00366097" w:rsidRDefault="00000000">
            <w:pPr>
              <w:pStyle w:val="-"/>
              <w:ind w:firstLine="480"/>
            </w:pPr>
            <w:r w:rsidRPr="00366097">
              <w:t>（</w:t>
            </w:r>
            <w:r w:rsidRPr="00366097">
              <w:rPr>
                <w:rFonts w:eastAsia="CIDFont+F3"/>
              </w:rPr>
              <w:t>1</w:t>
            </w:r>
            <w:r w:rsidRPr="00366097">
              <w:t>）加强环境监督与管理，环境管理人员应深入施工现场，监督环保措施的实施。</w:t>
            </w:r>
          </w:p>
          <w:p w14:paraId="05CEBB76" w14:textId="77777777" w:rsidR="000617D6" w:rsidRPr="00366097" w:rsidRDefault="00000000">
            <w:pPr>
              <w:pStyle w:val="-"/>
              <w:ind w:firstLine="480"/>
            </w:pPr>
            <w:r w:rsidRPr="00366097">
              <w:t>（</w:t>
            </w:r>
            <w:r w:rsidRPr="00366097">
              <w:rPr>
                <w:rFonts w:eastAsia="CIDFont+F3"/>
              </w:rPr>
              <w:t>2</w:t>
            </w:r>
            <w:r w:rsidRPr="00366097">
              <w:t>）实现环境保护目标责任制，结合本工程招投标承包体制，把环境保护纳入施工单位的承包任务中，并将环境保护落实到整个施工过程中。</w:t>
            </w:r>
          </w:p>
          <w:p w14:paraId="66FA4654" w14:textId="77777777" w:rsidR="000617D6" w:rsidRPr="00366097" w:rsidRDefault="00000000">
            <w:pPr>
              <w:pStyle w:val="-"/>
              <w:ind w:firstLine="480"/>
            </w:pPr>
            <w:r w:rsidRPr="00366097">
              <w:t>（</w:t>
            </w:r>
            <w:r w:rsidRPr="00366097">
              <w:rPr>
                <w:rFonts w:eastAsia="CIDFont+F3"/>
              </w:rPr>
              <w:t>3</w:t>
            </w:r>
            <w:r w:rsidRPr="00366097">
              <w:t>）严格执行国家环保有关政策和法规，及时协助有关环保部门进行项目环境保护。</w:t>
            </w:r>
          </w:p>
          <w:p w14:paraId="2A68E1A7" w14:textId="77777777" w:rsidR="000617D6" w:rsidRPr="00366097" w:rsidRDefault="00000000">
            <w:pPr>
              <w:pStyle w:val="-"/>
              <w:ind w:firstLine="480"/>
            </w:pPr>
            <w:r w:rsidRPr="00366097">
              <w:t>（</w:t>
            </w:r>
            <w:r w:rsidRPr="00366097">
              <w:rPr>
                <w:rFonts w:eastAsia="CIDFont+F3"/>
              </w:rPr>
              <w:t>4</w:t>
            </w:r>
            <w:r w:rsidRPr="00366097">
              <w:t>）建立、健全环境管理制度，设置专职或兼职环保人员，负责日常环保安全，定期检查环保管理和环境监测工作。</w:t>
            </w:r>
          </w:p>
          <w:p w14:paraId="14A5950B" w14:textId="77777777" w:rsidR="000617D6" w:rsidRPr="00366097" w:rsidRDefault="00000000">
            <w:pPr>
              <w:pStyle w:val="-"/>
              <w:ind w:firstLine="480"/>
            </w:pPr>
            <w:r w:rsidRPr="00366097">
              <w:t>（</w:t>
            </w:r>
            <w:r w:rsidRPr="00366097">
              <w:rPr>
                <w:rFonts w:eastAsia="CIDFont+F3"/>
              </w:rPr>
              <w:t>5</w:t>
            </w:r>
            <w:r w:rsidRPr="00366097">
              <w:t>）制定各种可能发生事故的应急计划，定期对职工进行培训演练，配备各种必要的维护、抢修器材和设备，保证发生事故时能及时到位。</w:t>
            </w:r>
          </w:p>
          <w:p w14:paraId="2F538483" w14:textId="77777777" w:rsidR="000617D6" w:rsidRPr="00366097" w:rsidRDefault="00000000">
            <w:pPr>
              <w:pStyle w:val="-"/>
              <w:ind w:firstLine="480"/>
            </w:pPr>
            <w:r w:rsidRPr="00366097">
              <w:t>（</w:t>
            </w:r>
            <w:r w:rsidRPr="00366097">
              <w:t>6</w:t>
            </w:r>
            <w:r w:rsidRPr="00366097">
              <w:t>）加强原辅材料管理，风险物质采用托盘贮存，明确能力责任</w:t>
            </w:r>
            <w:r w:rsidRPr="00366097">
              <w:lastRenderedPageBreak/>
              <w:t>人，定期对原辅材料贮存情况进行隐患排查。</w:t>
            </w:r>
          </w:p>
          <w:p w14:paraId="320F744D" w14:textId="77777777" w:rsidR="000617D6" w:rsidRPr="00366097" w:rsidRDefault="00000000">
            <w:pPr>
              <w:pStyle w:val="-"/>
              <w:ind w:firstLine="480"/>
              <w:rPr>
                <w:u w:val="single"/>
              </w:rPr>
            </w:pPr>
            <w:r w:rsidRPr="00366097">
              <w:rPr>
                <w:rFonts w:hint="eastAsia"/>
                <w:u w:val="single"/>
              </w:rPr>
              <w:t>1</w:t>
            </w:r>
            <w:r w:rsidRPr="00366097">
              <w:rPr>
                <w:u w:val="single"/>
              </w:rPr>
              <w:t>0</w:t>
            </w:r>
            <w:r w:rsidRPr="00366097">
              <w:rPr>
                <w:rFonts w:hint="eastAsia"/>
                <w:u w:val="single"/>
              </w:rPr>
              <w:t>、与排污许可衔接</w:t>
            </w:r>
          </w:p>
          <w:p w14:paraId="15ED783B" w14:textId="567A180C" w:rsidR="000617D6" w:rsidRPr="00366097" w:rsidRDefault="00000000">
            <w:pPr>
              <w:pStyle w:val="-"/>
              <w:ind w:firstLine="480"/>
            </w:pPr>
            <w:r w:rsidRPr="00366097">
              <w:rPr>
                <w:rFonts w:hint="eastAsia"/>
                <w:u w:val="single"/>
              </w:rPr>
              <w:t>根据《固定污染源排污许可分类管理名录》（</w:t>
            </w:r>
            <w:r w:rsidRPr="00366097">
              <w:rPr>
                <w:rFonts w:hint="eastAsia"/>
                <w:u w:val="single"/>
              </w:rPr>
              <w:t>2</w:t>
            </w:r>
            <w:r w:rsidRPr="00366097">
              <w:rPr>
                <w:u w:val="single"/>
              </w:rPr>
              <w:t>019</w:t>
            </w:r>
            <w:r w:rsidRPr="00366097">
              <w:rPr>
                <w:rFonts w:hint="eastAsia"/>
                <w:u w:val="single"/>
              </w:rPr>
              <w:t>年版），本项目属于“十五、木材加工和</w:t>
            </w:r>
            <w:proofErr w:type="gramStart"/>
            <w:r w:rsidRPr="00366097">
              <w:rPr>
                <w:rFonts w:hint="eastAsia"/>
                <w:u w:val="single"/>
              </w:rPr>
              <w:t>木、</w:t>
            </w:r>
            <w:proofErr w:type="gramEnd"/>
            <w:r w:rsidRPr="00366097">
              <w:rPr>
                <w:rFonts w:hint="eastAsia"/>
                <w:u w:val="single"/>
              </w:rPr>
              <w:t>竹、藤、棕、草制品业</w:t>
            </w:r>
            <w:r w:rsidRPr="00366097">
              <w:rPr>
                <w:rFonts w:hint="eastAsia"/>
                <w:u w:val="single"/>
              </w:rPr>
              <w:t>2</w:t>
            </w:r>
            <w:r w:rsidRPr="00366097">
              <w:rPr>
                <w:u w:val="single"/>
              </w:rPr>
              <w:t>0-34</w:t>
            </w:r>
            <w:r w:rsidRPr="00366097">
              <w:rPr>
                <w:rFonts w:hint="eastAsia"/>
                <w:u w:val="single"/>
              </w:rPr>
              <w:t>、木材加工</w:t>
            </w:r>
            <w:r w:rsidRPr="00366097">
              <w:rPr>
                <w:rFonts w:hint="eastAsia"/>
                <w:u w:val="single"/>
              </w:rPr>
              <w:t>2</w:t>
            </w:r>
            <w:r w:rsidRPr="00366097">
              <w:rPr>
                <w:u w:val="single"/>
              </w:rPr>
              <w:t>01</w:t>
            </w:r>
            <w:r w:rsidRPr="00366097">
              <w:rPr>
                <w:rFonts w:hint="eastAsia"/>
                <w:u w:val="single"/>
              </w:rPr>
              <w:t>，木制品制造</w:t>
            </w:r>
            <w:r w:rsidRPr="00366097">
              <w:rPr>
                <w:rFonts w:hint="eastAsia"/>
                <w:u w:val="single"/>
              </w:rPr>
              <w:t>2</w:t>
            </w:r>
            <w:r w:rsidRPr="00366097">
              <w:rPr>
                <w:u w:val="single"/>
              </w:rPr>
              <w:t>03</w:t>
            </w:r>
            <w:r w:rsidRPr="00366097">
              <w:rPr>
                <w:rFonts w:hint="eastAsia"/>
                <w:u w:val="single"/>
              </w:rPr>
              <w:t>，竹、藤、棕、草制品制造</w:t>
            </w:r>
            <w:r w:rsidRPr="00366097">
              <w:rPr>
                <w:rFonts w:hint="eastAsia"/>
                <w:u w:val="single"/>
              </w:rPr>
              <w:t>2</w:t>
            </w:r>
            <w:r w:rsidRPr="00366097">
              <w:rPr>
                <w:u w:val="single"/>
              </w:rPr>
              <w:t>04</w:t>
            </w:r>
            <w:r w:rsidRPr="00366097">
              <w:rPr>
                <w:rFonts w:hint="eastAsia"/>
                <w:u w:val="single"/>
              </w:rPr>
              <w:t>－其他</w:t>
            </w:r>
            <w:r w:rsidRPr="00366097">
              <w:rPr>
                <w:rFonts w:hint="eastAsia"/>
                <w:u w:val="single"/>
              </w:rPr>
              <w:t>*</w:t>
            </w:r>
            <w:r w:rsidRPr="00366097">
              <w:rPr>
                <w:rFonts w:hint="eastAsia"/>
                <w:u w:val="single"/>
              </w:rPr>
              <w:t>”，本项目属于其他人造板制造</w:t>
            </w:r>
            <w:r w:rsidRPr="00366097">
              <w:rPr>
                <w:rFonts w:hint="eastAsia"/>
                <w:u w:val="single"/>
              </w:rPr>
              <w:t>2</w:t>
            </w:r>
            <w:r w:rsidRPr="00366097">
              <w:rPr>
                <w:u w:val="single"/>
              </w:rPr>
              <w:t>029</w:t>
            </w:r>
            <w:r w:rsidRPr="00366097">
              <w:rPr>
                <w:rFonts w:hint="eastAsia"/>
                <w:u w:val="single"/>
              </w:rPr>
              <w:t>，</w:t>
            </w:r>
            <w:r w:rsidR="009D544D" w:rsidRPr="00366097">
              <w:rPr>
                <w:rFonts w:hint="eastAsia"/>
                <w:u w:val="single"/>
              </w:rPr>
              <w:t>根据项目产品方案，项目产量折合约为</w:t>
            </w:r>
            <w:r w:rsidR="009D544D" w:rsidRPr="00366097">
              <w:rPr>
                <w:rFonts w:hint="eastAsia"/>
                <w:u w:val="single"/>
              </w:rPr>
              <w:t>9</w:t>
            </w:r>
            <w:r w:rsidR="009D544D" w:rsidRPr="00366097">
              <w:rPr>
                <w:u w:val="single"/>
              </w:rPr>
              <w:t>57.200</w:t>
            </w:r>
            <w:r w:rsidR="009D544D" w:rsidRPr="00366097">
              <w:rPr>
                <w:rFonts w:hint="eastAsia"/>
                <w:u w:val="single"/>
              </w:rPr>
              <w:t>m</w:t>
            </w:r>
            <w:r w:rsidR="009D544D" w:rsidRPr="00366097">
              <w:rPr>
                <w:u w:val="single"/>
                <w:vertAlign w:val="superscript"/>
              </w:rPr>
              <w:t>3</w:t>
            </w:r>
            <w:r w:rsidR="009D544D" w:rsidRPr="00366097">
              <w:rPr>
                <w:u w:val="single"/>
              </w:rPr>
              <w:t>,</w:t>
            </w:r>
            <w:r w:rsidRPr="00366097">
              <w:rPr>
                <w:rFonts w:hint="eastAsia"/>
                <w:u w:val="single"/>
              </w:rPr>
              <w:t>年产量小于</w:t>
            </w:r>
            <w:r w:rsidRPr="00366097">
              <w:rPr>
                <w:rFonts w:hint="eastAsia"/>
                <w:u w:val="single"/>
              </w:rPr>
              <w:t>1</w:t>
            </w:r>
            <w:r w:rsidRPr="00366097">
              <w:rPr>
                <w:u w:val="single"/>
              </w:rPr>
              <w:t>0</w:t>
            </w:r>
            <w:r w:rsidRPr="00366097">
              <w:rPr>
                <w:rFonts w:hint="eastAsia"/>
                <w:u w:val="single"/>
              </w:rPr>
              <w:t>万立方米，因此管理级别为登记管理，项目需在正式排污前在全国排污许可证管理信息平台填报排污登记表，登记基本信息、污染物排放去向、执行的污染物排放标准以及采取的污染防治措施等信息。</w:t>
            </w:r>
          </w:p>
        </w:tc>
      </w:tr>
    </w:tbl>
    <w:p w14:paraId="3592B5EE" w14:textId="77777777" w:rsidR="000617D6" w:rsidRPr="00366097" w:rsidRDefault="000617D6">
      <w:pPr>
        <w:pStyle w:val="-"/>
        <w:ind w:firstLineChars="0" w:firstLine="0"/>
        <w:sectPr w:rsidR="000617D6" w:rsidRPr="00366097">
          <w:pgSz w:w="11906" w:h="16838"/>
          <w:pgMar w:top="1440" w:right="1800" w:bottom="1440" w:left="1800" w:header="851" w:footer="992" w:gutter="0"/>
          <w:cols w:space="425"/>
          <w:docGrid w:type="lines" w:linePitch="312"/>
        </w:sectPr>
      </w:pPr>
    </w:p>
    <w:p w14:paraId="585A387C" w14:textId="77777777" w:rsidR="000617D6" w:rsidRPr="00366097" w:rsidRDefault="00000000">
      <w:pPr>
        <w:pStyle w:val="1-"/>
        <w:rPr>
          <w:rFonts w:cs="Times New Roman"/>
        </w:rPr>
      </w:pPr>
      <w:bookmarkStart w:id="14" w:name="_Toc145534905"/>
      <w:r w:rsidRPr="00366097">
        <w:rPr>
          <w:rFonts w:cs="Times New Roman"/>
        </w:rPr>
        <w:lastRenderedPageBreak/>
        <w:t>五、环境保护措施监督检查清单</w:t>
      </w:r>
      <w:bookmarkEnd w:id="14"/>
    </w:p>
    <w:tbl>
      <w:tblPr>
        <w:tblStyle w:val="af1"/>
        <w:tblW w:w="0" w:type="auto"/>
        <w:tblLook w:val="04A0" w:firstRow="1" w:lastRow="0" w:firstColumn="1" w:lastColumn="0" w:noHBand="0" w:noVBand="1"/>
      </w:tblPr>
      <w:tblGrid>
        <w:gridCol w:w="1704"/>
        <w:gridCol w:w="852"/>
        <w:gridCol w:w="852"/>
        <w:gridCol w:w="1704"/>
        <w:gridCol w:w="1705"/>
        <w:gridCol w:w="1705"/>
      </w:tblGrid>
      <w:tr w:rsidR="00366097" w:rsidRPr="00366097" w14:paraId="4CC21DDF" w14:textId="77777777">
        <w:tc>
          <w:tcPr>
            <w:tcW w:w="1704" w:type="dxa"/>
            <w:tcBorders>
              <w:tl2br w:val="single" w:sz="4" w:space="0" w:color="auto"/>
            </w:tcBorders>
            <w:vAlign w:val="center"/>
          </w:tcPr>
          <w:p w14:paraId="1835E2C3" w14:textId="77777777" w:rsidR="000617D6" w:rsidRPr="00366097" w:rsidRDefault="00000000">
            <w:pPr>
              <w:pStyle w:val="-3"/>
            </w:pPr>
            <w:r w:rsidRPr="00366097">
              <w:t xml:space="preserve">                    </w:t>
            </w:r>
            <w:r w:rsidRPr="00366097">
              <w:t>内容</w:t>
            </w:r>
          </w:p>
          <w:p w14:paraId="66491407" w14:textId="77777777" w:rsidR="000617D6" w:rsidRPr="00366097" w:rsidRDefault="00000000">
            <w:pPr>
              <w:pStyle w:val="-3"/>
              <w:jc w:val="both"/>
            </w:pPr>
            <w:r w:rsidRPr="00366097">
              <w:t>要素</w:t>
            </w:r>
          </w:p>
        </w:tc>
        <w:tc>
          <w:tcPr>
            <w:tcW w:w="1704" w:type="dxa"/>
            <w:gridSpan w:val="2"/>
            <w:vAlign w:val="center"/>
          </w:tcPr>
          <w:p w14:paraId="1C922B6F" w14:textId="77777777" w:rsidR="000617D6" w:rsidRPr="00366097" w:rsidRDefault="00000000">
            <w:pPr>
              <w:pStyle w:val="-3"/>
            </w:pPr>
            <w:r w:rsidRPr="00366097">
              <w:t>排放口（编号、名称）</w:t>
            </w:r>
            <w:r w:rsidRPr="00366097">
              <w:t>/</w:t>
            </w:r>
            <w:r w:rsidRPr="00366097">
              <w:t>污染源</w:t>
            </w:r>
          </w:p>
        </w:tc>
        <w:tc>
          <w:tcPr>
            <w:tcW w:w="1704" w:type="dxa"/>
            <w:vAlign w:val="center"/>
          </w:tcPr>
          <w:p w14:paraId="2E990177" w14:textId="77777777" w:rsidR="000617D6" w:rsidRPr="00366097" w:rsidRDefault="00000000">
            <w:pPr>
              <w:pStyle w:val="-3"/>
            </w:pPr>
            <w:r w:rsidRPr="00366097">
              <w:t>污染物项目</w:t>
            </w:r>
          </w:p>
        </w:tc>
        <w:tc>
          <w:tcPr>
            <w:tcW w:w="1705" w:type="dxa"/>
            <w:vAlign w:val="center"/>
          </w:tcPr>
          <w:p w14:paraId="3ED9F84A" w14:textId="77777777" w:rsidR="000617D6" w:rsidRPr="00366097" w:rsidRDefault="00000000">
            <w:pPr>
              <w:pStyle w:val="-3"/>
            </w:pPr>
            <w:r w:rsidRPr="00366097">
              <w:t>环境保护措施</w:t>
            </w:r>
          </w:p>
        </w:tc>
        <w:tc>
          <w:tcPr>
            <w:tcW w:w="1705" w:type="dxa"/>
            <w:vAlign w:val="center"/>
          </w:tcPr>
          <w:p w14:paraId="4B17025A" w14:textId="77777777" w:rsidR="000617D6" w:rsidRPr="00366097" w:rsidRDefault="00000000">
            <w:pPr>
              <w:pStyle w:val="-3"/>
            </w:pPr>
            <w:r w:rsidRPr="00366097">
              <w:t>执行标准</w:t>
            </w:r>
          </w:p>
        </w:tc>
      </w:tr>
      <w:tr w:rsidR="00366097" w:rsidRPr="00366097" w14:paraId="6F5C0BF4" w14:textId="77777777">
        <w:tc>
          <w:tcPr>
            <w:tcW w:w="1704" w:type="dxa"/>
            <w:vMerge w:val="restart"/>
            <w:vAlign w:val="center"/>
          </w:tcPr>
          <w:p w14:paraId="4E00D26C" w14:textId="77777777" w:rsidR="000617D6" w:rsidRPr="00366097" w:rsidRDefault="00000000">
            <w:pPr>
              <w:pStyle w:val="-3"/>
            </w:pPr>
            <w:r w:rsidRPr="00366097">
              <w:t>大气环境</w:t>
            </w:r>
          </w:p>
        </w:tc>
        <w:tc>
          <w:tcPr>
            <w:tcW w:w="852" w:type="dxa"/>
            <w:vAlign w:val="center"/>
          </w:tcPr>
          <w:p w14:paraId="10954DFB" w14:textId="77777777" w:rsidR="000617D6" w:rsidRPr="00366097" w:rsidRDefault="00000000">
            <w:pPr>
              <w:pStyle w:val="-3"/>
            </w:pPr>
            <w:r w:rsidRPr="00366097">
              <w:t>有组织</w:t>
            </w:r>
          </w:p>
        </w:tc>
        <w:tc>
          <w:tcPr>
            <w:tcW w:w="852" w:type="dxa"/>
            <w:vAlign w:val="center"/>
          </w:tcPr>
          <w:p w14:paraId="4ADD5A5E" w14:textId="77777777" w:rsidR="000617D6" w:rsidRPr="00366097" w:rsidRDefault="00000000">
            <w:pPr>
              <w:pStyle w:val="-3"/>
            </w:pPr>
            <w:r w:rsidRPr="00366097">
              <w:t>锅炉废气</w:t>
            </w:r>
            <w:r w:rsidRPr="00366097">
              <w:t>DA001</w:t>
            </w:r>
          </w:p>
        </w:tc>
        <w:tc>
          <w:tcPr>
            <w:tcW w:w="1704" w:type="dxa"/>
            <w:vAlign w:val="center"/>
          </w:tcPr>
          <w:p w14:paraId="28E0AD3A" w14:textId="77777777" w:rsidR="000617D6" w:rsidRPr="00366097" w:rsidRDefault="00000000">
            <w:pPr>
              <w:pStyle w:val="-3"/>
            </w:pPr>
            <w:r w:rsidRPr="00366097">
              <w:t>SO</w:t>
            </w:r>
            <w:r w:rsidRPr="00366097">
              <w:rPr>
                <w:vertAlign w:val="subscript"/>
              </w:rPr>
              <w:t>2</w:t>
            </w:r>
            <w:r w:rsidRPr="00366097">
              <w:t>、</w:t>
            </w:r>
            <w:r w:rsidRPr="00366097">
              <w:t>NO</w:t>
            </w:r>
            <w:r w:rsidRPr="00366097">
              <w:rPr>
                <w:vertAlign w:val="subscript"/>
              </w:rPr>
              <w:t>x</w:t>
            </w:r>
            <w:r w:rsidRPr="00366097">
              <w:t>、颗粒物、</w:t>
            </w:r>
            <w:r w:rsidRPr="00366097">
              <w:rPr>
                <w:rFonts w:hint="eastAsia"/>
              </w:rPr>
              <w:t>林格曼</w:t>
            </w:r>
            <w:r w:rsidRPr="00366097">
              <w:t>黑度</w:t>
            </w:r>
          </w:p>
        </w:tc>
        <w:tc>
          <w:tcPr>
            <w:tcW w:w="1705" w:type="dxa"/>
            <w:vAlign w:val="center"/>
          </w:tcPr>
          <w:p w14:paraId="4E62652F" w14:textId="77777777" w:rsidR="000617D6" w:rsidRPr="00366097" w:rsidRDefault="00000000">
            <w:pPr>
              <w:pStyle w:val="-3"/>
              <w:rPr>
                <w:u w:val="single"/>
              </w:rPr>
            </w:pPr>
            <w:r w:rsidRPr="00366097">
              <w:rPr>
                <w:rFonts w:hint="eastAsia"/>
                <w:u w:val="single"/>
              </w:rPr>
              <w:t>旋风</w:t>
            </w:r>
            <w:r w:rsidRPr="00366097">
              <w:rPr>
                <w:rFonts w:hint="eastAsia"/>
                <w:u w:val="single"/>
              </w:rPr>
              <w:t>+</w:t>
            </w:r>
            <w:r w:rsidRPr="00366097">
              <w:rPr>
                <w:rFonts w:hint="eastAsia"/>
                <w:u w:val="single"/>
              </w:rPr>
              <w:t>布袋组合除尘装置</w:t>
            </w:r>
            <w:r w:rsidRPr="00366097">
              <w:rPr>
                <w:u w:val="single"/>
              </w:rPr>
              <w:t>处理后通过</w:t>
            </w:r>
            <w:r w:rsidRPr="00366097">
              <w:rPr>
                <w:rFonts w:hint="eastAsia"/>
                <w:u w:val="single"/>
              </w:rPr>
              <w:t>2</w:t>
            </w:r>
            <w:r w:rsidRPr="00366097">
              <w:rPr>
                <w:u w:val="single"/>
              </w:rPr>
              <w:t>5m</w:t>
            </w:r>
            <w:r w:rsidRPr="00366097">
              <w:rPr>
                <w:u w:val="single"/>
              </w:rPr>
              <w:t>排气筒排放</w:t>
            </w:r>
          </w:p>
        </w:tc>
        <w:tc>
          <w:tcPr>
            <w:tcW w:w="1705" w:type="dxa"/>
            <w:vAlign w:val="center"/>
          </w:tcPr>
          <w:p w14:paraId="2FD0911F" w14:textId="77777777" w:rsidR="000617D6" w:rsidRPr="00366097" w:rsidRDefault="00000000">
            <w:pPr>
              <w:pStyle w:val="-3"/>
            </w:pPr>
            <w:r w:rsidRPr="00366097">
              <w:t>《锅炉大气污染物排放标准》（</w:t>
            </w:r>
            <w:r w:rsidRPr="00366097">
              <w:t>GB13271-2014</w:t>
            </w:r>
            <w:r w:rsidRPr="00366097">
              <w:t>）表</w:t>
            </w:r>
            <w:r w:rsidRPr="00366097">
              <w:t>3</w:t>
            </w:r>
            <w:r w:rsidRPr="00366097">
              <w:t>大气特别排放限值中燃煤锅炉标准</w:t>
            </w:r>
          </w:p>
        </w:tc>
      </w:tr>
      <w:tr w:rsidR="00366097" w:rsidRPr="00366097" w14:paraId="723C5307" w14:textId="77777777">
        <w:tc>
          <w:tcPr>
            <w:tcW w:w="1704" w:type="dxa"/>
            <w:vMerge/>
            <w:vAlign w:val="center"/>
          </w:tcPr>
          <w:p w14:paraId="3B36ED72" w14:textId="77777777" w:rsidR="000617D6" w:rsidRPr="00366097" w:rsidRDefault="000617D6">
            <w:pPr>
              <w:pStyle w:val="-3"/>
            </w:pPr>
          </w:p>
        </w:tc>
        <w:tc>
          <w:tcPr>
            <w:tcW w:w="852" w:type="dxa"/>
            <w:vAlign w:val="center"/>
          </w:tcPr>
          <w:p w14:paraId="453FF2C0" w14:textId="77777777" w:rsidR="000617D6" w:rsidRPr="00366097" w:rsidRDefault="00000000">
            <w:pPr>
              <w:pStyle w:val="-3"/>
            </w:pPr>
            <w:r w:rsidRPr="00366097">
              <w:t>无组织</w:t>
            </w:r>
          </w:p>
        </w:tc>
        <w:tc>
          <w:tcPr>
            <w:tcW w:w="852" w:type="dxa"/>
            <w:vAlign w:val="center"/>
          </w:tcPr>
          <w:p w14:paraId="41507C67" w14:textId="52220607" w:rsidR="000617D6" w:rsidRPr="00366097" w:rsidRDefault="00000000">
            <w:pPr>
              <w:pStyle w:val="-3"/>
            </w:pPr>
            <w:r w:rsidRPr="00366097">
              <w:t>热压废气</w:t>
            </w:r>
            <w:r w:rsidR="009D544D" w:rsidRPr="00366097">
              <w:rPr>
                <w:rFonts w:hint="eastAsia"/>
              </w:rPr>
              <w:t>、生物质颗粒备料</w:t>
            </w:r>
          </w:p>
        </w:tc>
        <w:tc>
          <w:tcPr>
            <w:tcW w:w="1704" w:type="dxa"/>
            <w:vAlign w:val="center"/>
          </w:tcPr>
          <w:p w14:paraId="47C14E4A" w14:textId="77777777" w:rsidR="000617D6" w:rsidRPr="00366097" w:rsidRDefault="00000000">
            <w:pPr>
              <w:pStyle w:val="-3"/>
            </w:pPr>
            <w:r w:rsidRPr="00366097">
              <w:t>NMHC</w:t>
            </w:r>
            <w:r w:rsidRPr="00366097">
              <w:rPr>
                <w:rFonts w:hint="eastAsia"/>
              </w:rPr>
              <w:t>、甲醛、颗粒物</w:t>
            </w:r>
          </w:p>
        </w:tc>
        <w:tc>
          <w:tcPr>
            <w:tcW w:w="1705" w:type="dxa"/>
            <w:vAlign w:val="center"/>
          </w:tcPr>
          <w:p w14:paraId="5DE542AD" w14:textId="77777777" w:rsidR="000617D6" w:rsidRPr="00366097" w:rsidRDefault="00000000">
            <w:pPr>
              <w:pStyle w:val="-3"/>
            </w:pPr>
            <w:r w:rsidRPr="00366097">
              <w:t>加强车间通风，厂区绿化</w:t>
            </w:r>
          </w:p>
        </w:tc>
        <w:tc>
          <w:tcPr>
            <w:tcW w:w="1705" w:type="dxa"/>
            <w:vAlign w:val="center"/>
          </w:tcPr>
          <w:p w14:paraId="3F3BBFDD" w14:textId="77777777" w:rsidR="000617D6" w:rsidRPr="00366097" w:rsidRDefault="00000000">
            <w:pPr>
              <w:pStyle w:val="-3"/>
            </w:pPr>
            <w:r w:rsidRPr="00366097">
              <w:t>《大气污染物综合排放标准》（</w:t>
            </w:r>
            <w:r w:rsidRPr="00366097">
              <w:t>GB16297-1996</w:t>
            </w:r>
            <w:r w:rsidRPr="00366097">
              <w:t>）表</w:t>
            </w:r>
            <w:r w:rsidRPr="00366097">
              <w:t>2</w:t>
            </w:r>
            <w:r w:rsidRPr="00366097">
              <w:t>中无组织监控浓度限值；《挥发性有机物无组织排放控制标准》（</w:t>
            </w:r>
            <w:r w:rsidRPr="00366097">
              <w:t>GB37822-2019</w:t>
            </w:r>
            <w:r w:rsidRPr="00366097">
              <w:t>）附录</w:t>
            </w:r>
            <w:r w:rsidRPr="00366097">
              <w:t>A</w:t>
            </w:r>
            <w:r w:rsidRPr="00366097">
              <w:t>中特别排放限值</w:t>
            </w:r>
          </w:p>
        </w:tc>
      </w:tr>
      <w:tr w:rsidR="00366097" w:rsidRPr="00366097" w14:paraId="55E56C4C" w14:textId="77777777">
        <w:tc>
          <w:tcPr>
            <w:tcW w:w="1704" w:type="dxa"/>
            <w:vAlign w:val="center"/>
          </w:tcPr>
          <w:p w14:paraId="0F4A3A44" w14:textId="77777777" w:rsidR="000617D6" w:rsidRPr="00366097" w:rsidRDefault="00000000">
            <w:pPr>
              <w:pStyle w:val="-3"/>
            </w:pPr>
            <w:r w:rsidRPr="00366097">
              <w:t>地表水环境</w:t>
            </w:r>
          </w:p>
        </w:tc>
        <w:tc>
          <w:tcPr>
            <w:tcW w:w="1704" w:type="dxa"/>
            <w:gridSpan w:val="2"/>
            <w:vAlign w:val="center"/>
          </w:tcPr>
          <w:p w14:paraId="2DAA0CF5" w14:textId="77777777" w:rsidR="000617D6" w:rsidRPr="00366097" w:rsidRDefault="00000000">
            <w:pPr>
              <w:pStyle w:val="-3"/>
            </w:pPr>
            <w:r w:rsidRPr="00366097">
              <w:t>生活污水</w:t>
            </w:r>
          </w:p>
        </w:tc>
        <w:tc>
          <w:tcPr>
            <w:tcW w:w="1704" w:type="dxa"/>
            <w:vAlign w:val="center"/>
          </w:tcPr>
          <w:p w14:paraId="6FBFED11" w14:textId="77777777" w:rsidR="000617D6" w:rsidRPr="00366097" w:rsidRDefault="00000000">
            <w:pPr>
              <w:pStyle w:val="-3"/>
            </w:pPr>
            <w:r w:rsidRPr="00366097">
              <w:t>COD</w:t>
            </w:r>
            <w:r w:rsidRPr="00366097">
              <w:t>、氨氮等</w:t>
            </w:r>
          </w:p>
        </w:tc>
        <w:tc>
          <w:tcPr>
            <w:tcW w:w="1705" w:type="dxa"/>
            <w:vAlign w:val="center"/>
          </w:tcPr>
          <w:p w14:paraId="30F68BC1" w14:textId="77777777" w:rsidR="000617D6" w:rsidRPr="00366097" w:rsidRDefault="00000000">
            <w:pPr>
              <w:pStyle w:val="-3"/>
            </w:pPr>
            <w:r w:rsidRPr="00366097">
              <w:rPr>
                <w:rFonts w:hint="eastAsia"/>
                <w:u w:val="single"/>
              </w:rPr>
              <w:t>隔油池</w:t>
            </w:r>
            <w:r w:rsidRPr="00366097">
              <w:rPr>
                <w:rFonts w:hint="eastAsia"/>
                <w:u w:val="single"/>
              </w:rPr>
              <w:t>+</w:t>
            </w:r>
            <w:r w:rsidRPr="00366097">
              <w:rPr>
                <w:rFonts w:hint="eastAsia"/>
                <w:u w:val="single"/>
              </w:rPr>
              <w:t>四格净化池</w:t>
            </w:r>
          </w:p>
        </w:tc>
        <w:tc>
          <w:tcPr>
            <w:tcW w:w="1705" w:type="dxa"/>
            <w:vAlign w:val="center"/>
          </w:tcPr>
          <w:p w14:paraId="7D5C3836" w14:textId="77777777" w:rsidR="000617D6" w:rsidRPr="00366097" w:rsidRDefault="00000000">
            <w:pPr>
              <w:pStyle w:val="-3"/>
            </w:pPr>
            <w:r w:rsidRPr="00366097">
              <w:t>用于周边农田施肥</w:t>
            </w:r>
          </w:p>
        </w:tc>
      </w:tr>
      <w:tr w:rsidR="00366097" w:rsidRPr="00366097" w14:paraId="3FA6B663" w14:textId="77777777">
        <w:tc>
          <w:tcPr>
            <w:tcW w:w="1704" w:type="dxa"/>
            <w:vAlign w:val="center"/>
          </w:tcPr>
          <w:p w14:paraId="5D78830A" w14:textId="77777777" w:rsidR="000617D6" w:rsidRPr="00366097" w:rsidRDefault="00000000">
            <w:pPr>
              <w:pStyle w:val="-3"/>
            </w:pPr>
            <w:r w:rsidRPr="00366097">
              <w:t>声环境</w:t>
            </w:r>
          </w:p>
        </w:tc>
        <w:tc>
          <w:tcPr>
            <w:tcW w:w="1704" w:type="dxa"/>
            <w:gridSpan w:val="2"/>
            <w:vAlign w:val="center"/>
          </w:tcPr>
          <w:p w14:paraId="7347F1E5" w14:textId="77777777" w:rsidR="000617D6" w:rsidRPr="00366097" w:rsidRDefault="00000000">
            <w:pPr>
              <w:pStyle w:val="-3"/>
            </w:pPr>
            <w:r w:rsidRPr="00366097">
              <w:t>设备噪声</w:t>
            </w:r>
          </w:p>
        </w:tc>
        <w:tc>
          <w:tcPr>
            <w:tcW w:w="1704" w:type="dxa"/>
            <w:vAlign w:val="center"/>
          </w:tcPr>
          <w:p w14:paraId="2A17C12C" w14:textId="77777777" w:rsidR="000617D6" w:rsidRPr="00366097" w:rsidRDefault="00000000">
            <w:pPr>
              <w:pStyle w:val="-3"/>
            </w:pPr>
            <w:r w:rsidRPr="00366097">
              <w:t>LeqA</w:t>
            </w:r>
          </w:p>
        </w:tc>
        <w:tc>
          <w:tcPr>
            <w:tcW w:w="1705" w:type="dxa"/>
            <w:vAlign w:val="center"/>
          </w:tcPr>
          <w:p w14:paraId="6C5A8CDF" w14:textId="77777777" w:rsidR="000617D6" w:rsidRPr="00366097" w:rsidRDefault="00000000">
            <w:pPr>
              <w:pStyle w:val="-3"/>
            </w:pPr>
            <w:r w:rsidRPr="00366097">
              <w:t>基础减振、建筑隔声等</w:t>
            </w:r>
          </w:p>
        </w:tc>
        <w:tc>
          <w:tcPr>
            <w:tcW w:w="1705" w:type="dxa"/>
            <w:vAlign w:val="center"/>
          </w:tcPr>
          <w:p w14:paraId="68DB49AF" w14:textId="77777777" w:rsidR="000617D6" w:rsidRPr="00366097" w:rsidRDefault="00000000">
            <w:pPr>
              <w:pStyle w:val="-3"/>
            </w:pPr>
            <w:r w:rsidRPr="00366097">
              <w:t>《工业企业厂界环境噪声排放标准》（</w:t>
            </w:r>
            <w:r w:rsidRPr="00366097">
              <w:t>GB12348-2008</w:t>
            </w:r>
            <w:r w:rsidRPr="00366097">
              <w:t>）中的</w:t>
            </w:r>
            <w:r w:rsidRPr="00366097">
              <w:t>2</w:t>
            </w:r>
            <w:r w:rsidRPr="00366097">
              <w:t>类标准</w:t>
            </w:r>
          </w:p>
        </w:tc>
      </w:tr>
      <w:tr w:rsidR="00366097" w:rsidRPr="00366097" w14:paraId="39B89895" w14:textId="77777777">
        <w:tc>
          <w:tcPr>
            <w:tcW w:w="1704" w:type="dxa"/>
            <w:vAlign w:val="center"/>
          </w:tcPr>
          <w:p w14:paraId="79AFB872" w14:textId="77777777" w:rsidR="000617D6" w:rsidRPr="00366097" w:rsidRDefault="00000000">
            <w:pPr>
              <w:pStyle w:val="-3"/>
            </w:pPr>
            <w:r w:rsidRPr="00366097">
              <w:t>电磁辐射</w:t>
            </w:r>
          </w:p>
        </w:tc>
        <w:tc>
          <w:tcPr>
            <w:tcW w:w="1704" w:type="dxa"/>
            <w:gridSpan w:val="2"/>
            <w:vAlign w:val="center"/>
          </w:tcPr>
          <w:p w14:paraId="6543EE5D" w14:textId="77777777" w:rsidR="000617D6" w:rsidRPr="00366097" w:rsidRDefault="00000000">
            <w:pPr>
              <w:pStyle w:val="-3"/>
            </w:pPr>
            <w:r w:rsidRPr="00366097">
              <w:t>/</w:t>
            </w:r>
          </w:p>
        </w:tc>
        <w:tc>
          <w:tcPr>
            <w:tcW w:w="1704" w:type="dxa"/>
            <w:vAlign w:val="center"/>
          </w:tcPr>
          <w:p w14:paraId="7A1C56D9" w14:textId="77777777" w:rsidR="000617D6" w:rsidRPr="00366097" w:rsidRDefault="00000000">
            <w:pPr>
              <w:pStyle w:val="-3"/>
            </w:pPr>
            <w:r w:rsidRPr="00366097">
              <w:t>/</w:t>
            </w:r>
          </w:p>
        </w:tc>
        <w:tc>
          <w:tcPr>
            <w:tcW w:w="1705" w:type="dxa"/>
            <w:vAlign w:val="center"/>
          </w:tcPr>
          <w:p w14:paraId="2C3CC6B5" w14:textId="77777777" w:rsidR="000617D6" w:rsidRPr="00366097" w:rsidRDefault="00000000">
            <w:pPr>
              <w:pStyle w:val="-3"/>
            </w:pPr>
            <w:r w:rsidRPr="00366097">
              <w:t>/</w:t>
            </w:r>
          </w:p>
        </w:tc>
        <w:tc>
          <w:tcPr>
            <w:tcW w:w="1705" w:type="dxa"/>
            <w:vAlign w:val="center"/>
          </w:tcPr>
          <w:p w14:paraId="329FDB9B" w14:textId="77777777" w:rsidR="000617D6" w:rsidRPr="00366097" w:rsidRDefault="00000000">
            <w:pPr>
              <w:pStyle w:val="-3"/>
            </w:pPr>
            <w:r w:rsidRPr="00366097">
              <w:t>/</w:t>
            </w:r>
          </w:p>
        </w:tc>
      </w:tr>
      <w:tr w:rsidR="00366097" w:rsidRPr="00366097" w14:paraId="13BA0142" w14:textId="77777777">
        <w:tc>
          <w:tcPr>
            <w:tcW w:w="1704" w:type="dxa"/>
            <w:vMerge w:val="restart"/>
            <w:vAlign w:val="center"/>
          </w:tcPr>
          <w:p w14:paraId="79C26CB5" w14:textId="77777777" w:rsidR="000617D6" w:rsidRPr="00366097" w:rsidRDefault="00000000">
            <w:pPr>
              <w:pStyle w:val="-3"/>
            </w:pPr>
            <w:r w:rsidRPr="00366097">
              <w:t>固体废物</w:t>
            </w:r>
          </w:p>
        </w:tc>
        <w:tc>
          <w:tcPr>
            <w:tcW w:w="1704" w:type="dxa"/>
            <w:gridSpan w:val="2"/>
            <w:vAlign w:val="center"/>
          </w:tcPr>
          <w:p w14:paraId="32D16121" w14:textId="77777777" w:rsidR="000617D6" w:rsidRPr="00366097" w:rsidRDefault="00000000">
            <w:pPr>
              <w:pStyle w:val="-3"/>
            </w:pPr>
            <w:r w:rsidRPr="00366097">
              <w:t>生活垃圾</w:t>
            </w:r>
          </w:p>
        </w:tc>
        <w:tc>
          <w:tcPr>
            <w:tcW w:w="1704" w:type="dxa"/>
            <w:vAlign w:val="center"/>
          </w:tcPr>
          <w:p w14:paraId="2587EEC1" w14:textId="77777777" w:rsidR="000617D6" w:rsidRPr="00366097" w:rsidRDefault="00000000">
            <w:pPr>
              <w:pStyle w:val="-3"/>
            </w:pPr>
            <w:r w:rsidRPr="00366097">
              <w:t>生活垃圾</w:t>
            </w:r>
          </w:p>
        </w:tc>
        <w:tc>
          <w:tcPr>
            <w:tcW w:w="1705" w:type="dxa"/>
            <w:vAlign w:val="center"/>
          </w:tcPr>
          <w:p w14:paraId="6ADF2BB1" w14:textId="77777777" w:rsidR="000617D6" w:rsidRPr="00366097" w:rsidRDefault="00000000">
            <w:pPr>
              <w:pStyle w:val="-3"/>
            </w:pPr>
            <w:r w:rsidRPr="00366097">
              <w:t>分类收集</w:t>
            </w:r>
          </w:p>
        </w:tc>
        <w:tc>
          <w:tcPr>
            <w:tcW w:w="1705" w:type="dxa"/>
            <w:vAlign w:val="center"/>
          </w:tcPr>
          <w:p w14:paraId="0E9C0D61" w14:textId="77777777" w:rsidR="000617D6" w:rsidRPr="00366097" w:rsidRDefault="00000000">
            <w:pPr>
              <w:pStyle w:val="-3"/>
            </w:pPr>
            <w:r w:rsidRPr="00366097">
              <w:t>委托环卫部门处置</w:t>
            </w:r>
          </w:p>
        </w:tc>
      </w:tr>
      <w:tr w:rsidR="00366097" w:rsidRPr="00366097" w14:paraId="372F4EE7" w14:textId="77777777">
        <w:tc>
          <w:tcPr>
            <w:tcW w:w="1704" w:type="dxa"/>
            <w:vMerge/>
            <w:vAlign w:val="center"/>
          </w:tcPr>
          <w:p w14:paraId="61CEEB3C" w14:textId="77777777" w:rsidR="000617D6" w:rsidRPr="00366097" w:rsidRDefault="000617D6">
            <w:pPr>
              <w:pStyle w:val="-3"/>
            </w:pPr>
          </w:p>
        </w:tc>
        <w:tc>
          <w:tcPr>
            <w:tcW w:w="1704" w:type="dxa"/>
            <w:gridSpan w:val="2"/>
            <w:vAlign w:val="center"/>
          </w:tcPr>
          <w:p w14:paraId="5A2347B8" w14:textId="77777777" w:rsidR="000617D6" w:rsidRPr="00366097" w:rsidRDefault="00000000">
            <w:pPr>
              <w:pStyle w:val="-3"/>
            </w:pPr>
            <w:r w:rsidRPr="00366097">
              <w:t>一般工业固废</w:t>
            </w:r>
          </w:p>
        </w:tc>
        <w:tc>
          <w:tcPr>
            <w:tcW w:w="1704" w:type="dxa"/>
            <w:vAlign w:val="center"/>
          </w:tcPr>
          <w:p w14:paraId="16833F67" w14:textId="77777777" w:rsidR="000617D6" w:rsidRPr="00366097" w:rsidRDefault="00000000">
            <w:pPr>
              <w:pStyle w:val="-3"/>
            </w:pPr>
            <w:proofErr w:type="gramStart"/>
            <w:r w:rsidRPr="00366097">
              <w:t>三胺纸边角料</w:t>
            </w:r>
            <w:proofErr w:type="gramEnd"/>
            <w:r w:rsidRPr="00366097">
              <w:t>、锅炉炉渣、过滤渣及沉淀渣</w:t>
            </w:r>
          </w:p>
        </w:tc>
        <w:tc>
          <w:tcPr>
            <w:tcW w:w="1705" w:type="dxa"/>
            <w:vAlign w:val="center"/>
          </w:tcPr>
          <w:p w14:paraId="442418ED" w14:textId="77777777" w:rsidR="000617D6" w:rsidRPr="00366097" w:rsidRDefault="00000000">
            <w:pPr>
              <w:pStyle w:val="-3"/>
            </w:pPr>
            <w:r w:rsidRPr="00366097">
              <w:t>一般固废暂存间</w:t>
            </w:r>
            <w:r w:rsidRPr="00366097">
              <w:t>20m</w:t>
            </w:r>
            <w:r w:rsidRPr="00366097">
              <w:rPr>
                <w:vertAlign w:val="superscript"/>
              </w:rPr>
              <w:t>2</w:t>
            </w:r>
          </w:p>
        </w:tc>
        <w:tc>
          <w:tcPr>
            <w:tcW w:w="1705" w:type="dxa"/>
            <w:vAlign w:val="center"/>
          </w:tcPr>
          <w:p w14:paraId="37DD1304" w14:textId="77777777" w:rsidR="000617D6" w:rsidRPr="00366097" w:rsidRDefault="00000000">
            <w:pPr>
              <w:pStyle w:val="-3"/>
            </w:pPr>
            <w:r w:rsidRPr="00366097">
              <w:t>外售</w:t>
            </w:r>
          </w:p>
        </w:tc>
      </w:tr>
      <w:tr w:rsidR="00366097" w:rsidRPr="00366097" w14:paraId="2174B218" w14:textId="77777777">
        <w:tc>
          <w:tcPr>
            <w:tcW w:w="1704" w:type="dxa"/>
            <w:vMerge/>
            <w:vAlign w:val="center"/>
          </w:tcPr>
          <w:p w14:paraId="2CF2D494" w14:textId="77777777" w:rsidR="000617D6" w:rsidRPr="00366097" w:rsidRDefault="000617D6">
            <w:pPr>
              <w:pStyle w:val="-3"/>
            </w:pPr>
          </w:p>
        </w:tc>
        <w:tc>
          <w:tcPr>
            <w:tcW w:w="1704" w:type="dxa"/>
            <w:gridSpan w:val="2"/>
            <w:vAlign w:val="center"/>
          </w:tcPr>
          <w:p w14:paraId="7AD1F160" w14:textId="77777777" w:rsidR="000617D6" w:rsidRPr="00366097" w:rsidRDefault="00000000">
            <w:pPr>
              <w:pStyle w:val="-3"/>
            </w:pPr>
            <w:r w:rsidRPr="00366097">
              <w:t>危险废物</w:t>
            </w:r>
          </w:p>
        </w:tc>
        <w:tc>
          <w:tcPr>
            <w:tcW w:w="1704" w:type="dxa"/>
            <w:vAlign w:val="center"/>
          </w:tcPr>
          <w:p w14:paraId="6325F83E" w14:textId="04F18E3F" w:rsidR="000617D6" w:rsidRPr="00366097" w:rsidRDefault="00000000">
            <w:pPr>
              <w:pStyle w:val="-3"/>
              <w:rPr>
                <w:u w:val="single"/>
              </w:rPr>
            </w:pPr>
            <w:r w:rsidRPr="00366097">
              <w:rPr>
                <w:u w:val="single"/>
              </w:rPr>
              <w:t>废导热油、废机油、含油抹布和手套</w:t>
            </w:r>
          </w:p>
        </w:tc>
        <w:tc>
          <w:tcPr>
            <w:tcW w:w="1705" w:type="dxa"/>
            <w:vAlign w:val="center"/>
          </w:tcPr>
          <w:p w14:paraId="42B152D7" w14:textId="77777777" w:rsidR="000617D6" w:rsidRPr="00366097" w:rsidRDefault="00000000">
            <w:pPr>
              <w:pStyle w:val="-3"/>
            </w:pPr>
            <w:proofErr w:type="gramStart"/>
            <w:r w:rsidRPr="00366097">
              <w:t>危废暂存</w:t>
            </w:r>
            <w:proofErr w:type="gramEnd"/>
            <w:r w:rsidRPr="00366097">
              <w:t>间</w:t>
            </w:r>
            <w:r w:rsidRPr="00366097">
              <w:t>10m</w:t>
            </w:r>
            <w:r w:rsidRPr="00366097">
              <w:rPr>
                <w:vertAlign w:val="superscript"/>
              </w:rPr>
              <w:t>2</w:t>
            </w:r>
            <w:r w:rsidRPr="00366097">
              <w:t>暂存，委托有资质单位处置</w:t>
            </w:r>
          </w:p>
        </w:tc>
        <w:tc>
          <w:tcPr>
            <w:tcW w:w="1705" w:type="dxa"/>
            <w:vAlign w:val="center"/>
          </w:tcPr>
          <w:p w14:paraId="27C3E6A9" w14:textId="77777777" w:rsidR="000617D6" w:rsidRPr="00366097" w:rsidRDefault="00000000">
            <w:pPr>
              <w:pStyle w:val="-3"/>
            </w:pPr>
            <w:r w:rsidRPr="00366097">
              <w:t>委托有资质单位处置</w:t>
            </w:r>
          </w:p>
        </w:tc>
      </w:tr>
      <w:tr w:rsidR="00366097" w:rsidRPr="00366097" w14:paraId="64CFABAA" w14:textId="77777777">
        <w:tc>
          <w:tcPr>
            <w:tcW w:w="1704" w:type="dxa"/>
            <w:vAlign w:val="center"/>
          </w:tcPr>
          <w:p w14:paraId="14E10E40" w14:textId="77777777" w:rsidR="000617D6" w:rsidRPr="00366097" w:rsidRDefault="00000000">
            <w:pPr>
              <w:pStyle w:val="-3"/>
            </w:pPr>
            <w:r w:rsidRPr="00366097">
              <w:t>土壤及地下水污染防治措施</w:t>
            </w:r>
          </w:p>
        </w:tc>
        <w:tc>
          <w:tcPr>
            <w:tcW w:w="6818" w:type="dxa"/>
            <w:gridSpan w:val="5"/>
            <w:vAlign w:val="center"/>
          </w:tcPr>
          <w:p w14:paraId="18EC6453" w14:textId="77777777" w:rsidR="000617D6" w:rsidRPr="00366097" w:rsidRDefault="00000000">
            <w:pPr>
              <w:pStyle w:val="-3"/>
              <w:ind w:firstLine="420"/>
              <w:jc w:val="both"/>
            </w:pPr>
            <w:r w:rsidRPr="00366097">
              <w:t>应从设计、采购、施工等方面全过程加强对工艺、管道、设备等的质量控制，以防止污染物的跑、冒、滴、漏。</w:t>
            </w:r>
          </w:p>
          <w:p w14:paraId="3FD18B09" w14:textId="77777777" w:rsidR="000617D6" w:rsidRPr="00366097" w:rsidRDefault="00000000">
            <w:pPr>
              <w:pStyle w:val="-3"/>
              <w:jc w:val="both"/>
            </w:pPr>
            <w:r w:rsidRPr="00366097">
              <w:t>根据本项目可能泄漏至地面区域污染物的性质和生产单元的构筑方式，将厂区划分为重点污染防治区、一般污染防治区和非污染防治区，针对不同的区域提出相应的防渗要求。并要求每年检修一次，发现问题及时解决。</w:t>
            </w:r>
          </w:p>
        </w:tc>
      </w:tr>
      <w:tr w:rsidR="00366097" w:rsidRPr="00366097" w14:paraId="12D2A4B6" w14:textId="77777777">
        <w:trPr>
          <w:trHeight w:val="100"/>
        </w:trPr>
        <w:tc>
          <w:tcPr>
            <w:tcW w:w="1704" w:type="dxa"/>
            <w:vAlign w:val="center"/>
          </w:tcPr>
          <w:p w14:paraId="0DF978F8" w14:textId="77777777" w:rsidR="000617D6" w:rsidRPr="00366097" w:rsidRDefault="00000000">
            <w:pPr>
              <w:pStyle w:val="-3"/>
            </w:pPr>
            <w:r w:rsidRPr="00366097">
              <w:t>生态保护措施</w:t>
            </w:r>
          </w:p>
        </w:tc>
        <w:tc>
          <w:tcPr>
            <w:tcW w:w="6818" w:type="dxa"/>
            <w:gridSpan w:val="5"/>
            <w:vAlign w:val="center"/>
          </w:tcPr>
          <w:p w14:paraId="36A27E43" w14:textId="77777777" w:rsidR="000617D6" w:rsidRPr="00366097" w:rsidRDefault="00000000">
            <w:pPr>
              <w:pStyle w:val="-3"/>
            </w:pPr>
            <w:r w:rsidRPr="00366097">
              <w:t>/</w:t>
            </w:r>
          </w:p>
        </w:tc>
      </w:tr>
      <w:tr w:rsidR="00366097" w:rsidRPr="00366097" w14:paraId="005C7E05" w14:textId="77777777">
        <w:trPr>
          <w:trHeight w:val="100"/>
        </w:trPr>
        <w:tc>
          <w:tcPr>
            <w:tcW w:w="1704" w:type="dxa"/>
            <w:vAlign w:val="center"/>
          </w:tcPr>
          <w:p w14:paraId="3605A1D3" w14:textId="77777777" w:rsidR="000617D6" w:rsidRPr="00366097" w:rsidRDefault="00000000">
            <w:pPr>
              <w:pStyle w:val="-3"/>
            </w:pPr>
            <w:r w:rsidRPr="00366097">
              <w:t>环境风险</w:t>
            </w:r>
          </w:p>
          <w:p w14:paraId="111DEEFA" w14:textId="77777777" w:rsidR="000617D6" w:rsidRPr="00366097" w:rsidRDefault="00000000">
            <w:pPr>
              <w:pStyle w:val="-3"/>
            </w:pPr>
            <w:r w:rsidRPr="00366097">
              <w:t>防范措施</w:t>
            </w:r>
          </w:p>
        </w:tc>
        <w:tc>
          <w:tcPr>
            <w:tcW w:w="6818" w:type="dxa"/>
            <w:gridSpan w:val="5"/>
            <w:vAlign w:val="center"/>
          </w:tcPr>
          <w:p w14:paraId="44659FB2" w14:textId="77777777" w:rsidR="000617D6" w:rsidRPr="00366097" w:rsidRDefault="00000000">
            <w:pPr>
              <w:pStyle w:val="-3"/>
              <w:ind w:firstLine="420"/>
              <w:jc w:val="both"/>
            </w:pPr>
            <w:r w:rsidRPr="00366097">
              <w:t>1</w:t>
            </w:r>
            <w:r w:rsidRPr="00366097">
              <w:t>、消防安全措施</w:t>
            </w:r>
          </w:p>
          <w:p w14:paraId="09AC5652" w14:textId="77777777" w:rsidR="000617D6" w:rsidRPr="00366097" w:rsidRDefault="00000000">
            <w:pPr>
              <w:pStyle w:val="-3"/>
              <w:ind w:firstLine="420"/>
              <w:jc w:val="both"/>
            </w:pPr>
            <w:r w:rsidRPr="00366097">
              <w:rPr>
                <w:rFonts w:ascii="宋体" w:hAnsi="宋体" w:cs="宋体" w:hint="eastAsia"/>
              </w:rPr>
              <w:t>①</w:t>
            </w:r>
            <w:r w:rsidRPr="00366097">
              <w:t>防火安全间距：项目在运营中应采取严格的防火防爆措施。</w:t>
            </w:r>
          </w:p>
          <w:p w14:paraId="3378356C" w14:textId="77777777" w:rsidR="000617D6" w:rsidRPr="00366097" w:rsidRDefault="00000000">
            <w:pPr>
              <w:pStyle w:val="-3"/>
              <w:ind w:firstLine="420"/>
              <w:jc w:val="both"/>
            </w:pPr>
            <w:r w:rsidRPr="00366097">
              <w:rPr>
                <w:rFonts w:ascii="宋体" w:hAnsi="宋体" w:cs="宋体" w:hint="eastAsia"/>
              </w:rPr>
              <w:t>②</w:t>
            </w:r>
            <w:r w:rsidRPr="00366097">
              <w:t>消防器材及报警系统：按照《建筑灭火器配置设计规范》（</w:t>
            </w:r>
            <w:r w:rsidRPr="00366097">
              <w:t>GBJ140-90</w:t>
            </w:r>
            <w:r w:rsidRPr="00366097">
              <w:t>）规定，厂区应配有</w:t>
            </w:r>
            <w:r w:rsidRPr="00366097">
              <w:rPr>
                <w:rFonts w:hint="eastAsia"/>
              </w:rPr>
              <w:t>各种</w:t>
            </w:r>
            <w:r w:rsidRPr="00366097">
              <w:t>消防器材。</w:t>
            </w:r>
          </w:p>
          <w:p w14:paraId="25A63B77" w14:textId="77777777" w:rsidR="000617D6" w:rsidRPr="00366097" w:rsidRDefault="00000000">
            <w:pPr>
              <w:pStyle w:val="-3"/>
              <w:ind w:firstLine="420"/>
              <w:jc w:val="both"/>
            </w:pPr>
            <w:r w:rsidRPr="00366097">
              <w:rPr>
                <w:rFonts w:ascii="宋体" w:hAnsi="宋体" w:cs="宋体" w:hint="eastAsia"/>
              </w:rPr>
              <w:t>③</w:t>
            </w:r>
            <w:r w:rsidRPr="00366097">
              <w:t>安全生产管理制度：制定严格的防火制度，设立必要的消防队</w:t>
            </w:r>
            <w:r w:rsidRPr="00366097">
              <w:lastRenderedPageBreak/>
              <w:t>伍，定期对生产人员进行环境安全教育。</w:t>
            </w:r>
          </w:p>
          <w:p w14:paraId="754405CA" w14:textId="77777777" w:rsidR="000617D6" w:rsidRPr="00366097" w:rsidRDefault="00000000">
            <w:pPr>
              <w:pStyle w:val="-3"/>
              <w:ind w:firstLine="420"/>
              <w:jc w:val="both"/>
            </w:pPr>
            <w:r w:rsidRPr="00366097">
              <w:rPr>
                <w:rFonts w:ascii="宋体" w:hAnsi="宋体" w:cs="宋体" w:hint="eastAsia"/>
              </w:rPr>
              <w:t>④</w:t>
            </w:r>
            <w:r w:rsidRPr="00366097">
              <w:t>操作运行：项目在运营中应确保正确操作和正常运行，在操作运行方面要求工作人员必须进行岗前专业培训，严格执行生产操作规程，进行专业维护和保养，对设备进行定期校验。</w:t>
            </w:r>
          </w:p>
          <w:p w14:paraId="4D9F141D" w14:textId="77777777" w:rsidR="000617D6" w:rsidRPr="00366097" w:rsidRDefault="00000000">
            <w:pPr>
              <w:pStyle w:val="-3"/>
              <w:ind w:firstLine="420"/>
              <w:jc w:val="both"/>
            </w:pPr>
            <w:r w:rsidRPr="00366097">
              <w:rPr>
                <w:rFonts w:ascii="宋体" w:hAnsi="宋体" w:cs="宋体" w:hint="eastAsia"/>
              </w:rPr>
              <w:t>⑤</w:t>
            </w:r>
            <w:r w:rsidRPr="00366097">
              <w:t>维修与抢险：项目应配备较好的设备和相应的抢险设施。当发生事故时，为不使事故扩大，防止二次灾害的发生，</w:t>
            </w:r>
            <w:r w:rsidRPr="00366097">
              <w:rPr>
                <w:rFonts w:hint="eastAsia"/>
              </w:rPr>
              <w:t>要</w:t>
            </w:r>
            <w:r w:rsidRPr="00366097">
              <w:t>及时抢险抢修。</w:t>
            </w:r>
          </w:p>
          <w:p w14:paraId="6AD36E94" w14:textId="77777777" w:rsidR="000617D6" w:rsidRPr="00366097" w:rsidRDefault="00000000">
            <w:pPr>
              <w:pStyle w:val="-3"/>
              <w:ind w:firstLine="420"/>
              <w:jc w:val="both"/>
            </w:pPr>
            <w:r w:rsidRPr="00366097">
              <w:rPr>
                <w:rFonts w:ascii="宋体" w:hAnsi="宋体" w:cs="宋体" w:hint="eastAsia"/>
              </w:rPr>
              <w:t>⑥</w:t>
            </w:r>
            <w:r w:rsidRPr="00366097">
              <w:t>厂区设立严禁烟火、</w:t>
            </w:r>
            <w:proofErr w:type="gramStart"/>
            <w:r w:rsidRPr="00366097">
              <w:t>禁火区</w:t>
            </w:r>
            <w:proofErr w:type="gramEnd"/>
            <w:r w:rsidRPr="00366097">
              <w:t>等警戒标语和标牌。禁止携带火种进入厂区内。</w:t>
            </w:r>
          </w:p>
          <w:p w14:paraId="4C461FFF" w14:textId="77777777" w:rsidR="000617D6" w:rsidRPr="00366097" w:rsidRDefault="00000000">
            <w:pPr>
              <w:pStyle w:val="-3"/>
              <w:ind w:firstLine="420"/>
              <w:jc w:val="both"/>
            </w:pPr>
            <w:r w:rsidRPr="00366097">
              <w:rPr>
                <w:rFonts w:ascii="宋体" w:hAnsi="宋体" w:cs="宋体" w:hint="eastAsia"/>
              </w:rPr>
              <w:t>⑦</w:t>
            </w:r>
            <w:r w:rsidRPr="00366097">
              <w:t>危险废物做好危险废物的申报登记，建立台</w:t>
            </w:r>
            <w:proofErr w:type="gramStart"/>
            <w:r w:rsidRPr="00366097">
              <w:t>账管理</w:t>
            </w:r>
            <w:proofErr w:type="gramEnd"/>
            <w:r w:rsidRPr="00366097">
              <w:t>制度，记录上须注明危险废物的名称、来源、数量、特征和包装容器的类别、入库时间、存放库位、废物出库日期及</w:t>
            </w:r>
            <w:r w:rsidRPr="00366097">
              <w:rPr>
                <w:rFonts w:hint="eastAsia"/>
              </w:rPr>
              <w:t>接收单位</w:t>
            </w:r>
            <w:r w:rsidRPr="00366097">
              <w:t>，暂存不得超过一年等。</w:t>
            </w:r>
          </w:p>
          <w:p w14:paraId="394659C5" w14:textId="77777777" w:rsidR="000617D6" w:rsidRPr="00366097" w:rsidRDefault="00000000">
            <w:pPr>
              <w:pStyle w:val="-3"/>
              <w:ind w:firstLine="420"/>
              <w:jc w:val="both"/>
            </w:pPr>
            <w:r w:rsidRPr="00366097">
              <w:rPr>
                <w:rFonts w:ascii="宋体" w:hAnsi="宋体" w:cs="宋体" w:hint="eastAsia"/>
              </w:rPr>
              <w:t>⑧</w:t>
            </w:r>
            <w:r w:rsidRPr="00366097">
              <w:t>应配备应急物资沙袋等，利用沙袋设置临时围堰。</w:t>
            </w:r>
          </w:p>
          <w:p w14:paraId="5AEEB621" w14:textId="77777777" w:rsidR="000617D6" w:rsidRPr="00366097" w:rsidRDefault="00000000">
            <w:pPr>
              <w:pStyle w:val="-3"/>
              <w:ind w:firstLine="420"/>
              <w:jc w:val="both"/>
            </w:pPr>
            <w:r w:rsidRPr="00366097">
              <w:t>2</w:t>
            </w:r>
            <w:r w:rsidRPr="00366097">
              <w:t>、设置环境风险应急监测系统</w:t>
            </w:r>
          </w:p>
          <w:p w14:paraId="12CDE87B" w14:textId="77777777" w:rsidR="000617D6" w:rsidRPr="00366097" w:rsidRDefault="00000000">
            <w:pPr>
              <w:pStyle w:val="-3"/>
              <w:ind w:firstLineChars="200" w:firstLine="420"/>
              <w:jc w:val="both"/>
            </w:pPr>
            <w:r w:rsidRPr="00366097">
              <w:t>为有效实施公司在建设、经营等活动中的突发性环境污染事故的监测工作，委托第三方监测公司作为事故应急监测的实施部门，接受应急指挥小组的领导和安排，第三方监测单位做好应急监测的队伍组建、监测方法选择、人员培训、设备和仪器的配备。</w:t>
            </w:r>
          </w:p>
        </w:tc>
      </w:tr>
      <w:tr w:rsidR="000617D6" w:rsidRPr="00366097" w14:paraId="01D69254" w14:textId="77777777">
        <w:trPr>
          <w:trHeight w:val="100"/>
        </w:trPr>
        <w:tc>
          <w:tcPr>
            <w:tcW w:w="1704" w:type="dxa"/>
            <w:vAlign w:val="center"/>
          </w:tcPr>
          <w:p w14:paraId="775B364B" w14:textId="77777777" w:rsidR="000617D6" w:rsidRPr="00366097" w:rsidRDefault="00000000">
            <w:pPr>
              <w:pStyle w:val="-3"/>
            </w:pPr>
            <w:r w:rsidRPr="00366097">
              <w:t>其他环境</w:t>
            </w:r>
          </w:p>
          <w:p w14:paraId="013EC919" w14:textId="77777777" w:rsidR="000617D6" w:rsidRPr="00366097" w:rsidRDefault="00000000">
            <w:pPr>
              <w:pStyle w:val="-3"/>
            </w:pPr>
            <w:r w:rsidRPr="00366097">
              <w:t>管理要求</w:t>
            </w:r>
          </w:p>
        </w:tc>
        <w:tc>
          <w:tcPr>
            <w:tcW w:w="6818" w:type="dxa"/>
            <w:gridSpan w:val="5"/>
            <w:vAlign w:val="center"/>
          </w:tcPr>
          <w:p w14:paraId="60B56A85" w14:textId="77777777" w:rsidR="000617D6" w:rsidRPr="00366097" w:rsidRDefault="00000000">
            <w:pPr>
              <w:pStyle w:val="-3"/>
              <w:ind w:firstLine="420"/>
              <w:jc w:val="both"/>
            </w:pPr>
            <w:r w:rsidRPr="00366097">
              <w:rPr>
                <w:rFonts w:ascii="宋体" w:hAnsi="宋体" w:cs="宋体" w:hint="eastAsia"/>
              </w:rPr>
              <w:t>①</w:t>
            </w:r>
            <w:r w:rsidRPr="00366097">
              <w:t>本项目竣工后建设单位应依据《建设项目环境保护管理条例》（</w:t>
            </w:r>
            <w:r w:rsidRPr="00366097">
              <w:t>2017</w:t>
            </w:r>
            <w:r w:rsidRPr="00366097">
              <w:t>年</w:t>
            </w:r>
            <w:r w:rsidRPr="00366097">
              <w:t>10</w:t>
            </w:r>
            <w:r w:rsidRPr="00366097">
              <w:t>月</w:t>
            </w:r>
            <w:r w:rsidRPr="00366097">
              <w:t>1</w:t>
            </w:r>
            <w:r w:rsidRPr="00366097">
              <w:t>日起施行）和《建设项目竣工环境保护验收暂行办法》（国环</w:t>
            </w:r>
            <w:proofErr w:type="gramStart"/>
            <w:r w:rsidRPr="00366097">
              <w:t>规</w:t>
            </w:r>
            <w:proofErr w:type="gramEnd"/>
            <w:r w:rsidRPr="00366097">
              <w:t>环评</w:t>
            </w:r>
            <w:r w:rsidRPr="00366097">
              <w:t>[2017]4</w:t>
            </w:r>
            <w:r w:rsidRPr="00366097">
              <w:t>号，</w:t>
            </w:r>
            <w:r w:rsidRPr="00366097">
              <w:t>2017</w:t>
            </w:r>
            <w:r w:rsidRPr="00366097">
              <w:t>年</w:t>
            </w:r>
            <w:r w:rsidRPr="00366097">
              <w:t>11</w:t>
            </w:r>
            <w:r w:rsidRPr="00366097">
              <w:t>月</w:t>
            </w:r>
            <w:r w:rsidRPr="00366097">
              <w:t>22</w:t>
            </w:r>
            <w:r w:rsidRPr="00366097">
              <w:t>日发布）、《建设项目竣工环境保护验收技术指南污染影响类》（公告</w:t>
            </w:r>
            <w:r w:rsidRPr="00366097">
              <w:t>2018</w:t>
            </w:r>
            <w:r w:rsidRPr="00366097">
              <w:t>年第</w:t>
            </w:r>
            <w:r w:rsidRPr="00366097">
              <w:t>9</w:t>
            </w:r>
            <w:r w:rsidRPr="00366097">
              <w:t>号，</w:t>
            </w:r>
            <w:r w:rsidRPr="00366097">
              <w:t>2018</w:t>
            </w:r>
            <w:r w:rsidRPr="00366097">
              <w:t>年</w:t>
            </w:r>
            <w:r w:rsidRPr="00366097">
              <w:t>5</w:t>
            </w:r>
            <w:r w:rsidRPr="00366097">
              <w:t>月</w:t>
            </w:r>
            <w:r w:rsidRPr="00366097">
              <w:t>16</w:t>
            </w:r>
            <w:r w:rsidRPr="00366097">
              <w:t>日印发），对配套建设的环境保护设施进行验收，编制验收报告。</w:t>
            </w:r>
          </w:p>
          <w:p w14:paraId="2AC45120" w14:textId="77777777" w:rsidR="000617D6" w:rsidRPr="00366097" w:rsidRDefault="00000000">
            <w:pPr>
              <w:pStyle w:val="-3"/>
              <w:ind w:firstLine="420"/>
              <w:jc w:val="both"/>
            </w:pPr>
            <w:r w:rsidRPr="00366097">
              <w:rPr>
                <w:rFonts w:ascii="宋体" w:hAnsi="宋体" w:cs="宋体" w:hint="eastAsia"/>
              </w:rPr>
              <w:t>②</w:t>
            </w:r>
            <w:r w:rsidRPr="00366097">
              <w:t>根据《排污许可管理条例》（中华人民共和国国务院令第</w:t>
            </w:r>
            <w:r w:rsidRPr="00366097">
              <w:t>736</w:t>
            </w:r>
            <w:r w:rsidRPr="00366097">
              <w:t>号）、《排污许可管理办法（试行）》（部令第</w:t>
            </w:r>
            <w:r w:rsidRPr="00366097">
              <w:t>48</w:t>
            </w:r>
            <w:r w:rsidRPr="00366097">
              <w:t>号）、环境保护部办公厅《关于做好环境影响评价制度与排污许可制衔接相关工作的通知》（</w:t>
            </w:r>
            <w:proofErr w:type="gramStart"/>
            <w:r w:rsidRPr="00366097">
              <w:t>环办环</w:t>
            </w:r>
            <w:proofErr w:type="gramEnd"/>
            <w:r w:rsidRPr="00366097">
              <w:t>评</w:t>
            </w:r>
            <w:r w:rsidRPr="00366097">
              <w:t>[2017]84</w:t>
            </w:r>
            <w:r w:rsidRPr="00366097">
              <w:t>号），建设项目发生实际排污行为之前，排污单位应当按照国家环境保护相关法律法规以及排污许可证申请与核发技术规范要求申请排污许可证，不得无证排污或不按证排污，环境保护部门通过对企事业单位发放排污许可证</w:t>
            </w:r>
            <w:proofErr w:type="gramStart"/>
            <w:r w:rsidRPr="00366097">
              <w:t>并依证监管</w:t>
            </w:r>
            <w:proofErr w:type="gramEnd"/>
            <w:r w:rsidRPr="00366097">
              <w:t>实施排污许可制。</w:t>
            </w:r>
          </w:p>
          <w:p w14:paraId="486911A4" w14:textId="77777777" w:rsidR="000617D6" w:rsidRPr="00366097" w:rsidRDefault="00000000">
            <w:pPr>
              <w:pStyle w:val="-3"/>
              <w:ind w:firstLineChars="200" w:firstLine="420"/>
              <w:jc w:val="both"/>
            </w:pPr>
            <w:r w:rsidRPr="00366097">
              <w:rPr>
                <w:rFonts w:ascii="宋体" w:hAnsi="宋体" w:cs="宋体" w:hint="eastAsia"/>
              </w:rPr>
              <w:t>③</w:t>
            </w:r>
            <w:r w:rsidRPr="00366097">
              <w:t>根据《固定污染源排污许可分类管理名录（</w:t>
            </w:r>
            <w:r w:rsidRPr="00366097">
              <w:t>2019</w:t>
            </w:r>
            <w:r w:rsidRPr="00366097">
              <w:t>年版）》，本项目竣工后在发生实际排污行为之前，建设单位应当按照国家环境保护相关法律法规以及排污许可证申请与核发技术规范要求登记内容。</w:t>
            </w:r>
          </w:p>
        </w:tc>
      </w:tr>
    </w:tbl>
    <w:p w14:paraId="1FB85A83" w14:textId="77777777" w:rsidR="000617D6" w:rsidRPr="00366097" w:rsidRDefault="000617D6">
      <w:pPr>
        <w:pStyle w:val="-"/>
        <w:ind w:firstLineChars="0" w:firstLine="0"/>
        <w:sectPr w:rsidR="000617D6" w:rsidRPr="00366097">
          <w:pgSz w:w="11906" w:h="16838"/>
          <w:pgMar w:top="1440" w:right="1800" w:bottom="1440" w:left="1800" w:header="851" w:footer="992" w:gutter="0"/>
          <w:cols w:space="425"/>
          <w:docGrid w:type="lines" w:linePitch="312"/>
        </w:sectPr>
      </w:pPr>
    </w:p>
    <w:p w14:paraId="7E751DB1" w14:textId="77777777" w:rsidR="000617D6" w:rsidRPr="00366097" w:rsidRDefault="00000000">
      <w:pPr>
        <w:pStyle w:val="1-"/>
        <w:rPr>
          <w:rFonts w:cs="Times New Roman"/>
        </w:rPr>
      </w:pPr>
      <w:bookmarkStart w:id="15" w:name="_Toc145534906"/>
      <w:r w:rsidRPr="00366097">
        <w:rPr>
          <w:rFonts w:cs="Times New Roman"/>
        </w:rPr>
        <w:lastRenderedPageBreak/>
        <w:t>六、结论</w:t>
      </w:r>
      <w:bookmarkEnd w:id="15"/>
    </w:p>
    <w:tbl>
      <w:tblPr>
        <w:tblStyle w:val="af1"/>
        <w:tblW w:w="0" w:type="auto"/>
        <w:tblLook w:val="04A0" w:firstRow="1" w:lastRow="0" w:firstColumn="1" w:lastColumn="0" w:noHBand="0" w:noVBand="1"/>
      </w:tblPr>
      <w:tblGrid>
        <w:gridCol w:w="8522"/>
      </w:tblGrid>
      <w:tr w:rsidR="000617D6" w:rsidRPr="00366097" w14:paraId="3B210993" w14:textId="77777777">
        <w:trPr>
          <w:trHeight w:val="12828"/>
        </w:trPr>
        <w:tc>
          <w:tcPr>
            <w:tcW w:w="8522" w:type="dxa"/>
            <w:vAlign w:val="center"/>
          </w:tcPr>
          <w:p w14:paraId="6E0118CB" w14:textId="77777777" w:rsidR="000617D6" w:rsidRPr="00366097" w:rsidRDefault="00000000">
            <w:pPr>
              <w:pStyle w:val="-"/>
              <w:ind w:firstLine="480"/>
            </w:pPr>
            <w:r w:rsidRPr="00366097">
              <w:rPr>
                <w:kern w:val="0"/>
                <w:szCs w:val="20"/>
              </w:rPr>
              <w:t>项目与国家政策及相关规划相符，选址合理可行，平面布置合理。所在区域环境质量现状满足环评要求，无环境制约因素，项目运营</w:t>
            </w:r>
            <w:proofErr w:type="gramStart"/>
            <w:r w:rsidRPr="00366097">
              <w:rPr>
                <w:kern w:val="0"/>
                <w:szCs w:val="20"/>
              </w:rPr>
              <w:t>期项目</w:t>
            </w:r>
            <w:proofErr w:type="gramEnd"/>
            <w:r w:rsidRPr="00366097">
              <w:rPr>
                <w:kern w:val="0"/>
                <w:szCs w:val="20"/>
              </w:rPr>
              <w:t>建设及运营对周边环境的影响可满足环境功能区划的要求。项目场址选择合理；在运营过程中按本报告提出的污染防治措施落实后，产生的环境影响满足相应环评标准要求，对当地声环境、大气环境、水环境及生态环境的影响很小，不会改变项目所在区域环境现有功能。从环保角度分析，该项目建设可行。</w:t>
            </w:r>
          </w:p>
        </w:tc>
      </w:tr>
    </w:tbl>
    <w:p w14:paraId="7D79208B" w14:textId="77777777" w:rsidR="000617D6" w:rsidRPr="00366097" w:rsidRDefault="000617D6">
      <w:pPr>
        <w:pStyle w:val="-"/>
        <w:ind w:firstLineChars="0" w:firstLine="0"/>
        <w:sectPr w:rsidR="000617D6" w:rsidRPr="00366097">
          <w:pgSz w:w="11906" w:h="16838"/>
          <w:pgMar w:top="1440" w:right="1800" w:bottom="1440" w:left="1800" w:header="851" w:footer="992" w:gutter="0"/>
          <w:cols w:space="425"/>
          <w:docGrid w:type="lines" w:linePitch="312"/>
        </w:sectPr>
      </w:pPr>
    </w:p>
    <w:p w14:paraId="2AE27407" w14:textId="77777777" w:rsidR="000617D6" w:rsidRPr="00366097" w:rsidRDefault="00000000">
      <w:pPr>
        <w:pStyle w:val="1-"/>
        <w:rPr>
          <w:rFonts w:cs="Times New Roman"/>
        </w:rPr>
      </w:pPr>
      <w:bookmarkStart w:id="16" w:name="_Toc145534907"/>
      <w:r w:rsidRPr="00366097">
        <w:rPr>
          <w:rFonts w:cs="Times New Roman"/>
        </w:rPr>
        <w:lastRenderedPageBreak/>
        <w:t>附表：建设项目污染物排放量汇总表</w:t>
      </w:r>
      <w:bookmarkEnd w:id="16"/>
    </w:p>
    <w:p w14:paraId="4C89EA03" w14:textId="77777777" w:rsidR="000617D6" w:rsidRPr="00366097" w:rsidRDefault="00000000">
      <w:pPr>
        <w:pStyle w:val="-1"/>
        <w:spacing w:before="156"/>
        <w:jc w:val="right"/>
        <w:rPr>
          <w:sz w:val="21"/>
          <w:szCs w:val="21"/>
        </w:rPr>
      </w:pPr>
      <w:r w:rsidRPr="00366097">
        <w:t>建设项目污染物排放量汇总表</w:t>
      </w:r>
      <w:r w:rsidRPr="00366097">
        <w:t xml:space="preserve">                                                                                  </w:t>
      </w:r>
      <w:r w:rsidRPr="00366097">
        <w:rPr>
          <w:sz w:val="21"/>
          <w:szCs w:val="21"/>
        </w:rPr>
        <w:t xml:space="preserve"> </w:t>
      </w:r>
      <w:r w:rsidRPr="00366097">
        <w:rPr>
          <w:sz w:val="21"/>
          <w:szCs w:val="21"/>
        </w:rPr>
        <w:t>单位：</w:t>
      </w:r>
      <w:r w:rsidRPr="00366097">
        <w:rPr>
          <w:sz w:val="21"/>
          <w:szCs w:val="21"/>
        </w:rPr>
        <w:t>t/a</w:t>
      </w:r>
    </w:p>
    <w:tbl>
      <w:tblPr>
        <w:tblStyle w:val="af1"/>
        <w:tblW w:w="0" w:type="auto"/>
        <w:tblCellMar>
          <w:left w:w="28" w:type="dxa"/>
          <w:right w:w="28" w:type="dxa"/>
        </w:tblCellMar>
        <w:tblLook w:val="04A0" w:firstRow="1" w:lastRow="0" w:firstColumn="1" w:lastColumn="0" w:noHBand="0" w:noVBand="1"/>
      </w:tblPr>
      <w:tblGrid>
        <w:gridCol w:w="1634"/>
        <w:gridCol w:w="1635"/>
        <w:gridCol w:w="1638"/>
        <w:gridCol w:w="1635"/>
        <w:gridCol w:w="1639"/>
        <w:gridCol w:w="1639"/>
        <w:gridCol w:w="1639"/>
        <w:gridCol w:w="1639"/>
        <w:gridCol w:w="1636"/>
      </w:tblGrid>
      <w:tr w:rsidR="00366097" w:rsidRPr="00366097" w14:paraId="2A12AA59" w14:textId="77777777">
        <w:trPr>
          <w:trHeight w:val="1027"/>
        </w:trPr>
        <w:tc>
          <w:tcPr>
            <w:tcW w:w="1634" w:type="dxa"/>
            <w:tcBorders>
              <w:tl2br w:val="single" w:sz="4" w:space="0" w:color="auto"/>
            </w:tcBorders>
            <w:vAlign w:val="center"/>
          </w:tcPr>
          <w:p w14:paraId="61E35B24" w14:textId="77777777" w:rsidR="000617D6" w:rsidRPr="00366097" w:rsidRDefault="00000000">
            <w:pPr>
              <w:pStyle w:val="-3"/>
              <w:jc w:val="right"/>
            </w:pPr>
            <w:r w:rsidRPr="00366097">
              <w:t>项目</w:t>
            </w:r>
          </w:p>
          <w:p w14:paraId="6A2C5D0D" w14:textId="77777777" w:rsidR="000617D6" w:rsidRPr="00366097" w:rsidRDefault="00000000">
            <w:pPr>
              <w:pStyle w:val="-3"/>
              <w:jc w:val="left"/>
            </w:pPr>
            <w:r w:rsidRPr="00366097">
              <w:t>分类</w:t>
            </w:r>
          </w:p>
        </w:tc>
        <w:tc>
          <w:tcPr>
            <w:tcW w:w="1635" w:type="dxa"/>
            <w:vAlign w:val="center"/>
          </w:tcPr>
          <w:p w14:paraId="42FAA7EB" w14:textId="77777777" w:rsidR="000617D6" w:rsidRPr="00366097" w:rsidRDefault="00000000">
            <w:pPr>
              <w:pStyle w:val="-3"/>
            </w:pPr>
            <w:r w:rsidRPr="00366097">
              <w:t>污染物名称</w:t>
            </w:r>
          </w:p>
        </w:tc>
        <w:tc>
          <w:tcPr>
            <w:tcW w:w="1638" w:type="dxa"/>
            <w:vAlign w:val="center"/>
          </w:tcPr>
          <w:p w14:paraId="2508C74D" w14:textId="77777777" w:rsidR="000617D6" w:rsidRPr="00366097" w:rsidRDefault="00000000">
            <w:pPr>
              <w:pStyle w:val="-3"/>
            </w:pPr>
            <w:r w:rsidRPr="00366097">
              <w:t>现有工程排放量（固体废物产生量）</w:t>
            </w:r>
            <w:r w:rsidRPr="00366097">
              <w:rPr>
                <w:rFonts w:ascii="宋体" w:hAnsi="宋体" w:cs="宋体" w:hint="eastAsia"/>
              </w:rPr>
              <w:t>①</w:t>
            </w:r>
          </w:p>
        </w:tc>
        <w:tc>
          <w:tcPr>
            <w:tcW w:w="1635" w:type="dxa"/>
            <w:vAlign w:val="center"/>
          </w:tcPr>
          <w:p w14:paraId="5CD2A226" w14:textId="77777777" w:rsidR="000617D6" w:rsidRPr="00366097" w:rsidRDefault="00000000">
            <w:pPr>
              <w:pStyle w:val="-3"/>
            </w:pPr>
            <w:r w:rsidRPr="00366097">
              <w:t>现有工程许可排放量</w:t>
            </w:r>
            <w:r w:rsidRPr="00366097">
              <w:rPr>
                <w:rFonts w:ascii="宋体" w:hAnsi="宋体" w:cs="宋体" w:hint="eastAsia"/>
              </w:rPr>
              <w:t>②</w:t>
            </w:r>
          </w:p>
        </w:tc>
        <w:tc>
          <w:tcPr>
            <w:tcW w:w="1639" w:type="dxa"/>
            <w:vAlign w:val="center"/>
          </w:tcPr>
          <w:p w14:paraId="17A36918" w14:textId="77777777" w:rsidR="000617D6" w:rsidRPr="00366097" w:rsidRDefault="00000000">
            <w:pPr>
              <w:pStyle w:val="-3"/>
            </w:pPr>
            <w:r w:rsidRPr="00366097">
              <w:t>在建工程排放量（固体废物产生量）</w:t>
            </w:r>
            <w:r w:rsidRPr="00366097">
              <w:rPr>
                <w:rFonts w:ascii="宋体" w:hAnsi="宋体" w:cs="宋体" w:hint="eastAsia"/>
              </w:rPr>
              <w:t>③</w:t>
            </w:r>
          </w:p>
        </w:tc>
        <w:tc>
          <w:tcPr>
            <w:tcW w:w="1639" w:type="dxa"/>
            <w:vAlign w:val="center"/>
          </w:tcPr>
          <w:p w14:paraId="730376A9" w14:textId="77777777" w:rsidR="000617D6" w:rsidRPr="00366097" w:rsidRDefault="00000000">
            <w:pPr>
              <w:pStyle w:val="-3"/>
            </w:pPr>
            <w:r w:rsidRPr="00366097">
              <w:t>本项目排放量（固体废物产生量）</w:t>
            </w:r>
            <w:r w:rsidRPr="00366097">
              <w:rPr>
                <w:rFonts w:ascii="宋体" w:hAnsi="宋体" w:cs="宋体" w:hint="eastAsia"/>
              </w:rPr>
              <w:t>④</w:t>
            </w:r>
          </w:p>
        </w:tc>
        <w:tc>
          <w:tcPr>
            <w:tcW w:w="1639" w:type="dxa"/>
            <w:vAlign w:val="center"/>
          </w:tcPr>
          <w:p w14:paraId="66EC3365" w14:textId="77777777" w:rsidR="000617D6" w:rsidRPr="00366097" w:rsidRDefault="00000000">
            <w:pPr>
              <w:pStyle w:val="-3"/>
            </w:pPr>
            <w:r w:rsidRPr="00366097">
              <w:t>以新带老削减量（新建项目不填）</w:t>
            </w:r>
            <w:r w:rsidRPr="00366097">
              <w:rPr>
                <w:rFonts w:ascii="宋体" w:hAnsi="宋体" w:cs="宋体" w:hint="eastAsia"/>
              </w:rPr>
              <w:t>⑤</w:t>
            </w:r>
          </w:p>
        </w:tc>
        <w:tc>
          <w:tcPr>
            <w:tcW w:w="1639" w:type="dxa"/>
            <w:vAlign w:val="center"/>
          </w:tcPr>
          <w:p w14:paraId="0E7C893A" w14:textId="77777777" w:rsidR="000617D6" w:rsidRPr="00366097" w:rsidRDefault="00000000">
            <w:pPr>
              <w:pStyle w:val="-3"/>
            </w:pPr>
            <w:r w:rsidRPr="00366097">
              <w:t>本项目建成后全厂排放量（固体废物产生量）</w:t>
            </w:r>
            <w:r w:rsidRPr="00366097">
              <w:rPr>
                <w:rFonts w:ascii="宋体" w:hAnsi="宋体" w:cs="宋体" w:hint="eastAsia"/>
              </w:rPr>
              <w:t>⑥</w:t>
            </w:r>
          </w:p>
        </w:tc>
        <w:tc>
          <w:tcPr>
            <w:tcW w:w="1636" w:type="dxa"/>
            <w:vAlign w:val="center"/>
          </w:tcPr>
          <w:p w14:paraId="5AA9403F" w14:textId="77777777" w:rsidR="000617D6" w:rsidRPr="00366097" w:rsidRDefault="00000000">
            <w:pPr>
              <w:pStyle w:val="-3"/>
            </w:pPr>
            <w:r w:rsidRPr="00366097">
              <w:t>变化量</w:t>
            </w:r>
            <w:r w:rsidRPr="00366097">
              <w:rPr>
                <w:rFonts w:ascii="宋体" w:hAnsi="宋体" w:cs="宋体" w:hint="eastAsia"/>
              </w:rPr>
              <w:t>⑦</w:t>
            </w:r>
          </w:p>
        </w:tc>
      </w:tr>
      <w:tr w:rsidR="00366097" w:rsidRPr="00366097" w14:paraId="19C6E70E" w14:textId="77777777">
        <w:tc>
          <w:tcPr>
            <w:tcW w:w="1634" w:type="dxa"/>
            <w:vMerge w:val="restart"/>
            <w:vAlign w:val="center"/>
          </w:tcPr>
          <w:p w14:paraId="291DDCAB" w14:textId="77777777" w:rsidR="000617D6" w:rsidRPr="00366097" w:rsidRDefault="00000000">
            <w:pPr>
              <w:pStyle w:val="-3"/>
            </w:pPr>
            <w:r w:rsidRPr="00366097">
              <w:t>废气</w:t>
            </w:r>
          </w:p>
        </w:tc>
        <w:tc>
          <w:tcPr>
            <w:tcW w:w="1635" w:type="dxa"/>
            <w:vAlign w:val="center"/>
          </w:tcPr>
          <w:p w14:paraId="79A758C5" w14:textId="77777777" w:rsidR="000617D6" w:rsidRPr="00366097" w:rsidRDefault="00000000">
            <w:pPr>
              <w:pStyle w:val="-3"/>
            </w:pPr>
            <w:r w:rsidRPr="00366097">
              <w:t>颗粒物</w:t>
            </w:r>
          </w:p>
        </w:tc>
        <w:tc>
          <w:tcPr>
            <w:tcW w:w="1638" w:type="dxa"/>
            <w:vAlign w:val="center"/>
          </w:tcPr>
          <w:p w14:paraId="240576CD" w14:textId="77777777" w:rsidR="000617D6" w:rsidRPr="00366097" w:rsidRDefault="00000000">
            <w:pPr>
              <w:pStyle w:val="-3"/>
            </w:pPr>
            <w:r w:rsidRPr="00366097">
              <w:t>/</w:t>
            </w:r>
          </w:p>
        </w:tc>
        <w:tc>
          <w:tcPr>
            <w:tcW w:w="1635" w:type="dxa"/>
            <w:vAlign w:val="center"/>
          </w:tcPr>
          <w:p w14:paraId="00AB6C6B" w14:textId="77777777" w:rsidR="000617D6" w:rsidRPr="00366097" w:rsidRDefault="00000000">
            <w:pPr>
              <w:pStyle w:val="-3"/>
            </w:pPr>
            <w:r w:rsidRPr="00366097">
              <w:t>/</w:t>
            </w:r>
          </w:p>
        </w:tc>
        <w:tc>
          <w:tcPr>
            <w:tcW w:w="1639" w:type="dxa"/>
            <w:vAlign w:val="center"/>
          </w:tcPr>
          <w:p w14:paraId="4B6B0575" w14:textId="77777777" w:rsidR="000617D6" w:rsidRPr="00366097" w:rsidRDefault="00000000">
            <w:pPr>
              <w:pStyle w:val="-3"/>
            </w:pPr>
            <w:r w:rsidRPr="00366097">
              <w:t>/</w:t>
            </w:r>
          </w:p>
        </w:tc>
        <w:tc>
          <w:tcPr>
            <w:tcW w:w="1639" w:type="dxa"/>
            <w:vAlign w:val="center"/>
          </w:tcPr>
          <w:p w14:paraId="63BD495F" w14:textId="77777777" w:rsidR="000617D6" w:rsidRPr="00366097" w:rsidRDefault="00000000">
            <w:pPr>
              <w:pStyle w:val="-3"/>
            </w:pPr>
            <w:r w:rsidRPr="00366097">
              <w:t>0.002</w:t>
            </w:r>
          </w:p>
        </w:tc>
        <w:tc>
          <w:tcPr>
            <w:tcW w:w="1639" w:type="dxa"/>
            <w:vAlign w:val="center"/>
          </w:tcPr>
          <w:p w14:paraId="6FB4AE15" w14:textId="77777777" w:rsidR="000617D6" w:rsidRPr="00366097" w:rsidRDefault="00000000">
            <w:pPr>
              <w:pStyle w:val="-3"/>
            </w:pPr>
            <w:r w:rsidRPr="00366097">
              <w:t>/</w:t>
            </w:r>
          </w:p>
        </w:tc>
        <w:tc>
          <w:tcPr>
            <w:tcW w:w="1639" w:type="dxa"/>
            <w:vAlign w:val="center"/>
          </w:tcPr>
          <w:p w14:paraId="01873D0A" w14:textId="77777777" w:rsidR="000617D6" w:rsidRPr="00366097" w:rsidRDefault="00000000">
            <w:pPr>
              <w:pStyle w:val="-3"/>
            </w:pPr>
            <w:r w:rsidRPr="00366097">
              <w:t>0.002</w:t>
            </w:r>
          </w:p>
        </w:tc>
        <w:tc>
          <w:tcPr>
            <w:tcW w:w="1636" w:type="dxa"/>
            <w:vAlign w:val="center"/>
          </w:tcPr>
          <w:p w14:paraId="3C3D6134" w14:textId="77777777" w:rsidR="000617D6" w:rsidRPr="00366097" w:rsidRDefault="00000000">
            <w:pPr>
              <w:pStyle w:val="-3"/>
            </w:pPr>
            <w:r w:rsidRPr="00366097">
              <w:t>0.002</w:t>
            </w:r>
          </w:p>
        </w:tc>
      </w:tr>
      <w:tr w:rsidR="00366097" w:rsidRPr="00366097" w14:paraId="72735C85" w14:textId="77777777">
        <w:tc>
          <w:tcPr>
            <w:tcW w:w="1634" w:type="dxa"/>
            <w:vMerge/>
            <w:vAlign w:val="center"/>
          </w:tcPr>
          <w:p w14:paraId="7E9AB6E2" w14:textId="77777777" w:rsidR="000617D6" w:rsidRPr="00366097" w:rsidRDefault="000617D6">
            <w:pPr>
              <w:pStyle w:val="-3"/>
            </w:pPr>
          </w:p>
        </w:tc>
        <w:tc>
          <w:tcPr>
            <w:tcW w:w="1635" w:type="dxa"/>
            <w:vAlign w:val="center"/>
          </w:tcPr>
          <w:p w14:paraId="10670227" w14:textId="77777777" w:rsidR="000617D6" w:rsidRPr="00366097" w:rsidRDefault="00000000">
            <w:pPr>
              <w:pStyle w:val="-3"/>
            </w:pPr>
            <w:r w:rsidRPr="00366097">
              <w:t>SO</w:t>
            </w:r>
            <w:r w:rsidRPr="00366097">
              <w:rPr>
                <w:vertAlign w:val="subscript"/>
              </w:rPr>
              <w:t>2</w:t>
            </w:r>
          </w:p>
        </w:tc>
        <w:tc>
          <w:tcPr>
            <w:tcW w:w="1638" w:type="dxa"/>
            <w:vAlign w:val="center"/>
          </w:tcPr>
          <w:p w14:paraId="5ACA43FE" w14:textId="77777777" w:rsidR="000617D6" w:rsidRPr="00366097" w:rsidRDefault="000617D6">
            <w:pPr>
              <w:pStyle w:val="-3"/>
            </w:pPr>
          </w:p>
        </w:tc>
        <w:tc>
          <w:tcPr>
            <w:tcW w:w="1635" w:type="dxa"/>
            <w:vAlign w:val="center"/>
          </w:tcPr>
          <w:p w14:paraId="1C9F5F76" w14:textId="77777777" w:rsidR="000617D6" w:rsidRPr="00366097" w:rsidRDefault="000617D6">
            <w:pPr>
              <w:pStyle w:val="-3"/>
            </w:pPr>
          </w:p>
        </w:tc>
        <w:tc>
          <w:tcPr>
            <w:tcW w:w="1639" w:type="dxa"/>
            <w:vAlign w:val="center"/>
          </w:tcPr>
          <w:p w14:paraId="291DF2D5" w14:textId="77777777" w:rsidR="000617D6" w:rsidRPr="00366097" w:rsidRDefault="000617D6">
            <w:pPr>
              <w:pStyle w:val="-3"/>
            </w:pPr>
          </w:p>
        </w:tc>
        <w:tc>
          <w:tcPr>
            <w:tcW w:w="1639" w:type="dxa"/>
            <w:vAlign w:val="center"/>
          </w:tcPr>
          <w:p w14:paraId="7CF99B5C" w14:textId="77777777" w:rsidR="000617D6" w:rsidRPr="00366097" w:rsidRDefault="00000000">
            <w:pPr>
              <w:pStyle w:val="-3"/>
            </w:pPr>
            <w:r w:rsidRPr="00366097">
              <w:t>0.13</w:t>
            </w:r>
          </w:p>
        </w:tc>
        <w:tc>
          <w:tcPr>
            <w:tcW w:w="1639" w:type="dxa"/>
            <w:vAlign w:val="center"/>
          </w:tcPr>
          <w:p w14:paraId="0ECA0B4A" w14:textId="77777777" w:rsidR="000617D6" w:rsidRPr="00366097" w:rsidRDefault="00000000">
            <w:pPr>
              <w:pStyle w:val="-3"/>
            </w:pPr>
            <w:r w:rsidRPr="00366097">
              <w:t>/</w:t>
            </w:r>
          </w:p>
        </w:tc>
        <w:tc>
          <w:tcPr>
            <w:tcW w:w="1639" w:type="dxa"/>
            <w:vAlign w:val="center"/>
          </w:tcPr>
          <w:p w14:paraId="781FDAE4" w14:textId="77777777" w:rsidR="000617D6" w:rsidRPr="00366097" w:rsidRDefault="00000000">
            <w:pPr>
              <w:pStyle w:val="-3"/>
            </w:pPr>
            <w:r w:rsidRPr="00366097">
              <w:t>0.13</w:t>
            </w:r>
          </w:p>
        </w:tc>
        <w:tc>
          <w:tcPr>
            <w:tcW w:w="1636" w:type="dxa"/>
            <w:vAlign w:val="center"/>
          </w:tcPr>
          <w:p w14:paraId="791D41D4" w14:textId="77777777" w:rsidR="000617D6" w:rsidRPr="00366097" w:rsidRDefault="00000000">
            <w:pPr>
              <w:pStyle w:val="-3"/>
            </w:pPr>
            <w:r w:rsidRPr="00366097">
              <w:t>0.13</w:t>
            </w:r>
          </w:p>
        </w:tc>
      </w:tr>
      <w:tr w:rsidR="00366097" w:rsidRPr="00366097" w14:paraId="466C019D" w14:textId="77777777" w:rsidTr="00715EC7">
        <w:trPr>
          <w:trHeight w:val="297"/>
        </w:trPr>
        <w:tc>
          <w:tcPr>
            <w:tcW w:w="1634" w:type="dxa"/>
            <w:vMerge/>
            <w:vAlign w:val="center"/>
          </w:tcPr>
          <w:p w14:paraId="4EB159EB" w14:textId="77777777" w:rsidR="000617D6" w:rsidRPr="00366097" w:rsidRDefault="000617D6">
            <w:pPr>
              <w:pStyle w:val="-3"/>
            </w:pPr>
          </w:p>
        </w:tc>
        <w:tc>
          <w:tcPr>
            <w:tcW w:w="1635" w:type="dxa"/>
            <w:vAlign w:val="center"/>
          </w:tcPr>
          <w:p w14:paraId="04D3731A" w14:textId="77777777" w:rsidR="000617D6" w:rsidRPr="00366097" w:rsidRDefault="00000000">
            <w:pPr>
              <w:pStyle w:val="-3"/>
            </w:pPr>
            <w:r w:rsidRPr="00366097">
              <w:t>NO</w:t>
            </w:r>
            <w:r w:rsidRPr="00366097">
              <w:rPr>
                <w:vertAlign w:val="subscript"/>
              </w:rPr>
              <w:t>x</w:t>
            </w:r>
          </w:p>
        </w:tc>
        <w:tc>
          <w:tcPr>
            <w:tcW w:w="1638" w:type="dxa"/>
            <w:vAlign w:val="center"/>
          </w:tcPr>
          <w:p w14:paraId="3EF3610C" w14:textId="77777777" w:rsidR="000617D6" w:rsidRPr="00366097" w:rsidRDefault="000617D6">
            <w:pPr>
              <w:pStyle w:val="-3"/>
            </w:pPr>
          </w:p>
        </w:tc>
        <w:tc>
          <w:tcPr>
            <w:tcW w:w="1635" w:type="dxa"/>
            <w:vAlign w:val="center"/>
          </w:tcPr>
          <w:p w14:paraId="19DED078" w14:textId="77777777" w:rsidR="000617D6" w:rsidRPr="00366097" w:rsidRDefault="000617D6">
            <w:pPr>
              <w:pStyle w:val="-3"/>
            </w:pPr>
          </w:p>
        </w:tc>
        <w:tc>
          <w:tcPr>
            <w:tcW w:w="1639" w:type="dxa"/>
            <w:vAlign w:val="center"/>
          </w:tcPr>
          <w:p w14:paraId="13F04D89" w14:textId="77777777" w:rsidR="000617D6" w:rsidRPr="00366097" w:rsidRDefault="000617D6">
            <w:pPr>
              <w:pStyle w:val="-3"/>
            </w:pPr>
          </w:p>
        </w:tc>
        <w:tc>
          <w:tcPr>
            <w:tcW w:w="1639" w:type="dxa"/>
            <w:vAlign w:val="center"/>
          </w:tcPr>
          <w:p w14:paraId="04DB2E41" w14:textId="77777777" w:rsidR="000617D6" w:rsidRPr="00366097" w:rsidRDefault="00000000">
            <w:pPr>
              <w:pStyle w:val="-3"/>
            </w:pPr>
            <w:r w:rsidRPr="00366097">
              <w:t>0.38</w:t>
            </w:r>
          </w:p>
        </w:tc>
        <w:tc>
          <w:tcPr>
            <w:tcW w:w="1639" w:type="dxa"/>
            <w:vAlign w:val="center"/>
          </w:tcPr>
          <w:p w14:paraId="678A30E7" w14:textId="77777777" w:rsidR="000617D6" w:rsidRPr="00366097" w:rsidRDefault="00000000">
            <w:pPr>
              <w:pStyle w:val="-3"/>
            </w:pPr>
            <w:r w:rsidRPr="00366097">
              <w:t>/</w:t>
            </w:r>
          </w:p>
        </w:tc>
        <w:tc>
          <w:tcPr>
            <w:tcW w:w="1639" w:type="dxa"/>
            <w:vAlign w:val="center"/>
          </w:tcPr>
          <w:p w14:paraId="3B82FE16" w14:textId="77777777" w:rsidR="000617D6" w:rsidRPr="00366097" w:rsidRDefault="00000000">
            <w:pPr>
              <w:pStyle w:val="-3"/>
            </w:pPr>
            <w:r w:rsidRPr="00366097">
              <w:t>0.38</w:t>
            </w:r>
          </w:p>
        </w:tc>
        <w:tc>
          <w:tcPr>
            <w:tcW w:w="1636" w:type="dxa"/>
            <w:vAlign w:val="center"/>
          </w:tcPr>
          <w:p w14:paraId="2B5A689C" w14:textId="77777777" w:rsidR="000617D6" w:rsidRPr="00366097" w:rsidRDefault="00000000">
            <w:pPr>
              <w:pStyle w:val="-3"/>
            </w:pPr>
            <w:r w:rsidRPr="00366097">
              <w:t>0.38</w:t>
            </w:r>
          </w:p>
        </w:tc>
      </w:tr>
      <w:tr w:rsidR="00366097" w:rsidRPr="00366097" w14:paraId="14FECFC6" w14:textId="77777777">
        <w:tc>
          <w:tcPr>
            <w:tcW w:w="1634" w:type="dxa"/>
            <w:vMerge/>
            <w:vAlign w:val="center"/>
          </w:tcPr>
          <w:p w14:paraId="3886AED0" w14:textId="77777777" w:rsidR="00715EC7" w:rsidRPr="00366097" w:rsidRDefault="00715EC7" w:rsidP="00715EC7">
            <w:pPr>
              <w:pStyle w:val="-3"/>
            </w:pPr>
          </w:p>
        </w:tc>
        <w:tc>
          <w:tcPr>
            <w:tcW w:w="1635" w:type="dxa"/>
            <w:vAlign w:val="center"/>
          </w:tcPr>
          <w:p w14:paraId="21ED460B" w14:textId="77777777" w:rsidR="00715EC7" w:rsidRPr="00366097" w:rsidRDefault="00715EC7" w:rsidP="00715EC7">
            <w:pPr>
              <w:pStyle w:val="-3"/>
            </w:pPr>
            <w:r w:rsidRPr="00366097">
              <w:t>NMHC</w:t>
            </w:r>
          </w:p>
        </w:tc>
        <w:tc>
          <w:tcPr>
            <w:tcW w:w="1638" w:type="dxa"/>
            <w:vAlign w:val="center"/>
          </w:tcPr>
          <w:p w14:paraId="26A4DDBA" w14:textId="77777777" w:rsidR="00715EC7" w:rsidRPr="00366097" w:rsidRDefault="00715EC7" w:rsidP="00715EC7">
            <w:pPr>
              <w:pStyle w:val="-3"/>
            </w:pPr>
          </w:p>
        </w:tc>
        <w:tc>
          <w:tcPr>
            <w:tcW w:w="1635" w:type="dxa"/>
            <w:vAlign w:val="center"/>
          </w:tcPr>
          <w:p w14:paraId="1DDAF839" w14:textId="77777777" w:rsidR="00715EC7" w:rsidRPr="00366097" w:rsidRDefault="00715EC7" w:rsidP="00715EC7">
            <w:pPr>
              <w:pStyle w:val="-3"/>
            </w:pPr>
          </w:p>
        </w:tc>
        <w:tc>
          <w:tcPr>
            <w:tcW w:w="1639" w:type="dxa"/>
            <w:vAlign w:val="center"/>
          </w:tcPr>
          <w:p w14:paraId="74715967" w14:textId="77777777" w:rsidR="00715EC7" w:rsidRPr="00366097" w:rsidRDefault="00715EC7" w:rsidP="00715EC7">
            <w:pPr>
              <w:pStyle w:val="-3"/>
            </w:pPr>
          </w:p>
        </w:tc>
        <w:tc>
          <w:tcPr>
            <w:tcW w:w="1639" w:type="dxa"/>
            <w:vAlign w:val="center"/>
          </w:tcPr>
          <w:p w14:paraId="3B7FB530" w14:textId="4AE99FC0" w:rsidR="00715EC7" w:rsidRPr="00366097" w:rsidRDefault="00715EC7" w:rsidP="00715EC7">
            <w:pPr>
              <w:pStyle w:val="-3"/>
            </w:pPr>
            <w:r w:rsidRPr="00366097">
              <w:t>0.19</w:t>
            </w:r>
          </w:p>
        </w:tc>
        <w:tc>
          <w:tcPr>
            <w:tcW w:w="1639" w:type="dxa"/>
            <w:vAlign w:val="center"/>
          </w:tcPr>
          <w:p w14:paraId="2D56B427" w14:textId="77777777" w:rsidR="00715EC7" w:rsidRPr="00366097" w:rsidRDefault="00715EC7" w:rsidP="00715EC7">
            <w:pPr>
              <w:pStyle w:val="-3"/>
            </w:pPr>
            <w:r w:rsidRPr="00366097">
              <w:t>/</w:t>
            </w:r>
          </w:p>
        </w:tc>
        <w:tc>
          <w:tcPr>
            <w:tcW w:w="1639" w:type="dxa"/>
            <w:vAlign w:val="center"/>
          </w:tcPr>
          <w:p w14:paraId="7249FB1B" w14:textId="5852BEED" w:rsidR="00715EC7" w:rsidRPr="00366097" w:rsidRDefault="00715EC7" w:rsidP="00715EC7">
            <w:pPr>
              <w:pStyle w:val="-3"/>
            </w:pPr>
            <w:r w:rsidRPr="00366097">
              <w:t>0.19</w:t>
            </w:r>
          </w:p>
        </w:tc>
        <w:tc>
          <w:tcPr>
            <w:tcW w:w="1636" w:type="dxa"/>
            <w:vAlign w:val="center"/>
          </w:tcPr>
          <w:p w14:paraId="1B332AD4" w14:textId="4D6B7C01" w:rsidR="00715EC7" w:rsidRPr="00366097" w:rsidRDefault="00715EC7" w:rsidP="00715EC7">
            <w:pPr>
              <w:pStyle w:val="-3"/>
            </w:pPr>
            <w:r w:rsidRPr="00366097">
              <w:t>0.19</w:t>
            </w:r>
          </w:p>
        </w:tc>
      </w:tr>
      <w:tr w:rsidR="00366097" w:rsidRPr="00366097" w14:paraId="1E781F34" w14:textId="77777777">
        <w:tc>
          <w:tcPr>
            <w:tcW w:w="1634" w:type="dxa"/>
            <w:vMerge/>
            <w:vAlign w:val="center"/>
          </w:tcPr>
          <w:p w14:paraId="0E75A0B8" w14:textId="77777777" w:rsidR="00715EC7" w:rsidRPr="00366097" w:rsidRDefault="00715EC7" w:rsidP="00715EC7">
            <w:pPr>
              <w:pStyle w:val="-3"/>
            </w:pPr>
          </w:p>
        </w:tc>
        <w:tc>
          <w:tcPr>
            <w:tcW w:w="1635" w:type="dxa"/>
            <w:vAlign w:val="center"/>
          </w:tcPr>
          <w:p w14:paraId="51A378C0" w14:textId="77777777" w:rsidR="00715EC7" w:rsidRPr="00366097" w:rsidRDefault="00715EC7" w:rsidP="00715EC7">
            <w:pPr>
              <w:pStyle w:val="-3"/>
            </w:pPr>
            <w:r w:rsidRPr="00366097">
              <w:rPr>
                <w:rFonts w:hint="eastAsia"/>
              </w:rPr>
              <w:t>甲醛</w:t>
            </w:r>
          </w:p>
        </w:tc>
        <w:tc>
          <w:tcPr>
            <w:tcW w:w="1638" w:type="dxa"/>
            <w:vAlign w:val="center"/>
          </w:tcPr>
          <w:p w14:paraId="075C49A7" w14:textId="77777777" w:rsidR="00715EC7" w:rsidRPr="00366097" w:rsidRDefault="00715EC7" w:rsidP="00715EC7">
            <w:pPr>
              <w:pStyle w:val="-3"/>
            </w:pPr>
            <w:r w:rsidRPr="00366097">
              <w:rPr>
                <w:rFonts w:hint="eastAsia"/>
              </w:rPr>
              <w:t>/</w:t>
            </w:r>
          </w:p>
        </w:tc>
        <w:tc>
          <w:tcPr>
            <w:tcW w:w="1635" w:type="dxa"/>
            <w:vAlign w:val="center"/>
          </w:tcPr>
          <w:p w14:paraId="7A822E5B" w14:textId="77777777" w:rsidR="00715EC7" w:rsidRPr="00366097" w:rsidRDefault="00715EC7" w:rsidP="00715EC7">
            <w:pPr>
              <w:pStyle w:val="-3"/>
            </w:pPr>
            <w:r w:rsidRPr="00366097">
              <w:rPr>
                <w:rFonts w:hint="eastAsia"/>
              </w:rPr>
              <w:t>/</w:t>
            </w:r>
          </w:p>
        </w:tc>
        <w:tc>
          <w:tcPr>
            <w:tcW w:w="1639" w:type="dxa"/>
            <w:vAlign w:val="center"/>
          </w:tcPr>
          <w:p w14:paraId="6F395D14" w14:textId="77777777" w:rsidR="00715EC7" w:rsidRPr="00366097" w:rsidRDefault="00715EC7" w:rsidP="00715EC7">
            <w:pPr>
              <w:pStyle w:val="-3"/>
            </w:pPr>
            <w:r w:rsidRPr="00366097">
              <w:rPr>
                <w:rFonts w:hint="eastAsia"/>
              </w:rPr>
              <w:t>/</w:t>
            </w:r>
          </w:p>
        </w:tc>
        <w:tc>
          <w:tcPr>
            <w:tcW w:w="1639" w:type="dxa"/>
            <w:vAlign w:val="center"/>
          </w:tcPr>
          <w:p w14:paraId="06B4CA92" w14:textId="12821C0D" w:rsidR="00715EC7" w:rsidRPr="00366097" w:rsidRDefault="00715EC7" w:rsidP="00715EC7">
            <w:pPr>
              <w:pStyle w:val="-3"/>
            </w:pPr>
            <w:r w:rsidRPr="00366097">
              <w:rPr>
                <w:u w:val="single"/>
              </w:rPr>
              <w:t>9.0</w:t>
            </w:r>
            <w:r w:rsidRPr="00366097">
              <w:rPr>
                <w:rFonts w:hint="eastAsia"/>
                <w:u w:val="single"/>
              </w:rPr>
              <w:t>×</w:t>
            </w:r>
            <w:r w:rsidRPr="00366097">
              <w:rPr>
                <w:u w:val="single"/>
              </w:rPr>
              <w:t>10</w:t>
            </w:r>
            <w:r w:rsidRPr="00366097">
              <w:rPr>
                <w:u w:val="single"/>
                <w:vertAlign w:val="superscript"/>
              </w:rPr>
              <w:t>-5</w:t>
            </w:r>
          </w:p>
        </w:tc>
        <w:tc>
          <w:tcPr>
            <w:tcW w:w="1639" w:type="dxa"/>
            <w:vAlign w:val="center"/>
          </w:tcPr>
          <w:p w14:paraId="60CBF1B8" w14:textId="77777777" w:rsidR="00715EC7" w:rsidRPr="00366097" w:rsidRDefault="00715EC7" w:rsidP="00715EC7">
            <w:pPr>
              <w:pStyle w:val="-3"/>
            </w:pPr>
            <w:r w:rsidRPr="00366097">
              <w:rPr>
                <w:rFonts w:hint="eastAsia"/>
              </w:rPr>
              <w:t>/</w:t>
            </w:r>
          </w:p>
        </w:tc>
        <w:tc>
          <w:tcPr>
            <w:tcW w:w="1639" w:type="dxa"/>
            <w:vAlign w:val="center"/>
          </w:tcPr>
          <w:p w14:paraId="0B04FFE8" w14:textId="5B85B795" w:rsidR="00715EC7" w:rsidRPr="00366097" w:rsidRDefault="00715EC7" w:rsidP="00715EC7">
            <w:pPr>
              <w:pStyle w:val="-3"/>
            </w:pPr>
            <w:r w:rsidRPr="00366097">
              <w:rPr>
                <w:u w:val="single"/>
              </w:rPr>
              <w:t>9.0</w:t>
            </w:r>
            <w:r w:rsidRPr="00366097">
              <w:rPr>
                <w:rFonts w:hint="eastAsia"/>
                <w:u w:val="single"/>
              </w:rPr>
              <w:t>×</w:t>
            </w:r>
            <w:r w:rsidRPr="00366097">
              <w:rPr>
                <w:u w:val="single"/>
              </w:rPr>
              <w:t>10</w:t>
            </w:r>
            <w:r w:rsidRPr="00366097">
              <w:rPr>
                <w:u w:val="single"/>
                <w:vertAlign w:val="superscript"/>
              </w:rPr>
              <w:t>-5</w:t>
            </w:r>
          </w:p>
        </w:tc>
        <w:tc>
          <w:tcPr>
            <w:tcW w:w="1636" w:type="dxa"/>
            <w:vAlign w:val="center"/>
          </w:tcPr>
          <w:p w14:paraId="59DA1583" w14:textId="07DD149D" w:rsidR="00715EC7" w:rsidRPr="00366097" w:rsidRDefault="00715EC7" w:rsidP="00715EC7">
            <w:pPr>
              <w:pStyle w:val="-3"/>
            </w:pPr>
            <w:r w:rsidRPr="00366097">
              <w:rPr>
                <w:u w:val="single"/>
              </w:rPr>
              <w:t>9.0</w:t>
            </w:r>
            <w:r w:rsidRPr="00366097">
              <w:rPr>
                <w:rFonts w:hint="eastAsia"/>
                <w:u w:val="single"/>
              </w:rPr>
              <w:t>×</w:t>
            </w:r>
            <w:r w:rsidRPr="00366097">
              <w:rPr>
                <w:u w:val="single"/>
              </w:rPr>
              <w:t>10</w:t>
            </w:r>
            <w:r w:rsidRPr="00366097">
              <w:rPr>
                <w:u w:val="single"/>
                <w:vertAlign w:val="superscript"/>
              </w:rPr>
              <w:t>-5</w:t>
            </w:r>
          </w:p>
        </w:tc>
      </w:tr>
      <w:tr w:rsidR="00366097" w:rsidRPr="00366097" w14:paraId="041B5C17" w14:textId="77777777">
        <w:tc>
          <w:tcPr>
            <w:tcW w:w="1634" w:type="dxa"/>
            <w:vMerge w:val="restart"/>
            <w:vAlign w:val="center"/>
          </w:tcPr>
          <w:p w14:paraId="0151D4DA" w14:textId="77777777" w:rsidR="000617D6" w:rsidRPr="00366097" w:rsidRDefault="00000000">
            <w:pPr>
              <w:pStyle w:val="-3"/>
            </w:pPr>
            <w:r w:rsidRPr="00366097">
              <w:t>废水</w:t>
            </w:r>
          </w:p>
        </w:tc>
        <w:tc>
          <w:tcPr>
            <w:tcW w:w="1635" w:type="dxa"/>
            <w:vAlign w:val="center"/>
          </w:tcPr>
          <w:p w14:paraId="3B5F6332" w14:textId="77777777" w:rsidR="000617D6" w:rsidRPr="00366097" w:rsidRDefault="00000000">
            <w:pPr>
              <w:pStyle w:val="-3"/>
            </w:pPr>
            <w:r w:rsidRPr="00366097">
              <w:t>COD</w:t>
            </w:r>
          </w:p>
        </w:tc>
        <w:tc>
          <w:tcPr>
            <w:tcW w:w="1638" w:type="dxa"/>
            <w:vAlign w:val="center"/>
          </w:tcPr>
          <w:p w14:paraId="556D5140" w14:textId="77777777" w:rsidR="000617D6" w:rsidRPr="00366097" w:rsidRDefault="00000000">
            <w:pPr>
              <w:pStyle w:val="-3"/>
            </w:pPr>
            <w:r w:rsidRPr="00366097">
              <w:t>/</w:t>
            </w:r>
          </w:p>
        </w:tc>
        <w:tc>
          <w:tcPr>
            <w:tcW w:w="1635" w:type="dxa"/>
            <w:vAlign w:val="center"/>
          </w:tcPr>
          <w:p w14:paraId="5DD2F29E" w14:textId="77777777" w:rsidR="000617D6" w:rsidRPr="00366097" w:rsidRDefault="00000000">
            <w:pPr>
              <w:pStyle w:val="-3"/>
            </w:pPr>
            <w:r w:rsidRPr="00366097">
              <w:t>/</w:t>
            </w:r>
          </w:p>
        </w:tc>
        <w:tc>
          <w:tcPr>
            <w:tcW w:w="1639" w:type="dxa"/>
            <w:vAlign w:val="center"/>
          </w:tcPr>
          <w:p w14:paraId="00B28699" w14:textId="77777777" w:rsidR="000617D6" w:rsidRPr="00366097" w:rsidRDefault="00000000">
            <w:pPr>
              <w:pStyle w:val="-3"/>
            </w:pPr>
            <w:r w:rsidRPr="00366097">
              <w:t>/</w:t>
            </w:r>
          </w:p>
        </w:tc>
        <w:tc>
          <w:tcPr>
            <w:tcW w:w="1639" w:type="dxa"/>
            <w:vAlign w:val="center"/>
          </w:tcPr>
          <w:p w14:paraId="5BE23DF9" w14:textId="77777777" w:rsidR="000617D6" w:rsidRPr="00366097" w:rsidRDefault="00000000">
            <w:pPr>
              <w:pStyle w:val="-3"/>
            </w:pPr>
            <w:r w:rsidRPr="00366097">
              <w:t>/</w:t>
            </w:r>
          </w:p>
        </w:tc>
        <w:tc>
          <w:tcPr>
            <w:tcW w:w="1639" w:type="dxa"/>
            <w:vAlign w:val="center"/>
          </w:tcPr>
          <w:p w14:paraId="1170619D" w14:textId="77777777" w:rsidR="000617D6" w:rsidRPr="00366097" w:rsidRDefault="00000000">
            <w:pPr>
              <w:pStyle w:val="-3"/>
            </w:pPr>
            <w:r w:rsidRPr="00366097">
              <w:t>/</w:t>
            </w:r>
          </w:p>
        </w:tc>
        <w:tc>
          <w:tcPr>
            <w:tcW w:w="1639" w:type="dxa"/>
            <w:vAlign w:val="center"/>
          </w:tcPr>
          <w:p w14:paraId="1F5D6F0C" w14:textId="77777777" w:rsidR="000617D6" w:rsidRPr="00366097" w:rsidRDefault="00000000">
            <w:pPr>
              <w:pStyle w:val="-3"/>
            </w:pPr>
            <w:r w:rsidRPr="00366097">
              <w:t>/</w:t>
            </w:r>
          </w:p>
        </w:tc>
        <w:tc>
          <w:tcPr>
            <w:tcW w:w="1636" w:type="dxa"/>
            <w:vAlign w:val="center"/>
          </w:tcPr>
          <w:p w14:paraId="5E79DCE0" w14:textId="77777777" w:rsidR="000617D6" w:rsidRPr="00366097" w:rsidRDefault="00000000">
            <w:pPr>
              <w:pStyle w:val="-3"/>
            </w:pPr>
            <w:r w:rsidRPr="00366097">
              <w:t>/</w:t>
            </w:r>
          </w:p>
        </w:tc>
      </w:tr>
      <w:tr w:rsidR="00366097" w:rsidRPr="00366097" w14:paraId="0D54DECC" w14:textId="77777777">
        <w:tc>
          <w:tcPr>
            <w:tcW w:w="1634" w:type="dxa"/>
            <w:vMerge/>
            <w:vAlign w:val="center"/>
          </w:tcPr>
          <w:p w14:paraId="28A8823F" w14:textId="77777777" w:rsidR="000617D6" w:rsidRPr="00366097" w:rsidRDefault="000617D6">
            <w:pPr>
              <w:pStyle w:val="-3"/>
            </w:pPr>
          </w:p>
        </w:tc>
        <w:tc>
          <w:tcPr>
            <w:tcW w:w="1635" w:type="dxa"/>
            <w:vAlign w:val="center"/>
          </w:tcPr>
          <w:p w14:paraId="639984F3" w14:textId="77777777" w:rsidR="000617D6" w:rsidRPr="00366097" w:rsidRDefault="00000000">
            <w:pPr>
              <w:pStyle w:val="-3"/>
            </w:pPr>
            <w:r w:rsidRPr="00366097">
              <w:t>氨氮</w:t>
            </w:r>
          </w:p>
        </w:tc>
        <w:tc>
          <w:tcPr>
            <w:tcW w:w="1638" w:type="dxa"/>
            <w:vAlign w:val="center"/>
          </w:tcPr>
          <w:p w14:paraId="138E44DB" w14:textId="77777777" w:rsidR="000617D6" w:rsidRPr="00366097" w:rsidRDefault="00000000">
            <w:pPr>
              <w:pStyle w:val="-3"/>
            </w:pPr>
            <w:r w:rsidRPr="00366097">
              <w:t>/</w:t>
            </w:r>
          </w:p>
        </w:tc>
        <w:tc>
          <w:tcPr>
            <w:tcW w:w="1635" w:type="dxa"/>
            <w:vAlign w:val="center"/>
          </w:tcPr>
          <w:p w14:paraId="53F45296" w14:textId="77777777" w:rsidR="000617D6" w:rsidRPr="00366097" w:rsidRDefault="00000000">
            <w:pPr>
              <w:pStyle w:val="-3"/>
            </w:pPr>
            <w:r w:rsidRPr="00366097">
              <w:t>/</w:t>
            </w:r>
          </w:p>
        </w:tc>
        <w:tc>
          <w:tcPr>
            <w:tcW w:w="1639" w:type="dxa"/>
            <w:vAlign w:val="center"/>
          </w:tcPr>
          <w:p w14:paraId="5F1113D7" w14:textId="77777777" w:rsidR="000617D6" w:rsidRPr="00366097" w:rsidRDefault="00000000">
            <w:pPr>
              <w:pStyle w:val="-3"/>
            </w:pPr>
            <w:r w:rsidRPr="00366097">
              <w:t>/</w:t>
            </w:r>
          </w:p>
        </w:tc>
        <w:tc>
          <w:tcPr>
            <w:tcW w:w="1639" w:type="dxa"/>
            <w:vAlign w:val="center"/>
          </w:tcPr>
          <w:p w14:paraId="2D3306A8" w14:textId="77777777" w:rsidR="000617D6" w:rsidRPr="00366097" w:rsidRDefault="00000000">
            <w:pPr>
              <w:pStyle w:val="-3"/>
            </w:pPr>
            <w:r w:rsidRPr="00366097">
              <w:t>/</w:t>
            </w:r>
          </w:p>
        </w:tc>
        <w:tc>
          <w:tcPr>
            <w:tcW w:w="1639" w:type="dxa"/>
            <w:vAlign w:val="center"/>
          </w:tcPr>
          <w:p w14:paraId="199335EC" w14:textId="77777777" w:rsidR="000617D6" w:rsidRPr="00366097" w:rsidRDefault="00000000">
            <w:pPr>
              <w:pStyle w:val="-3"/>
            </w:pPr>
            <w:r w:rsidRPr="00366097">
              <w:t>/</w:t>
            </w:r>
          </w:p>
        </w:tc>
        <w:tc>
          <w:tcPr>
            <w:tcW w:w="1639" w:type="dxa"/>
            <w:vAlign w:val="center"/>
          </w:tcPr>
          <w:p w14:paraId="3F885EE0" w14:textId="77777777" w:rsidR="000617D6" w:rsidRPr="00366097" w:rsidRDefault="00000000">
            <w:pPr>
              <w:pStyle w:val="-3"/>
            </w:pPr>
            <w:r w:rsidRPr="00366097">
              <w:t>/</w:t>
            </w:r>
          </w:p>
        </w:tc>
        <w:tc>
          <w:tcPr>
            <w:tcW w:w="1636" w:type="dxa"/>
            <w:vAlign w:val="center"/>
          </w:tcPr>
          <w:p w14:paraId="6DAC7D6E" w14:textId="77777777" w:rsidR="000617D6" w:rsidRPr="00366097" w:rsidRDefault="00000000">
            <w:pPr>
              <w:pStyle w:val="-3"/>
            </w:pPr>
            <w:r w:rsidRPr="00366097">
              <w:t>/</w:t>
            </w:r>
          </w:p>
        </w:tc>
      </w:tr>
      <w:tr w:rsidR="00366097" w:rsidRPr="00366097" w14:paraId="614764FC" w14:textId="77777777">
        <w:tc>
          <w:tcPr>
            <w:tcW w:w="1634" w:type="dxa"/>
            <w:vMerge w:val="restart"/>
            <w:vAlign w:val="center"/>
          </w:tcPr>
          <w:p w14:paraId="0BF3F913" w14:textId="77777777" w:rsidR="000617D6" w:rsidRPr="00366097" w:rsidRDefault="00000000">
            <w:pPr>
              <w:pStyle w:val="-3"/>
            </w:pPr>
            <w:r w:rsidRPr="00366097">
              <w:t>一般工业</w:t>
            </w:r>
          </w:p>
          <w:p w14:paraId="29A713E3" w14:textId="77777777" w:rsidR="000617D6" w:rsidRPr="00366097" w:rsidRDefault="00000000">
            <w:pPr>
              <w:pStyle w:val="-3"/>
            </w:pPr>
            <w:r w:rsidRPr="00366097">
              <w:t>固体废物</w:t>
            </w:r>
          </w:p>
        </w:tc>
        <w:tc>
          <w:tcPr>
            <w:tcW w:w="1635" w:type="dxa"/>
            <w:vAlign w:val="center"/>
          </w:tcPr>
          <w:p w14:paraId="09B2B7F8" w14:textId="77777777" w:rsidR="000617D6" w:rsidRPr="00366097" w:rsidRDefault="00000000">
            <w:pPr>
              <w:pStyle w:val="-3"/>
            </w:pPr>
            <w:proofErr w:type="gramStart"/>
            <w:r w:rsidRPr="00366097">
              <w:t>三胺纸边角料</w:t>
            </w:r>
            <w:proofErr w:type="gramEnd"/>
          </w:p>
        </w:tc>
        <w:tc>
          <w:tcPr>
            <w:tcW w:w="1638" w:type="dxa"/>
            <w:vAlign w:val="center"/>
          </w:tcPr>
          <w:p w14:paraId="28486A08" w14:textId="77777777" w:rsidR="000617D6" w:rsidRPr="00366097" w:rsidRDefault="00000000">
            <w:pPr>
              <w:pStyle w:val="-3"/>
            </w:pPr>
            <w:r w:rsidRPr="00366097">
              <w:t>/</w:t>
            </w:r>
          </w:p>
        </w:tc>
        <w:tc>
          <w:tcPr>
            <w:tcW w:w="1635" w:type="dxa"/>
            <w:vAlign w:val="center"/>
          </w:tcPr>
          <w:p w14:paraId="7D186C93" w14:textId="77777777" w:rsidR="000617D6" w:rsidRPr="00366097" w:rsidRDefault="00000000">
            <w:pPr>
              <w:pStyle w:val="-3"/>
            </w:pPr>
            <w:r w:rsidRPr="00366097">
              <w:t>/</w:t>
            </w:r>
          </w:p>
        </w:tc>
        <w:tc>
          <w:tcPr>
            <w:tcW w:w="1639" w:type="dxa"/>
            <w:vAlign w:val="center"/>
          </w:tcPr>
          <w:p w14:paraId="2D0A4208" w14:textId="77777777" w:rsidR="000617D6" w:rsidRPr="00366097" w:rsidRDefault="00000000">
            <w:pPr>
              <w:pStyle w:val="-3"/>
            </w:pPr>
            <w:r w:rsidRPr="00366097">
              <w:t>/</w:t>
            </w:r>
          </w:p>
        </w:tc>
        <w:tc>
          <w:tcPr>
            <w:tcW w:w="1639" w:type="dxa"/>
            <w:vAlign w:val="center"/>
          </w:tcPr>
          <w:p w14:paraId="7D9405D8" w14:textId="77777777" w:rsidR="000617D6" w:rsidRPr="00366097" w:rsidRDefault="00000000">
            <w:pPr>
              <w:pStyle w:val="-3"/>
            </w:pPr>
            <w:r w:rsidRPr="00366097">
              <w:t>8.23</w:t>
            </w:r>
          </w:p>
        </w:tc>
        <w:tc>
          <w:tcPr>
            <w:tcW w:w="1639" w:type="dxa"/>
            <w:vAlign w:val="center"/>
          </w:tcPr>
          <w:p w14:paraId="32B1209D" w14:textId="77777777" w:rsidR="000617D6" w:rsidRPr="00366097" w:rsidRDefault="00000000">
            <w:pPr>
              <w:pStyle w:val="-3"/>
            </w:pPr>
            <w:r w:rsidRPr="00366097">
              <w:t>/</w:t>
            </w:r>
          </w:p>
        </w:tc>
        <w:tc>
          <w:tcPr>
            <w:tcW w:w="1639" w:type="dxa"/>
            <w:vAlign w:val="center"/>
          </w:tcPr>
          <w:p w14:paraId="503CE54D" w14:textId="77777777" w:rsidR="000617D6" w:rsidRPr="00366097" w:rsidRDefault="00000000">
            <w:pPr>
              <w:pStyle w:val="-3"/>
            </w:pPr>
            <w:r w:rsidRPr="00366097">
              <w:t>8.23</w:t>
            </w:r>
          </w:p>
        </w:tc>
        <w:tc>
          <w:tcPr>
            <w:tcW w:w="1636" w:type="dxa"/>
            <w:vAlign w:val="center"/>
          </w:tcPr>
          <w:p w14:paraId="4B3592A3" w14:textId="77777777" w:rsidR="000617D6" w:rsidRPr="00366097" w:rsidRDefault="00000000">
            <w:pPr>
              <w:pStyle w:val="-3"/>
            </w:pPr>
            <w:r w:rsidRPr="00366097">
              <w:t>8.23</w:t>
            </w:r>
          </w:p>
        </w:tc>
      </w:tr>
      <w:tr w:rsidR="00366097" w:rsidRPr="00366097" w14:paraId="527E4F36" w14:textId="77777777">
        <w:tc>
          <w:tcPr>
            <w:tcW w:w="1634" w:type="dxa"/>
            <w:vMerge/>
            <w:vAlign w:val="center"/>
          </w:tcPr>
          <w:p w14:paraId="0AF9F55C" w14:textId="77777777" w:rsidR="000617D6" w:rsidRPr="00366097" w:rsidRDefault="000617D6">
            <w:pPr>
              <w:pStyle w:val="-3"/>
            </w:pPr>
          </w:p>
        </w:tc>
        <w:tc>
          <w:tcPr>
            <w:tcW w:w="1635" w:type="dxa"/>
            <w:vAlign w:val="center"/>
          </w:tcPr>
          <w:p w14:paraId="32468DC9" w14:textId="77777777" w:rsidR="000617D6" w:rsidRPr="00366097" w:rsidRDefault="00000000">
            <w:pPr>
              <w:pStyle w:val="-3"/>
            </w:pPr>
            <w:r w:rsidRPr="00366097">
              <w:t>炉渣</w:t>
            </w:r>
          </w:p>
        </w:tc>
        <w:tc>
          <w:tcPr>
            <w:tcW w:w="1638" w:type="dxa"/>
            <w:vAlign w:val="center"/>
          </w:tcPr>
          <w:p w14:paraId="57BA16CF" w14:textId="77777777" w:rsidR="000617D6" w:rsidRPr="00366097" w:rsidRDefault="00000000">
            <w:pPr>
              <w:pStyle w:val="-3"/>
            </w:pPr>
            <w:r w:rsidRPr="00366097">
              <w:t>/</w:t>
            </w:r>
          </w:p>
        </w:tc>
        <w:tc>
          <w:tcPr>
            <w:tcW w:w="1635" w:type="dxa"/>
            <w:vAlign w:val="center"/>
          </w:tcPr>
          <w:p w14:paraId="1909E548" w14:textId="77777777" w:rsidR="000617D6" w:rsidRPr="00366097" w:rsidRDefault="00000000">
            <w:pPr>
              <w:pStyle w:val="-3"/>
            </w:pPr>
            <w:r w:rsidRPr="00366097">
              <w:t>/</w:t>
            </w:r>
          </w:p>
        </w:tc>
        <w:tc>
          <w:tcPr>
            <w:tcW w:w="1639" w:type="dxa"/>
            <w:vAlign w:val="center"/>
          </w:tcPr>
          <w:p w14:paraId="2BADCC15" w14:textId="77777777" w:rsidR="000617D6" w:rsidRPr="00366097" w:rsidRDefault="00000000">
            <w:pPr>
              <w:pStyle w:val="-3"/>
            </w:pPr>
            <w:r w:rsidRPr="00366097">
              <w:t>/</w:t>
            </w:r>
          </w:p>
        </w:tc>
        <w:tc>
          <w:tcPr>
            <w:tcW w:w="1639" w:type="dxa"/>
            <w:vAlign w:val="center"/>
          </w:tcPr>
          <w:p w14:paraId="457AFBB3" w14:textId="77777777" w:rsidR="000617D6" w:rsidRPr="00366097" w:rsidRDefault="00000000">
            <w:pPr>
              <w:pStyle w:val="-3"/>
            </w:pPr>
            <w:r w:rsidRPr="00366097">
              <w:t>14.84</w:t>
            </w:r>
          </w:p>
        </w:tc>
        <w:tc>
          <w:tcPr>
            <w:tcW w:w="1639" w:type="dxa"/>
          </w:tcPr>
          <w:p w14:paraId="1A16D31A" w14:textId="77777777" w:rsidR="000617D6" w:rsidRPr="00366097" w:rsidRDefault="00000000">
            <w:pPr>
              <w:pStyle w:val="-3"/>
            </w:pPr>
            <w:r w:rsidRPr="00366097">
              <w:t>/</w:t>
            </w:r>
          </w:p>
        </w:tc>
        <w:tc>
          <w:tcPr>
            <w:tcW w:w="1639" w:type="dxa"/>
            <w:vAlign w:val="center"/>
          </w:tcPr>
          <w:p w14:paraId="78AD5473" w14:textId="77777777" w:rsidR="000617D6" w:rsidRPr="00366097" w:rsidRDefault="00000000">
            <w:pPr>
              <w:pStyle w:val="-3"/>
            </w:pPr>
            <w:r w:rsidRPr="00366097">
              <w:t>14.84</w:t>
            </w:r>
          </w:p>
        </w:tc>
        <w:tc>
          <w:tcPr>
            <w:tcW w:w="1636" w:type="dxa"/>
            <w:vAlign w:val="center"/>
          </w:tcPr>
          <w:p w14:paraId="2C8DAEF9" w14:textId="77777777" w:rsidR="000617D6" w:rsidRPr="00366097" w:rsidRDefault="00000000">
            <w:pPr>
              <w:pStyle w:val="-3"/>
            </w:pPr>
            <w:r w:rsidRPr="00366097">
              <w:t>14.84</w:t>
            </w:r>
          </w:p>
        </w:tc>
      </w:tr>
      <w:tr w:rsidR="00366097" w:rsidRPr="00366097" w14:paraId="3F45A8C2" w14:textId="77777777">
        <w:tc>
          <w:tcPr>
            <w:tcW w:w="1634" w:type="dxa"/>
            <w:vMerge/>
            <w:vAlign w:val="center"/>
          </w:tcPr>
          <w:p w14:paraId="52B1B2C4" w14:textId="77777777" w:rsidR="000617D6" w:rsidRPr="00366097" w:rsidRDefault="000617D6">
            <w:pPr>
              <w:pStyle w:val="-3"/>
            </w:pPr>
          </w:p>
        </w:tc>
        <w:tc>
          <w:tcPr>
            <w:tcW w:w="1635" w:type="dxa"/>
            <w:vAlign w:val="center"/>
          </w:tcPr>
          <w:p w14:paraId="0623F57A" w14:textId="77777777" w:rsidR="000617D6" w:rsidRPr="00366097" w:rsidRDefault="00000000">
            <w:pPr>
              <w:pStyle w:val="-3"/>
            </w:pPr>
            <w:r w:rsidRPr="00366097">
              <w:rPr>
                <w:rFonts w:hint="eastAsia"/>
              </w:rPr>
              <w:t>除尘灰</w:t>
            </w:r>
          </w:p>
        </w:tc>
        <w:tc>
          <w:tcPr>
            <w:tcW w:w="1638" w:type="dxa"/>
            <w:vAlign w:val="center"/>
          </w:tcPr>
          <w:p w14:paraId="2C8D0EDB" w14:textId="77777777" w:rsidR="000617D6" w:rsidRPr="00366097" w:rsidRDefault="00000000">
            <w:pPr>
              <w:pStyle w:val="-3"/>
            </w:pPr>
            <w:r w:rsidRPr="00366097">
              <w:t>/</w:t>
            </w:r>
          </w:p>
        </w:tc>
        <w:tc>
          <w:tcPr>
            <w:tcW w:w="1635" w:type="dxa"/>
            <w:vAlign w:val="center"/>
          </w:tcPr>
          <w:p w14:paraId="3A7FB09D" w14:textId="77777777" w:rsidR="000617D6" w:rsidRPr="00366097" w:rsidRDefault="00000000">
            <w:pPr>
              <w:pStyle w:val="-3"/>
            </w:pPr>
            <w:r w:rsidRPr="00366097">
              <w:t>/</w:t>
            </w:r>
          </w:p>
        </w:tc>
        <w:tc>
          <w:tcPr>
            <w:tcW w:w="1639" w:type="dxa"/>
            <w:vAlign w:val="center"/>
          </w:tcPr>
          <w:p w14:paraId="4FA754B2" w14:textId="77777777" w:rsidR="000617D6" w:rsidRPr="00366097" w:rsidRDefault="00000000">
            <w:pPr>
              <w:pStyle w:val="-3"/>
            </w:pPr>
            <w:r w:rsidRPr="00366097">
              <w:t>/</w:t>
            </w:r>
          </w:p>
        </w:tc>
        <w:tc>
          <w:tcPr>
            <w:tcW w:w="1639" w:type="dxa"/>
            <w:vAlign w:val="center"/>
          </w:tcPr>
          <w:p w14:paraId="61690C73" w14:textId="77777777" w:rsidR="000617D6" w:rsidRPr="00366097" w:rsidRDefault="00000000">
            <w:pPr>
              <w:pStyle w:val="-3"/>
            </w:pPr>
            <w:r w:rsidRPr="00366097">
              <w:t>0.19</w:t>
            </w:r>
          </w:p>
        </w:tc>
        <w:tc>
          <w:tcPr>
            <w:tcW w:w="1639" w:type="dxa"/>
          </w:tcPr>
          <w:p w14:paraId="160F852D" w14:textId="77777777" w:rsidR="000617D6" w:rsidRPr="00366097" w:rsidRDefault="00000000">
            <w:pPr>
              <w:pStyle w:val="-3"/>
            </w:pPr>
            <w:r w:rsidRPr="00366097">
              <w:t>/</w:t>
            </w:r>
          </w:p>
        </w:tc>
        <w:tc>
          <w:tcPr>
            <w:tcW w:w="1639" w:type="dxa"/>
            <w:vAlign w:val="center"/>
          </w:tcPr>
          <w:p w14:paraId="6C74CA50" w14:textId="77777777" w:rsidR="000617D6" w:rsidRPr="00366097" w:rsidRDefault="00000000">
            <w:pPr>
              <w:pStyle w:val="-3"/>
            </w:pPr>
            <w:r w:rsidRPr="00366097">
              <w:t>0.19</w:t>
            </w:r>
          </w:p>
        </w:tc>
        <w:tc>
          <w:tcPr>
            <w:tcW w:w="1636" w:type="dxa"/>
            <w:vAlign w:val="center"/>
          </w:tcPr>
          <w:p w14:paraId="57825D64" w14:textId="77777777" w:rsidR="000617D6" w:rsidRPr="00366097" w:rsidRDefault="00000000">
            <w:pPr>
              <w:pStyle w:val="-3"/>
            </w:pPr>
            <w:r w:rsidRPr="00366097">
              <w:t>0.19</w:t>
            </w:r>
          </w:p>
        </w:tc>
      </w:tr>
      <w:tr w:rsidR="00366097" w:rsidRPr="00366097" w14:paraId="77D1FC12" w14:textId="77777777">
        <w:tc>
          <w:tcPr>
            <w:tcW w:w="1634" w:type="dxa"/>
            <w:vMerge w:val="restart"/>
            <w:vAlign w:val="center"/>
          </w:tcPr>
          <w:p w14:paraId="6E67F5BD" w14:textId="77777777" w:rsidR="000617D6" w:rsidRPr="00366097" w:rsidRDefault="00000000">
            <w:pPr>
              <w:pStyle w:val="-3"/>
            </w:pPr>
            <w:r w:rsidRPr="00366097">
              <w:t>危险废物</w:t>
            </w:r>
          </w:p>
        </w:tc>
        <w:tc>
          <w:tcPr>
            <w:tcW w:w="1635" w:type="dxa"/>
            <w:vAlign w:val="center"/>
          </w:tcPr>
          <w:p w14:paraId="254B36A4" w14:textId="77777777" w:rsidR="000617D6" w:rsidRPr="00366097" w:rsidRDefault="00000000">
            <w:pPr>
              <w:pStyle w:val="-3"/>
            </w:pPr>
            <w:r w:rsidRPr="00366097">
              <w:t>废导热油</w:t>
            </w:r>
          </w:p>
        </w:tc>
        <w:tc>
          <w:tcPr>
            <w:tcW w:w="1638" w:type="dxa"/>
            <w:vAlign w:val="center"/>
          </w:tcPr>
          <w:p w14:paraId="517C0978" w14:textId="77777777" w:rsidR="000617D6" w:rsidRPr="00366097" w:rsidRDefault="00000000">
            <w:pPr>
              <w:pStyle w:val="-3"/>
            </w:pPr>
            <w:r w:rsidRPr="00366097">
              <w:t>/</w:t>
            </w:r>
          </w:p>
        </w:tc>
        <w:tc>
          <w:tcPr>
            <w:tcW w:w="1635" w:type="dxa"/>
            <w:vAlign w:val="center"/>
          </w:tcPr>
          <w:p w14:paraId="1E841CE8" w14:textId="77777777" w:rsidR="000617D6" w:rsidRPr="00366097" w:rsidRDefault="00000000">
            <w:pPr>
              <w:pStyle w:val="-3"/>
            </w:pPr>
            <w:r w:rsidRPr="00366097">
              <w:t>/</w:t>
            </w:r>
          </w:p>
        </w:tc>
        <w:tc>
          <w:tcPr>
            <w:tcW w:w="1639" w:type="dxa"/>
            <w:vAlign w:val="center"/>
          </w:tcPr>
          <w:p w14:paraId="4D55C1BA" w14:textId="77777777" w:rsidR="000617D6" w:rsidRPr="00366097" w:rsidRDefault="00000000">
            <w:pPr>
              <w:pStyle w:val="-3"/>
            </w:pPr>
            <w:r w:rsidRPr="00366097">
              <w:t>/</w:t>
            </w:r>
          </w:p>
        </w:tc>
        <w:tc>
          <w:tcPr>
            <w:tcW w:w="1639" w:type="dxa"/>
            <w:vAlign w:val="center"/>
          </w:tcPr>
          <w:p w14:paraId="6DF5E76A" w14:textId="77777777" w:rsidR="000617D6" w:rsidRPr="00366097" w:rsidRDefault="00000000">
            <w:pPr>
              <w:pStyle w:val="-3"/>
            </w:pPr>
            <w:r w:rsidRPr="00366097">
              <w:t>0.5t/</w:t>
            </w:r>
            <w:r w:rsidRPr="00366097">
              <w:t>两年</w:t>
            </w:r>
          </w:p>
        </w:tc>
        <w:tc>
          <w:tcPr>
            <w:tcW w:w="1639" w:type="dxa"/>
            <w:vAlign w:val="center"/>
          </w:tcPr>
          <w:p w14:paraId="0DBBCE76" w14:textId="77777777" w:rsidR="000617D6" w:rsidRPr="00366097" w:rsidRDefault="00000000">
            <w:pPr>
              <w:pStyle w:val="-3"/>
            </w:pPr>
            <w:r w:rsidRPr="00366097">
              <w:t>/</w:t>
            </w:r>
          </w:p>
        </w:tc>
        <w:tc>
          <w:tcPr>
            <w:tcW w:w="1639" w:type="dxa"/>
            <w:vAlign w:val="center"/>
          </w:tcPr>
          <w:p w14:paraId="78EC4F91" w14:textId="77777777" w:rsidR="000617D6" w:rsidRPr="00366097" w:rsidRDefault="00000000">
            <w:pPr>
              <w:pStyle w:val="-3"/>
            </w:pPr>
            <w:r w:rsidRPr="00366097">
              <w:t>0.5t/</w:t>
            </w:r>
            <w:r w:rsidRPr="00366097">
              <w:t>两年</w:t>
            </w:r>
          </w:p>
        </w:tc>
        <w:tc>
          <w:tcPr>
            <w:tcW w:w="1636" w:type="dxa"/>
            <w:vAlign w:val="center"/>
          </w:tcPr>
          <w:p w14:paraId="1CB5718D" w14:textId="77777777" w:rsidR="000617D6" w:rsidRPr="00366097" w:rsidRDefault="00000000">
            <w:pPr>
              <w:pStyle w:val="-3"/>
            </w:pPr>
            <w:r w:rsidRPr="00366097">
              <w:t>0.5t/</w:t>
            </w:r>
            <w:r w:rsidRPr="00366097">
              <w:t>两年</w:t>
            </w:r>
          </w:p>
        </w:tc>
      </w:tr>
      <w:tr w:rsidR="00366097" w:rsidRPr="00366097" w14:paraId="1C1DDC82" w14:textId="77777777">
        <w:tc>
          <w:tcPr>
            <w:tcW w:w="1634" w:type="dxa"/>
            <w:vMerge/>
            <w:vAlign w:val="center"/>
          </w:tcPr>
          <w:p w14:paraId="7F4AF3D9" w14:textId="77777777" w:rsidR="000617D6" w:rsidRPr="00366097" w:rsidRDefault="000617D6">
            <w:pPr>
              <w:pStyle w:val="-3"/>
            </w:pPr>
          </w:p>
        </w:tc>
        <w:tc>
          <w:tcPr>
            <w:tcW w:w="1635" w:type="dxa"/>
            <w:vAlign w:val="center"/>
          </w:tcPr>
          <w:p w14:paraId="7979C716" w14:textId="77777777" w:rsidR="000617D6" w:rsidRPr="00366097" w:rsidRDefault="00000000">
            <w:pPr>
              <w:pStyle w:val="-3"/>
            </w:pPr>
            <w:r w:rsidRPr="00366097">
              <w:t>废机油</w:t>
            </w:r>
          </w:p>
        </w:tc>
        <w:tc>
          <w:tcPr>
            <w:tcW w:w="1638" w:type="dxa"/>
            <w:vAlign w:val="center"/>
          </w:tcPr>
          <w:p w14:paraId="4FD78F8D" w14:textId="77777777" w:rsidR="000617D6" w:rsidRPr="00366097" w:rsidRDefault="00000000">
            <w:pPr>
              <w:pStyle w:val="-3"/>
            </w:pPr>
            <w:r w:rsidRPr="00366097">
              <w:rPr>
                <w:rFonts w:hint="eastAsia"/>
              </w:rPr>
              <w:t>/</w:t>
            </w:r>
          </w:p>
        </w:tc>
        <w:tc>
          <w:tcPr>
            <w:tcW w:w="1635" w:type="dxa"/>
            <w:vAlign w:val="center"/>
          </w:tcPr>
          <w:p w14:paraId="1BAAF81B" w14:textId="77777777" w:rsidR="000617D6" w:rsidRPr="00366097" w:rsidRDefault="00000000">
            <w:pPr>
              <w:pStyle w:val="-3"/>
            </w:pPr>
            <w:r w:rsidRPr="00366097">
              <w:rPr>
                <w:rFonts w:hint="eastAsia"/>
              </w:rPr>
              <w:t>/</w:t>
            </w:r>
          </w:p>
        </w:tc>
        <w:tc>
          <w:tcPr>
            <w:tcW w:w="1639" w:type="dxa"/>
            <w:vAlign w:val="center"/>
          </w:tcPr>
          <w:p w14:paraId="08FCDC29" w14:textId="77777777" w:rsidR="000617D6" w:rsidRPr="00366097" w:rsidRDefault="00000000">
            <w:pPr>
              <w:pStyle w:val="-3"/>
            </w:pPr>
            <w:r w:rsidRPr="00366097">
              <w:rPr>
                <w:rFonts w:hint="eastAsia"/>
              </w:rPr>
              <w:t>/</w:t>
            </w:r>
          </w:p>
        </w:tc>
        <w:tc>
          <w:tcPr>
            <w:tcW w:w="1639" w:type="dxa"/>
            <w:vAlign w:val="center"/>
          </w:tcPr>
          <w:p w14:paraId="6796B4C8" w14:textId="77777777" w:rsidR="000617D6" w:rsidRPr="00366097" w:rsidRDefault="00000000">
            <w:pPr>
              <w:pStyle w:val="-3"/>
            </w:pPr>
            <w:r w:rsidRPr="00366097">
              <w:t>0.1</w:t>
            </w:r>
          </w:p>
        </w:tc>
        <w:tc>
          <w:tcPr>
            <w:tcW w:w="1639" w:type="dxa"/>
            <w:vAlign w:val="center"/>
          </w:tcPr>
          <w:p w14:paraId="1BA25D16" w14:textId="77777777" w:rsidR="000617D6" w:rsidRPr="00366097" w:rsidRDefault="00000000">
            <w:pPr>
              <w:pStyle w:val="-3"/>
            </w:pPr>
            <w:r w:rsidRPr="00366097">
              <w:rPr>
                <w:rFonts w:hint="eastAsia"/>
              </w:rPr>
              <w:t>/</w:t>
            </w:r>
          </w:p>
        </w:tc>
        <w:tc>
          <w:tcPr>
            <w:tcW w:w="1639" w:type="dxa"/>
            <w:vAlign w:val="center"/>
          </w:tcPr>
          <w:p w14:paraId="3ED9D535" w14:textId="77777777" w:rsidR="000617D6" w:rsidRPr="00366097" w:rsidRDefault="00000000">
            <w:pPr>
              <w:pStyle w:val="-3"/>
            </w:pPr>
            <w:r w:rsidRPr="00366097">
              <w:t>0.1</w:t>
            </w:r>
          </w:p>
        </w:tc>
        <w:tc>
          <w:tcPr>
            <w:tcW w:w="1636" w:type="dxa"/>
            <w:vAlign w:val="center"/>
          </w:tcPr>
          <w:p w14:paraId="45D51F48" w14:textId="77777777" w:rsidR="000617D6" w:rsidRPr="00366097" w:rsidRDefault="00000000">
            <w:pPr>
              <w:pStyle w:val="-3"/>
            </w:pPr>
            <w:r w:rsidRPr="00366097">
              <w:t>0.1</w:t>
            </w:r>
          </w:p>
        </w:tc>
      </w:tr>
      <w:tr w:rsidR="000617D6" w:rsidRPr="00366097" w14:paraId="4B0D62AF" w14:textId="77777777">
        <w:tc>
          <w:tcPr>
            <w:tcW w:w="1634" w:type="dxa"/>
            <w:vMerge/>
            <w:vAlign w:val="center"/>
          </w:tcPr>
          <w:p w14:paraId="40A1286A" w14:textId="77777777" w:rsidR="000617D6" w:rsidRPr="00366097" w:rsidRDefault="000617D6">
            <w:pPr>
              <w:pStyle w:val="-3"/>
            </w:pPr>
          </w:p>
        </w:tc>
        <w:tc>
          <w:tcPr>
            <w:tcW w:w="1635" w:type="dxa"/>
            <w:vAlign w:val="center"/>
          </w:tcPr>
          <w:p w14:paraId="01984566" w14:textId="77777777" w:rsidR="000617D6" w:rsidRPr="00366097" w:rsidRDefault="00000000">
            <w:pPr>
              <w:pStyle w:val="-3"/>
            </w:pPr>
            <w:r w:rsidRPr="00366097">
              <w:t>含油抹布和手套</w:t>
            </w:r>
          </w:p>
        </w:tc>
        <w:tc>
          <w:tcPr>
            <w:tcW w:w="1638" w:type="dxa"/>
            <w:vAlign w:val="center"/>
          </w:tcPr>
          <w:p w14:paraId="49AB1A31" w14:textId="77777777" w:rsidR="000617D6" w:rsidRPr="00366097" w:rsidRDefault="00000000">
            <w:pPr>
              <w:pStyle w:val="-3"/>
            </w:pPr>
            <w:r w:rsidRPr="00366097">
              <w:t>/</w:t>
            </w:r>
          </w:p>
        </w:tc>
        <w:tc>
          <w:tcPr>
            <w:tcW w:w="1635" w:type="dxa"/>
            <w:vAlign w:val="center"/>
          </w:tcPr>
          <w:p w14:paraId="4418B639" w14:textId="77777777" w:rsidR="000617D6" w:rsidRPr="00366097" w:rsidRDefault="00000000">
            <w:pPr>
              <w:pStyle w:val="-3"/>
            </w:pPr>
            <w:r w:rsidRPr="00366097">
              <w:t>/</w:t>
            </w:r>
          </w:p>
        </w:tc>
        <w:tc>
          <w:tcPr>
            <w:tcW w:w="1639" w:type="dxa"/>
            <w:vAlign w:val="center"/>
          </w:tcPr>
          <w:p w14:paraId="031387A5" w14:textId="77777777" w:rsidR="000617D6" w:rsidRPr="00366097" w:rsidRDefault="00000000">
            <w:pPr>
              <w:pStyle w:val="-3"/>
            </w:pPr>
            <w:r w:rsidRPr="00366097">
              <w:t>/</w:t>
            </w:r>
          </w:p>
        </w:tc>
        <w:tc>
          <w:tcPr>
            <w:tcW w:w="1639" w:type="dxa"/>
            <w:vAlign w:val="center"/>
          </w:tcPr>
          <w:p w14:paraId="1F477DBD" w14:textId="77777777" w:rsidR="000617D6" w:rsidRPr="00366097" w:rsidRDefault="00000000">
            <w:pPr>
              <w:pStyle w:val="-3"/>
            </w:pPr>
            <w:r w:rsidRPr="00366097">
              <w:t>0.01</w:t>
            </w:r>
          </w:p>
        </w:tc>
        <w:tc>
          <w:tcPr>
            <w:tcW w:w="1639" w:type="dxa"/>
            <w:vAlign w:val="center"/>
          </w:tcPr>
          <w:p w14:paraId="14AF895E" w14:textId="77777777" w:rsidR="000617D6" w:rsidRPr="00366097" w:rsidRDefault="00000000">
            <w:pPr>
              <w:pStyle w:val="-3"/>
            </w:pPr>
            <w:r w:rsidRPr="00366097">
              <w:t>/</w:t>
            </w:r>
          </w:p>
        </w:tc>
        <w:tc>
          <w:tcPr>
            <w:tcW w:w="1639" w:type="dxa"/>
            <w:vAlign w:val="center"/>
          </w:tcPr>
          <w:p w14:paraId="2D358D21" w14:textId="77777777" w:rsidR="000617D6" w:rsidRPr="00366097" w:rsidRDefault="00000000">
            <w:pPr>
              <w:pStyle w:val="-3"/>
            </w:pPr>
            <w:r w:rsidRPr="00366097">
              <w:t>0.01</w:t>
            </w:r>
          </w:p>
        </w:tc>
        <w:tc>
          <w:tcPr>
            <w:tcW w:w="1636" w:type="dxa"/>
            <w:vAlign w:val="center"/>
          </w:tcPr>
          <w:p w14:paraId="7A73E461" w14:textId="77777777" w:rsidR="000617D6" w:rsidRPr="00366097" w:rsidRDefault="00000000">
            <w:pPr>
              <w:pStyle w:val="-3"/>
            </w:pPr>
            <w:r w:rsidRPr="00366097">
              <w:t>0.01</w:t>
            </w:r>
          </w:p>
        </w:tc>
      </w:tr>
    </w:tbl>
    <w:p w14:paraId="5B8FC0BE" w14:textId="77777777" w:rsidR="000617D6" w:rsidRPr="00366097" w:rsidRDefault="000617D6">
      <w:pPr>
        <w:pStyle w:val="-"/>
        <w:ind w:firstLineChars="0" w:firstLine="0"/>
        <w:sectPr w:rsidR="000617D6" w:rsidRPr="00366097">
          <w:pgSz w:w="16838" w:h="11906" w:orient="landscape"/>
          <w:pgMar w:top="1440" w:right="1080" w:bottom="1440" w:left="1080" w:header="851" w:footer="992" w:gutter="0"/>
          <w:cols w:space="425"/>
          <w:docGrid w:type="lines" w:linePitch="312"/>
        </w:sectPr>
      </w:pPr>
    </w:p>
    <w:p w14:paraId="34E22BD1" w14:textId="77777777" w:rsidR="000617D6" w:rsidRPr="00366097" w:rsidRDefault="00000000">
      <w:pPr>
        <w:pStyle w:val="1-"/>
        <w:rPr>
          <w:rFonts w:cs="Times New Roman"/>
        </w:rPr>
      </w:pPr>
      <w:bookmarkStart w:id="17" w:name="_Toc145534908"/>
      <w:r w:rsidRPr="00366097">
        <w:rPr>
          <w:rFonts w:cs="Times New Roman"/>
        </w:rPr>
        <w:lastRenderedPageBreak/>
        <w:t>附件</w:t>
      </w:r>
      <w:r w:rsidRPr="00366097">
        <w:rPr>
          <w:rFonts w:cs="Times New Roman"/>
        </w:rPr>
        <w:t>1</w:t>
      </w:r>
      <w:r w:rsidRPr="00366097">
        <w:rPr>
          <w:rFonts w:cs="Times New Roman"/>
        </w:rPr>
        <w:t>：委托书</w:t>
      </w:r>
      <w:bookmarkEnd w:id="17"/>
    </w:p>
    <w:p w14:paraId="63B7AEE4" w14:textId="77777777" w:rsidR="000617D6" w:rsidRPr="00366097" w:rsidRDefault="00000000">
      <w:pPr>
        <w:pStyle w:val="-"/>
        <w:ind w:firstLineChars="0" w:firstLine="0"/>
        <w:sectPr w:rsidR="000617D6" w:rsidRPr="00366097">
          <w:pgSz w:w="11906" w:h="16838"/>
          <w:pgMar w:top="1080" w:right="1440" w:bottom="1080" w:left="1440" w:header="851" w:footer="992" w:gutter="0"/>
          <w:cols w:space="425"/>
          <w:docGrid w:type="lines" w:linePitch="312"/>
        </w:sectPr>
      </w:pPr>
      <w:r w:rsidRPr="00366097">
        <w:rPr>
          <w:noProof/>
        </w:rPr>
        <w:drawing>
          <wp:inline distT="0" distB="0" distL="0" distR="0" wp14:anchorId="5F775439" wp14:editId="7FE6F368">
            <wp:extent cx="5713095" cy="7124700"/>
            <wp:effectExtent l="0" t="0" r="0" b="0"/>
            <wp:docPr id="113954722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9547222" name="图片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713095" cy="7124700"/>
                    </a:xfrm>
                    <a:prstGeom prst="rect">
                      <a:avLst/>
                    </a:prstGeom>
                    <a:noFill/>
                    <a:ln>
                      <a:noFill/>
                    </a:ln>
                  </pic:spPr>
                </pic:pic>
              </a:graphicData>
            </a:graphic>
          </wp:inline>
        </w:drawing>
      </w:r>
    </w:p>
    <w:p w14:paraId="483772FE" w14:textId="77777777" w:rsidR="000617D6" w:rsidRPr="00366097" w:rsidRDefault="00000000">
      <w:pPr>
        <w:pStyle w:val="1-"/>
        <w:rPr>
          <w:rFonts w:cs="Times New Roman"/>
        </w:rPr>
      </w:pPr>
      <w:bookmarkStart w:id="18" w:name="_Toc145534917"/>
      <w:r w:rsidRPr="00366097">
        <w:rPr>
          <w:rFonts w:cs="Times New Roman"/>
        </w:rPr>
        <w:lastRenderedPageBreak/>
        <w:t>附图</w:t>
      </w:r>
      <w:r w:rsidRPr="00366097">
        <w:rPr>
          <w:rFonts w:cs="Times New Roman"/>
        </w:rPr>
        <w:t>1</w:t>
      </w:r>
      <w:r w:rsidRPr="00366097">
        <w:rPr>
          <w:rFonts w:cs="Times New Roman"/>
        </w:rPr>
        <w:t>：项目地理位置图</w:t>
      </w:r>
      <w:bookmarkEnd w:id="18"/>
    </w:p>
    <w:p w14:paraId="12435CE2" w14:textId="77777777" w:rsidR="000617D6" w:rsidRPr="00366097" w:rsidRDefault="00000000">
      <w:pPr>
        <w:pStyle w:val="-"/>
        <w:ind w:firstLineChars="0" w:firstLine="0"/>
        <w:sectPr w:rsidR="000617D6" w:rsidRPr="00366097">
          <w:pgSz w:w="11906" w:h="16838"/>
          <w:pgMar w:top="1080" w:right="1440" w:bottom="1080" w:left="1440" w:header="851" w:footer="992" w:gutter="0"/>
          <w:cols w:space="425"/>
          <w:docGrid w:type="lines" w:linePitch="312"/>
        </w:sectPr>
      </w:pPr>
      <w:r>
        <w:pict w14:anchorId="680AA39B">
          <v:shapetype id="_x0000_t12" coordsize="21600,21600" o:spt="12" path="m10800,l8280,8259,,8259r6720,5146l4200,21600r6600,-5019l17400,21600,14880,13405,21600,8259r-8280,xe">
            <v:stroke joinstyle="miter"/>
            <v:path gradientshapeok="t" o:connecttype="custom" o:connectlocs="10800,0;0,8259;4200,21600;17400,21600;21600,8259" textboxrect="6720,8259,14880,15628"/>
          </v:shapetype>
          <v:shape id="_x0000_s2057" type="#_x0000_t12" style="position:absolute;left:0;text-align:left;margin-left:183.65pt;margin-top:294.65pt;width:10.7pt;height:10.15pt;z-index:251660288;mso-width-relative:page;mso-height-relative:page" fillcolor="red" strokecolor="red"/>
        </w:pict>
      </w:r>
      <w:r>
        <w:pict w14:anchorId="7B3360B9">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2058" type="#_x0000_t61" style="position:absolute;left:0;text-align:left;margin-left:238.4pt;margin-top:275.4pt;width:73.95pt;height:24.9pt;z-index:251661312;mso-width-relative:page;mso-height-relative:page" adj="-13553,20386">
            <v:textbox>
              <w:txbxContent>
                <w:p w14:paraId="4B57DD62" w14:textId="77777777" w:rsidR="000617D6" w:rsidRDefault="00000000">
                  <w:pPr>
                    <w:pStyle w:val="-10"/>
                  </w:pPr>
                  <w:r>
                    <w:rPr>
                      <w:rFonts w:hint="eastAsia"/>
                    </w:rPr>
                    <w:t>本项目位置</w:t>
                  </w:r>
                </w:p>
              </w:txbxContent>
            </v:textbox>
          </v:shape>
        </w:pict>
      </w:r>
      <w:r w:rsidRPr="00366097">
        <w:rPr>
          <w:noProof/>
        </w:rPr>
        <w:drawing>
          <wp:anchor distT="0" distB="0" distL="114300" distR="114300" simplePos="0" relativeHeight="251655680" behindDoc="0" locked="0" layoutInCell="1" allowOverlap="1" wp14:anchorId="7D129D3A" wp14:editId="4E26BC5F">
            <wp:simplePos x="0" y="0"/>
            <wp:positionH relativeFrom="column">
              <wp:posOffset>4686300</wp:posOffset>
            </wp:positionH>
            <wp:positionV relativeFrom="paragraph">
              <wp:posOffset>613410</wp:posOffset>
            </wp:positionV>
            <wp:extent cx="645160" cy="885825"/>
            <wp:effectExtent l="0" t="0" r="0" b="0"/>
            <wp:wrapNone/>
            <wp:docPr id="21396348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9634857" name="图片 1"/>
                    <pic:cNvPicPr>
                      <a:picLocks noChangeAspect="1"/>
                    </pic:cNvPicPr>
                  </pic:nvPicPr>
                  <pic:blipFill>
                    <a:blip r:embed="rId36" cstate="print">
                      <a:extLst>
                        <a:ext uri="{28A0092B-C50C-407E-A947-70E740481C1C}">
                          <a14:useLocalDpi xmlns:a14="http://schemas.microsoft.com/office/drawing/2010/main" val="0"/>
                        </a:ext>
                      </a:extLst>
                    </a:blip>
                    <a:stretch>
                      <a:fillRect/>
                    </a:stretch>
                  </pic:blipFill>
                  <pic:spPr>
                    <a:xfrm>
                      <a:off x="0" y="0"/>
                      <a:ext cx="645078" cy="885825"/>
                    </a:xfrm>
                    <a:prstGeom prst="rect">
                      <a:avLst/>
                    </a:prstGeom>
                  </pic:spPr>
                </pic:pic>
              </a:graphicData>
            </a:graphic>
          </wp:anchor>
        </w:drawing>
      </w:r>
      <w:r w:rsidRPr="00366097">
        <w:rPr>
          <w:noProof/>
        </w:rPr>
        <w:drawing>
          <wp:inline distT="0" distB="0" distL="0" distR="0" wp14:anchorId="3F155D8E" wp14:editId="31B2F0A5">
            <wp:extent cx="5731510" cy="8108950"/>
            <wp:effectExtent l="0" t="0" r="0" b="0"/>
            <wp:docPr id="9373608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7360815" name="图片 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731510" cy="8108950"/>
                    </a:xfrm>
                    <a:prstGeom prst="rect">
                      <a:avLst/>
                    </a:prstGeom>
                    <a:noFill/>
                    <a:ln>
                      <a:noFill/>
                    </a:ln>
                  </pic:spPr>
                </pic:pic>
              </a:graphicData>
            </a:graphic>
          </wp:inline>
        </w:drawing>
      </w:r>
      <w:r w:rsidRPr="00366097">
        <w:t xml:space="preserve"> </w:t>
      </w:r>
    </w:p>
    <w:p w14:paraId="5D2B7CB4" w14:textId="77777777" w:rsidR="000617D6" w:rsidRPr="00366097" w:rsidRDefault="000617D6" w:rsidP="009E109C">
      <w:pPr>
        <w:pStyle w:val="1-"/>
      </w:pPr>
    </w:p>
    <w:sectPr w:rsidR="000617D6" w:rsidRPr="00366097">
      <w:pgSz w:w="11906" w:h="16838"/>
      <w:pgMar w:top="1080" w:right="1440" w:bottom="1080" w:left="1440" w:header="851" w:footer="624"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64D433" w14:textId="77777777" w:rsidR="005F64A9" w:rsidRDefault="005F64A9">
      <w:r>
        <w:separator/>
      </w:r>
    </w:p>
  </w:endnote>
  <w:endnote w:type="continuationSeparator" w:id="0">
    <w:p w14:paraId="393EDC4E" w14:textId="77777777" w:rsidR="005F64A9" w:rsidRDefault="005F64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altName w:val="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宋体">
    <w:altName w:val="..ì."/>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仿宋_GB2312">
    <w:altName w:val="微软雅黑"/>
    <w:charset w:val="86"/>
    <w:family w:val="modern"/>
    <w:pitch w:val="default"/>
    <w:sig w:usb0="00000001" w:usb1="080E0000" w:usb2="00000000" w:usb3="00000000" w:csb0="00040000" w:csb1="00000000"/>
  </w:font>
  <w:font w:name="Segoe UI Symbol">
    <w:panose1 w:val="020B0502040204020203"/>
    <w:charset w:val="00"/>
    <w:family w:val="swiss"/>
    <w:pitch w:val="variable"/>
    <w:sig w:usb0="800001E3" w:usb1="1200FFEF" w:usb2="00040000" w:usb3="00000000" w:csb0="00000001" w:csb1="00000000"/>
  </w:font>
  <w:font w:name="CIDFont+F3">
    <w:altName w:val="微软雅黑"/>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591EB3" w14:textId="77777777" w:rsidR="000617D6" w:rsidRDefault="000617D6">
    <w:pPr>
      <w:pStyle w:val="ab"/>
      <w:jc w:val="center"/>
    </w:pPr>
  </w:p>
  <w:p w14:paraId="68FB630F" w14:textId="77777777" w:rsidR="000617D6" w:rsidRDefault="000617D6">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55810014"/>
      <w:docPartObj>
        <w:docPartGallery w:val="AutoText"/>
      </w:docPartObj>
    </w:sdtPr>
    <w:sdtContent>
      <w:p w14:paraId="14EEDCF0" w14:textId="77777777" w:rsidR="000617D6" w:rsidRDefault="00000000">
        <w:pPr>
          <w:pStyle w:val="ab"/>
          <w:jc w:val="center"/>
        </w:pPr>
        <w:r>
          <w:fldChar w:fldCharType="begin"/>
        </w:r>
        <w:r>
          <w:instrText>PAGE   \* MERGEFORMAT</w:instrText>
        </w:r>
        <w:r>
          <w:fldChar w:fldCharType="separate"/>
        </w:r>
        <w:r>
          <w:rPr>
            <w:lang w:val="zh-CN"/>
          </w:rPr>
          <w:t>2</w:t>
        </w:r>
        <w:r>
          <w:fldChar w:fldCharType="end"/>
        </w:r>
      </w:p>
    </w:sdtContent>
  </w:sdt>
  <w:p w14:paraId="2A9EA893" w14:textId="77777777" w:rsidR="000617D6" w:rsidRDefault="000617D6">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D0A0E6" w14:textId="77777777" w:rsidR="005F64A9" w:rsidRDefault="005F64A9">
      <w:r>
        <w:separator/>
      </w:r>
    </w:p>
  </w:footnote>
  <w:footnote w:type="continuationSeparator" w:id="0">
    <w:p w14:paraId="01368835" w14:textId="77777777" w:rsidR="005F64A9" w:rsidRDefault="005F64A9">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HorizontalSpacing w:val="105"/>
  <w:drawingGridVerticalSpacing w:val="156"/>
  <w:displayHorizontalDrawingGridEvery w:val="2"/>
  <w:displayVerticalDrawingGridEvery w:val="2"/>
  <w:characterSpacingControl w:val="doNotCompress"/>
  <w:hdrShapeDefaults>
    <o:shapedefaults v:ext="edit" spidmax="2257" fillcolor="white">
      <v:fill color="white"/>
    </o:shapedefaults>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commondata" w:val="eyJoZGlkIjoiNTA1YzBiNTkxNmFhOTMzMGQxNDI1NTQ0N2Q1ODRlODUifQ=="/>
  </w:docVars>
  <w:rsids>
    <w:rsidRoot w:val="00D91D15"/>
    <w:rsid w:val="00001D65"/>
    <w:rsid w:val="00006A3D"/>
    <w:rsid w:val="00010607"/>
    <w:rsid w:val="00014558"/>
    <w:rsid w:val="00015C98"/>
    <w:rsid w:val="000236F8"/>
    <w:rsid w:val="00027B07"/>
    <w:rsid w:val="00030F92"/>
    <w:rsid w:val="0003498D"/>
    <w:rsid w:val="00035BDE"/>
    <w:rsid w:val="00044D21"/>
    <w:rsid w:val="00055299"/>
    <w:rsid w:val="00056C48"/>
    <w:rsid w:val="00056E07"/>
    <w:rsid w:val="000617D6"/>
    <w:rsid w:val="00061F80"/>
    <w:rsid w:val="0007216C"/>
    <w:rsid w:val="000763DA"/>
    <w:rsid w:val="00086A73"/>
    <w:rsid w:val="00093C53"/>
    <w:rsid w:val="000A0998"/>
    <w:rsid w:val="000B3F6B"/>
    <w:rsid w:val="000B49D0"/>
    <w:rsid w:val="000C2F06"/>
    <w:rsid w:val="000C56DD"/>
    <w:rsid w:val="000D63E0"/>
    <w:rsid w:val="000E0A5C"/>
    <w:rsid w:val="001026FE"/>
    <w:rsid w:val="0011695A"/>
    <w:rsid w:val="00121DD8"/>
    <w:rsid w:val="00123F28"/>
    <w:rsid w:val="00130C64"/>
    <w:rsid w:val="00131928"/>
    <w:rsid w:val="001409E3"/>
    <w:rsid w:val="00142192"/>
    <w:rsid w:val="001458DC"/>
    <w:rsid w:val="0016000C"/>
    <w:rsid w:val="00161307"/>
    <w:rsid w:val="00171968"/>
    <w:rsid w:val="00171ADB"/>
    <w:rsid w:val="00173A46"/>
    <w:rsid w:val="00176D31"/>
    <w:rsid w:val="00185555"/>
    <w:rsid w:val="001957A6"/>
    <w:rsid w:val="001A2951"/>
    <w:rsid w:val="001A319F"/>
    <w:rsid w:val="001A619B"/>
    <w:rsid w:val="001B2B56"/>
    <w:rsid w:val="001C0AC2"/>
    <w:rsid w:val="001C13FE"/>
    <w:rsid w:val="001C58A2"/>
    <w:rsid w:val="001D0169"/>
    <w:rsid w:val="001D02CD"/>
    <w:rsid w:val="001D363D"/>
    <w:rsid w:val="001E1D78"/>
    <w:rsid w:val="001E647D"/>
    <w:rsid w:val="00203A21"/>
    <w:rsid w:val="002105F7"/>
    <w:rsid w:val="00210B23"/>
    <w:rsid w:val="00214332"/>
    <w:rsid w:val="00215A53"/>
    <w:rsid w:val="00220B33"/>
    <w:rsid w:val="00256050"/>
    <w:rsid w:val="00262045"/>
    <w:rsid w:val="002663AF"/>
    <w:rsid w:val="00281C70"/>
    <w:rsid w:val="00282D61"/>
    <w:rsid w:val="00286420"/>
    <w:rsid w:val="002A0471"/>
    <w:rsid w:val="002A26CD"/>
    <w:rsid w:val="002D0928"/>
    <w:rsid w:val="002D2590"/>
    <w:rsid w:val="002D26A0"/>
    <w:rsid w:val="002D285E"/>
    <w:rsid w:val="00306C85"/>
    <w:rsid w:val="00312FD4"/>
    <w:rsid w:val="003133CB"/>
    <w:rsid w:val="00321868"/>
    <w:rsid w:val="0032691A"/>
    <w:rsid w:val="00340CC2"/>
    <w:rsid w:val="00362615"/>
    <w:rsid w:val="00366097"/>
    <w:rsid w:val="00381ED1"/>
    <w:rsid w:val="0038558B"/>
    <w:rsid w:val="00393DBB"/>
    <w:rsid w:val="003B0282"/>
    <w:rsid w:val="003B3209"/>
    <w:rsid w:val="003B6069"/>
    <w:rsid w:val="003B75C8"/>
    <w:rsid w:val="003C460F"/>
    <w:rsid w:val="003D0416"/>
    <w:rsid w:val="003D5F53"/>
    <w:rsid w:val="003E1FB6"/>
    <w:rsid w:val="003E76C2"/>
    <w:rsid w:val="003F2086"/>
    <w:rsid w:val="003F4B5A"/>
    <w:rsid w:val="00406199"/>
    <w:rsid w:val="0042740E"/>
    <w:rsid w:val="0044289F"/>
    <w:rsid w:val="0044707D"/>
    <w:rsid w:val="004544E4"/>
    <w:rsid w:val="004604AC"/>
    <w:rsid w:val="0047280E"/>
    <w:rsid w:val="00476878"/>
    <w:rsid w:val="0048462A"/>
    <w:rsid w:val="00491F1E"/>
    <w:rsid w:val="00496F57"/>
    <w:rsid w:val="004A05C5"/>
    <w:rsid w:val="004A37E3"/>
    <w:rsid w:val="004B5B7D"/>
    <w:rsid w:val="004C36D6"/>
    <w:rsid w:val="004C43A3"/>
    <w:rsid w:val="004C792A"/>
    <w:rsid w:val="004D18C3"/>
    <w:rsid w:val="004D3934"/>
    <w:rsid w:val="004F2736"/>
    <w:rsid w:val="00500532"/>
    <w:rsid w:val="005016A9"/>
    <w:rsid w:val="00507A05"/>
    <w:rsid w:val="0051113D"/>
    <w:rsid w:val="005117D2"/>
    <w:rsid w:val="00516880"/>
    <w:rsid w:val="00523629"/>
    <w:rsid w:val="00535138"/>
    <w:rsid w:val="00535FFE"/>
    <w:rsid w:val="00541423"/>
    <w:rsid w:val="0054536A"/>
    <w:rsid w:val="00545881"/>
    <w:rsid w:val="00555D01"/>
    <w:rsid w:val="00565E95"/>
    <w:rsid w:val="00573598"/>
    <w:rsid w:val="005809E1"/>
    <w:rsid w:val="005956F9"/>
    <w:rsid w:val="005B02C5"/>
    <w:rsid w:val="005C4093"/>
    <w:rsid w:val="005E4AEB"/>
    <w:rsid w:val="005E5AA0"/>
    <w:rsid w:val="005F15AC"/>
    <w:rsid w:val="005F64A9"/>
    <w:rsid w:val="00604FE3"/>
    <w:rsid w:val="00607D8E"/>
    <w:rsid w:val="006134F8"/>
    <w:rsid w:val="00613F1D"/>
    <w:rsid w:val="006173D8"/>
    <w:rsid w:val="00622C87"/>
    <w:rsid w:val="0064794C"/>
    <w:rsid w:val="006503AE"/>
    <w:rsid w:val="006611E2"/>
    <w:rsid w:val="00664B1D"/>
    <w:rsid w:val="00676BA8"/>
    <w:rsid w:val="006818AC"/>
    <w:rsid w:val="00683D80"/>
    <w:rsid w:val="006920CE"/>
    <w:rsid w:val="00697FB0"/>
    <w:rsid w:val="006A5370"/>
    <w:rsid w:val="006A70E3"/>
    <w:rsid w:val="006C0AAB"/>
    <w:rsid w:val="006C4439"/>
    <w:rsid w:val="006C7B70"/>
    <w:rsid w:val="006D18A0"/>
    <w:rsid w:val="006D55BA"/>
    <w:rsid w:val="006E77C3"/>
    <w:rsid w:val="006F12BB"/>
    <w:rsid w:val="0070626F"/>
    <w:rsid w:val="00715EC7"/>
    <w:rsid w:val="00730FCA"/>
    <w:rsid w:val="00736069"/>
    <w:rsid w:val="007366E2"/>
    <w:rsid w:val="007418EB"/>
    <w:rsid w:val="007469B4"/>
    <w:rsid w:val="00746B82"/>
    <w:rsid w:val="007476E4"/>
    <w:rsid w:val="00753D24"/>
    <w:rsid w:val="00767E24"/>
    <w:rsid w:val="00777CAB"/>
    <w:rsid w:val="00790556"/>
    <w:rsid w:val="00790C45"/>
    <w:rsid w:val="007A30C9"/>
    <w:rsid w:val="007A606F"/>
    <w:rsid w:val="007B1F37"/>
    <w:rsid w:val="007B4E42"/>
    <w:rsid w:val="007C0E74"/>
    <w:rsid w:val="007C3613"/>
    <w:rsid w:val="007C5E4C"/>
    <w:rsid w:val="007D3007"/>
    <w:rsid w:val="007E707A"/>
    <w:rsid w:val="007F2F2E"/>
    <w:rsid w:val="007F3EAB"/>
    <w:rsid w:val="007F51E1"/>
    <w:rsid w:val="007F686C"/>
    <w:rsid w:val="007F6BCF"/>
    <w:rsid w:val="00805AF2"/>
    <w:rsid w:val="0080645C"/>
    <w:rsid w:val="0081672A"/>
    <w:rsid w:val="00824B5F"/>
    <w:rsid w:val="008425F6"/>
    <w:rsid w:val="008451AA"/>
    <w:rsid w:val="00846B95"/>
    <w:rsid w:val="00847804"/>
    <w:rsid w:val="00847B62"/>
    <w:rsid w:val="00860447"/>
    <w:rsid w:val="00862D74"/>
    <w:rsid w:val="008636C9"/>
    <w:rsid w:val="00867110"/>
    <w:rsid w:val="00894B69"/>
    <w:rsid w:val="008B034D"/>
    <w:rsid w:val="008C4AE8"/>
    <w:rsid w:val="008C4DD0"/>
    <w:rsid w:val="008D1D35"/>
    <w:rsid w:val="008D2810"/>
    <w:rsid w:val="008E40FA"/>
    <w:rsid w:val="008F276C"/>
    <w:rsid w:val="008F59AC"/>
    <w:rsid w:val="00900477"/>
    <w:rsid w:val="00904BDF"/>
    <w:rsid w:val="00905CBE"/>
    <w:rsid w:val="00923237"/>
    <w:rsid w:val="00925DDC"/>
    <w:rsid w:val="00927EC5"/>
    <w:rsid w:val="0093454D"/>
    <w:rsid w:val="00934C06"/>
    <w:rsid w:val="00935B4E"/>
    <w:rsid w:val="009423B5"/>
    <w:rsid w:val="009430B8"/>
    <w:rsid w:val="009473BC"/>
    <w:rsid w:val="00952471"/>
    <w:rsid w:val="00954514"/>
    <w:rsid w:val="00963EE9"/>
    <w:rsid w:val="009A7370"/>
    <w:rsid w:val="009B6A45"/>
    <w:rsid w:val="009D544D"/>
    <w:rsid w:val="009D570E"/>
    <w:rsid w:val="009D5E5A"/>
    <w:rsid w:val="009D6D74"/>
    <w:rsid w:val="009E109C"/>
    <w:rsid w:val="009E2B0D"/>
    <w:rsid w:val="009E3A3F"/>
    <w:rsid w:val="00A04CFF"/>
    <w:rsid w:val="00A13230"/>
    <w:rsid w:val="00A5078E"/>
    <w:rsid w:val="00A50E83"/>
    <w:rsid w:val="00A536E3"/>
    <w:rsid w:val="00A56A76"/>
    <w:rsid w:val="00A67103"/>
    <w:rsid w:val="00A674D4"/>
    <w:rsid w:val="00A70C20"/>
    <w:rsid w:val="00A72CC2"/>
    <w:rsid w:val="00A751B8"/>
    <w:rsid w:val="00A901EB"/>
    <w:rsid w:val="00A963B3"/>
    <w:rsid w:val="00AA07B7"/>
    <w:rsid w:val="00AA66B9"/>
    <w:rsid w:val="00AB5510"/>
    <w:rsid w:val="00AC5FC3"/>
    <w:rsid w:val="00AE1796"/>
    <w:rsid w:val="00AE68AF"/>
    <w:rsid w:val="00AF2300"/>
    <w:rsid w:val="00AF7389"/>
    <w:rsid w:val="00AF784C"/>
    <w:rsid w:val="00B01969"/>
    <w:rsid w:val="00B02B9B"/>
    <w:rsid w:val="00B11915"/>
    <w:rsid w:val="00B13BE9"/>
    <w:rsid w:val="00B27227"/>
    <w:rsid w:val="00B27FB7"/>
    <w:rsid w:val="00B34ED9"/>
    <w:rsid w:val="00B5334F"/>
    <w:rsid w:val="00B572D2"/>
    <w:rsid w:val="00B63093"/>
    <w:rsid w:val="00B73F57"/>
    <w:rsid w:val="00B76FBA"/>
    <w:rsid w:val="00B84A9B"/>
    <w:rsid w:val="00B90959"/>
    <w:rsid w:val="00B957DF"/>
    <w:rsid w:val="00B9628E"/>
    <w:rsid w:val="00BA3826"/>
    <w:rsid w:val="00BA4297"/>
    <w:rsid w:val="00BA75D0"/>
    <w:rsid w:val="00BB7AA4"/>
    <w:rsid w:val="00BC4737"/>
    <w:rsid w:val="00BD2074"/>
    <w:rsid w:val="00C02CF3"/>
    <w:rsid w:val="00C05F1E"/>
    <w:rsid w:val="00C12C7A"/>
    <w:rsid w:val="00C16697"/>
    <w:rsid w:val="00C17F31"/>
    <w:rsid w:val="00C24405"/>
    <w:rsid w:val="00C312EE"/>
    <w:rsid w:val="00C40488"/>
    <w:rsid w:val="00C43A22"/>
    <w:rsid w:val="00C62B91"/>
    <w:rsid w:val="00C656AF"/>
    <w:rsid w:val="00C75BA4"/>
    <w:rsid w:val="00C8540E"/>
    <w:rsid w:val="00C87DD9"/>
    <w:rsid w:val="00C908D3"/>
    <w:rsid w:val="00C937E0"/>
    <w:rsid w:val="00CA1A83"/>
    <w:rsid w:val="00CC2835"/>
    <w:rsid w:val="00CC5927"/>
    <w:rsid w:val="00CC6231"/>
    <w:rsid w:val="00CD2176"/>
    <w:rsid w:val="00CD36EB"/>
    <w:rsid w:val="00CD432A"/>
    <w:rsid w:val="00CD52EB"/>
    <w:rsid w:val="00CD79FE"/>
    <w:rsid w:val="00CE3AF7"/>
    <w:rsid w:val="00CE6573"/>
    <w:rsid w:val="00CF2A58"/>
    <w:rsid w:val="00CF4FCD"/>
    <w:rsid w:val="00CF7F72"/>
    <w:rsid w:val="00D105D8"/>
    <w:rsid w:val="00D118FC"/>
    <w:rsid w:val="00D156F1"/>
    <w:rsid w:val="00D168EE"/>
    <w:rsid w:val="00D33228"/>
    <w:rsid w:val="00D418E4"/>
    <w:rsid w:val="00D43795"/>
    <w:rsid w:val="00D43E24"/>
    <w:rsid w:val="00D53C6B"/>
    <w:rsid w:val="00D55AE5"/>
    <w:rsid w:val="00D574DD"/>
    <w:rsid w:val="00D60C08"/>
    <w:rsid w:val="00D6315B"/>
    <w:rsid w:val="00D6515F"/>
    <w:rsid w:val="00D76048"/>
    <w:rsid w:val="00D763D3"/>
    <w:rsid w:val="00D80FFA"/>
    <w:rsid w:val="00D91D15"/>
    <w:rsid w:val="00DA629D"/>
    <w:rsid w:val="00DE4EDB"/>
    <w:rsid w:val="00E07DF6"/>
    <w:rsid w:val="00E2101B"/>
    <w:rsid w:val="00E23EA3"/>
    <w:rsid w:val="00E2755E"/>
    <w:rsid w:val="00E44D97"/>
    <w:rsid w:val="00E605E4"/>
    <w:rsid w:val="00E76507"/>
    <w:rsid w:val="00E92AD7"/>
    <w:rsid w:val="00E943AB"/>
    <w:rsid w:val="00EA01EB"/>
    <w:rsid w:val="00EA1A6D"/>
    <w:rsid w:val="00EA2A96"/>
    <w:rsid w:val="00EB2748"/>
    <w:rsid w:val="00EB4029"/>
    <w:rsid w:val="00EB4FF3"/>
    <w:rsid w:val="00EB5DD5"/>
    <w:rsid w:val="00EB6984"/>
    <w:rsid w:val="00EC0274"/>
    <w:rsid w:val="00EC35E1"/>
    <w:rsid w:val="00ED6D8C"/>
    <w:rsid w:val="00EE11E9"/>
    <w:rsid w:val="00EF4173"/>
    <w:rsid w:val="00F10112"/>
    <w:rsid w:val="00F11515"/>
    <w:rsid w:val="00F40807"/>
    <w:rsid w:val="00F40E72"/>
    <w:rsid w:val="00F571BD"/>
    <w:rsid w:val="00F76D26"/>
    <w:rsid w:val="00F8098B"/>
    <w:rsid w:val="00F94A0A"/>
    <w:rsid w:val="00FA0BB2"/>
    <w:rsid w:val="00FB0C4D"/>
    <w:rsid w:val="00FB1406"/>
    <w:rsid w:val="00FB2328"/>
    <w:rsid w:val="00FB2BE7"/>
    <w:rsid w:val="00FC585A"/>
    <w:rsid w:val="00FC7064"/>
    <w:rsid w:val="00FC755A"/>
    <w:rsid w:val="00FF00E2"/>
    <w:rsid w:val="00FF0B9E"/>
    <w:rsid w:val="00FF3762"/>
    <w:rsid w:val="423722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257" fillcolor="white">
      <v:fill color="white"/>
    </o:shapedefaults>
    <o:shapelayout v:ext="edit">
      <o:idmap v:ext="edit" data="2"/>
      <o:rules v:ext="edit">
        <o:r id="V:Rule1" type="callout" idref="#_x0000_s2058"/>
      </o:rules>
    </o:shapelayout>
  </w:shapeDefaults>
  <w:decimalSymbol w:val="."/>
  <w:listSeparator w:val=","/>
  <w14:docId w14:val="25C1D0A5"/>
  <w15:docId w15:val="{6AA7133E-AEF5-49CA-A57A-06A9AF4BDB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lsdException w:name="footnote text" w:semiHidden="1" w:unhideWhenUsed="1"/>
    <w:lsdException w:name="annotation text" w:semiHidden="1" w:unhideWhenUsed="1"/>
    <w:lsdException w:name="header" w:uiPriority="0"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uiPriority="0" w:qFormat="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lsdException w:name="Emphasis" w:uiPriority="20"/>
    <w:lsdException w:name="Document Map" w:semiHidden="1" w:unhideWhenUsed="1"/>
    <w:lsdException w:name="Plain Text" w:qFormat="1"/>
    <w:lsdException w:name="E-mail Signature" w:semiHidden="1" w:unhideWhenUsed="1"/>
    <w:lsdException w:name="HTML Top of Form" w:semiHidden="1" w:unhideWhenUsed="1"/>
    <w:lsdException w:name="HTML Bottom of Form" w:semiHidden="1" w:unhideWhenUsed="1"/>
    <w:lsdException w:name="Normal (Web)"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pPr>
      <w:widowControl w:val="0"/>
      <w:jc w:val="both"/>
    </w:pPr>
    <w:rPr>
      <w:kern w:val="2"/>
      <w:sz w:val="21"/>
      <w:szCs w:val="22"/>
    </w:rPr>
  </w:style>
  <w:style w:type="paragraph" w:styleId="1">
    <w:name w:val="heading 1"/>
    <w:basedOn w:val="a"/>
    <w:next w:val="a"/>
    <w:link w:val="10"/>
    <w:uiPriority w:val="9"/>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able of authorities"/>
    <w:basedOn w:val="a"/>
    <w:next w:val="a"/>
    <w:qFormat/>
    <w:pPr>
      <w:ind w:leftChars="200" w:left="420"/>
    </w:pPr>
    <w:rPr>
      <w:rFonts w:ascii="Calibri" w:eastAsia="宋体" w:hAnsi="Calibri" w:cs="Times New Roman"/>
      <w:szCs w:val="24"/>
    </w:rPr>
  </w:style>
  <w:style w:type="paragraph" w:styleId="a4">
    <w:name w:val="Normal Indent"/>
    <w:basedOn w:val="a"/>
    <w:pPr>
      <w:ind w:firstLineChars="200" w:firstLine="420"/>
    </w:pPr>
    <w:rPr>
      <w:rFonts w:ascii="Times New Roman" w:eastAsia="宋体" w:hAnsi="Times New Roman" w:cs="Times New Roman"/>
      <w:szCs w:val="24"/>
    </w:rPr>
  </w:style>
  <w:style w:type="paragraph" w:styleId="a5">
    <w:name w:val="Body Text"/>
    <w:basedOn w:val="a"/>
    <w:link w:val="a6"/>
    <w:unhideWhenUsed/>
    <w:pPr>
      <w:spacing w:after="120" w:line="360" w:lineRule="auto"/>
      <w:ind w:firstLineChars="200" w:firstLine="200"/>
    </w:pPr>
    <w:rPr>
      <w:rFonts w:ascii="Times New Roman" w:eastAsia="宋体" w:hAnsi="Times New Roman" w:cs="Times New Roman"/>
      <w:sz w:val="24"/>
      <w:szCs w:val="24"/>
    </w:rPr>
  </w:style>
  <w:style w:type="paragraph" w:styleId="a7">
    <w:name w:val="Body Text Indent"/>
    <w:basedOn w:val="a"/>
    <w:link w:val="a8"/>
    <w:uiPriority w:val="99"/>
    <w:semiHidden/>
    <w:unhideWhenUsed/>
    <w:pPr>
      <w:spacing w:after="120"/>
      <w:ind w:leftChars="200" w:left="420"/>
    </w:pPr>
  </w:style>
  <w:style w:type="paragraph" w:styleId="a9">
    <w:name w:val="Plain Text"/>
    <w:basedOn w:val="a"/>
    <w:next w:val="TOC1"/>
    <w:link w:val="aa"/>
    <w:uiPriority w:val="99"/>
    <w:qFormat/>
    <w:pPr>
      <w:spacing w:line="360" w:lineRule="auto"/>
      <w:ind w:firstLineChars="200" w:firstLine="200"/>
    </w:pPr>
    <w:rPr>
      <w:rFonts w:ascii="宋体" w:eastAsia="宋体" w:hAnsi="Courier New" w:cs="Times New Roman"/>
      <w:sz w:val="20"/>
      <w:szCs w:val="20"/>
    </w:rPr>
  </w:style>
  <w:style w:type="paragraph" w:styleId="TOC1">
    <w:name w:val="toc 1"/>
    <w:basedOn w:val="a"/>
    <w:next w:val="a"/>
    <w:uiPriority w:val="39"/>
    <w:unhideWhenUsed/>
  </w:style>
  <w:style w:type="paragraph" w:styleId="21">
    <w:name w:val="Body Text Indent 2"/>
    <w:basedOn w:val="a"/>
    <w:link w:val="22"/>
    <w:uiPriority w:val="99"/>
    <w:semiHidden/>
    <w:unhideWhenUsed/>
    <w:pPr>
      <w:spacing w:after="120" w:line="480" w:lineRule="auto"/>
      <w:ind w:leftChars="200" w:left="420" w:firstLineChars="200" w:firstLine="200"/>
    </w:pPr>
    <w:rPr>
      <w:rFonts w:ascii="Times New Roman" w:eastAsia="宋体" w:hAnsi="Times New Roman" w:cs="Times New Roman"/>
      <w:sz w:val="24"/>
      <w:szCs w:val="24"/>
    </w:rPr>
  </w:style>
  <w:style w:type="paragraph" w:styleId="ab">
    <w:name w:val="footer"/>
    <w:basedOn w:val="a"/>
    <w:link w:val="ac"/>
    <w:uiPriority w:val="99"/>
    <w:unhideWhenUsed/>
    <w:pPr>
      <w:tabs>
        <w:tab w:val="center" w:pos="4153"/>
        <w:tab w:val="right" w:pos="8306"/>
      </w:tabs>
      <w:snapToGrid w:val="0"/>
      <w:jc w:val="left"/>
    </w:pPr>
    <w:rPr>
      <w:sz w:val="18"/>
      <w:szCs w:val="18"/>
    </w:rPr>
  </w:style>
  <w:style w:type="paragraph" w:styleId="ad">
    <w:name w:val="header"/>
    <w:basedOn w:val="a"/>
    <w:link w:val="ae"/>
    <w:unhideWhenUsed/>
    <w:qFormat/>
    <w:pPr>
      <w:pBdr>
        <w:bottom w:val="single" w:sz="6" w:space="1" w:color="auto"/>
      </w:pBdr>
      <w:tabs>
        <w:tab w:val="center" w:pos="4153"/>
        <w:tab w:val="right" w:pos="8306"/>
      </w:tabs>
      <w:snapToGrid w:val="0"/>
      <w:jc w:val="center"/>
    </w:pPr>
    <w:rPr>
      <w:sz w:val="18"/>
      <w:szCs w:val="18"/>
    </w:rPr>
  </w:style>
  <w:style w:type="paragraph" w:styleId="af">
    <w:name w:val="Normal (Web)"/>
    <w:basedOn w:val="a"/>
    <w:link w:val="af0"/>
    <w:pPr>
      <w:widowControl/>
      <w:spacing w:before="100" w:beforeAutospacing="1" w:after="100" w:afterAutospacing="1" w:line="360" w:lineRule="auto"/>
      <w:ind w:firstLineChars="200" w:firstLine="200"/>
      <w:jc w:val="left"/>
    </w:pPr>
    <w:rPr>
      <w:rFonts w:ascii="宋体" w:eastAsia="宋体" w:hAnsi="宋体"/>
      <w:sz w:val="24"/>
    </w:rPr>
  </w:style>
  <w:style w:type="paragraph" w:styleId="23">
    <w:name w:val="Body Text First Indent 2"/>
    <w:basedOn w:val="a7"/>
    <w:link w:val="24"/>
    <w:uiPriority w:val="99"/>
    <w:semiHidden/>
    <w:unhideWhenUsed/>
    <w:qFormat/>
    <w:pPr>
      <w:ind w:firstLineChars="200" w:firstLine="420"/>
    </w:p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Hyperlink"/>
    <w:basedOn w:val="a0"/>
    <w:uiPriority w:val="99"/>
    <w:unhideWhenUsed/>
    <w:rPr>
      <w:color w:val="0563C1" w:themeColor="hyperlink"/>
      <w:u w:val="single"/>
    </w:rPr>
  </w:style>
  <w:style w:type="paragraph" w:customStyle="1" w:styleId="-">
    <w:name w:val="正文-易恒"/>
    <w:basedOn w:val="a"/>
    <w:link w:val="-0"/>
    <w:qFormat/>
    <w:pPr>
      <w:spacing w:line="360" w:lineRule="auto"/>
      <w:ind w:firstLineChars="200" w:firstLine="200"/>
    </w:pPr>
    <w:rPr>
      <w:rFonts w:ascii="Times New Roman" w:eastAsia="宋体" w:hAnsi="Times New Roman" w:cs="Times New Roman"/>
      <w:sz w:val="24"/>
      <w:szCs w:val="24"/>
    </w:rPr>
  </w:style>
  <w:style w:type="character" w:customStyle="1" w:styleId="-0">
    <w:name w:val="正文-易恒 字符"/>
    <w:basedOn w:val="a0"/>
    <w:link w:val="-"/>
    <w:rPr>
      <w:rFonts w:ascii="Times New Roman" w:eastAsia="宋体" w:hAnsi="Times New Roman" w:cs="Times New Roman"/>
      <w:sz w:val="24"/>
      <w:szCs w:val="24"/>
    </w:rPr>
  </w:style>
  <w:style w:type="paragraph" w:customStyle="1" w:styleId="1-">
    <w:name w:val="标题1-易恒"/>
    <w:basedOn w:val="1"/>
    <w:next w:val="-"/>
    <w:link w:val="1-0"/>
    <w:qFormat/>
    <w:pPr>
      <w:spacing w:before="0" w:after="0" w:line="360" w:lineRule="auto"/>
    </w:pPr>
    <w:rPr>
      <w:rFonts w:ascii="Times New Roman" w:eastAsia="宋体" w:hAnsi="Times New Roman"/>
      <w:sz w:val="28"/>
    </w:rPr>
  </w:style>
  <w:style w:type="character" w:customStyle="1" w:styleId="1-0">
    <w:name w:val="标题1-易恒 字符"/>
    <w:basedOn w:val="10"/>
    <w:link w:val="1-"/>
    <w:rPr>
      <w:rFonts w:ascii="Times New Roman" w:eastAsia="宋体" w:hAnsi="Times New Roman"/>
      <w:b/>
      <w:bCs/>
      <w:kern w:val="44"/>
      <w:sz w:val="28"/>
      <w:szCs w:val="44"/>
    </w:rPr>
  </w:style>
  <w:style w:type="character" w:customStyle="1" w:styleId="10">
    <w:name w:val="标题 1 字符"/>
    <w:basedOn w:val="a0"/>
    <w:link w:val="1"/>
    <w:uiPriority w:val="9"/>
    <w:rPr>
      <w:b/>
      <w:bCs/>
      <w:kern w:val="44"/>
      <w:sz w:val="44"/>
      <w:szCs w:val="44"/>
    </w:rPr>
  </w:style>
  <w:style w:type="paragraph" w:customStyle="1" w:styleId="-1">
    <w:name w:val="表头-易恒"/>
    <w:basedOn w:val="-"/>
    <w:next w:val="-"/>
    <w:link w:val="-2"/>
    <w:qFormat/>
    <w:pPr>
      <w:spacing w:beforeLines="50" w:before="50" w:line="240" w:lineRule="auto"/>
      <w:ind w:firstLineChars="0" w:firstLine="0"/>
      <w:jc w:val="center"/>
    </w:pPr>
    <w:rPr>
      <w:b/>
    </w:rPr>
  </w:style>
  <w:style w:type="character" w:customStyle="1" w:styleId="-2">
    <w:name w:val="表头-易恒 字符"/>
    <w:basedOn w:val="-0"/>
    <w:link w:val="-1"/>
    <w:qFormat/>
    <w:rPr>
      <w:rFonts w:ascii="Times New Roman" w:eastAsia="宋体" w:hAnsi="Times New Roman" w:cs="Times New Roman"/>
      <w:b/>
      <w:sz w:val="24"/>
      <w:szCs w:val="24"/>
    </w:rPr>
  </w:style>
  <w:style w:type="paragraph" w:customStyle="1" w:styleId="-3">
    <w:name w:val="表格-易恒"/>
    <w:basedOn w:val="-"/>
    <w:link w:val="-4"/>
    <w:uiPriority w:val="1"/>
    <w:qFormat/>
    <w:pPr>
      <w:spacing w:line="240" w:lineRule="auto"/>
      <w:ind w:firstLineChars="0" w:firstLine="0"/>
      <w:jc w:val="center"/>
    </w:pPr>
    <w:rPr>
      <w:sz w:val="21"/>
    </w:rPr>
  </w:style>
  <w:style w:type="character" w:customStyle="1" w:styleId="-4">
    <w:name w:val="表格-易恒 字符"/>
    <w:basedOn w:val="-0"/>
    <w:link w:val="-3"/>
    <w:uiPriority w:val="1"/>
    <w:qFormat/>
    <w:rPr>
      <w:rFonts w:ascii="Times New Roman" w:eastAsia="宋体" w:hAnsi="Times New Roman" w:cs="Times New Roman"/>
      <w:sz w:val="24"/>
      <w:szCs w:val="24"/>
    </w:rPr>
  </w:style>
  <w:style w:type="paragraph" w:customStyle="1" w:styleId="3-">
    <w:name w:val="标题3-易恒"/>
    <w:basedOn w:val="3"/>
    <w:next w:val="-"/>
    <w:link w:val="3-0"/>
    <w:qFormat/>
    <w:pPr>
      <w:spacing w:before="0" w:after="0" w:line="360" w:lineRule="auto"/>
    </w:pPr>
    <w:rPr>
      <w:rFonts w:ascii="Times New Roman" w:eastAsia="宋体" w:hAnsi="Times New Roman"/>
      <w:sz w:val="24"/>
    </w:rPr>
  </w:style>
  <w:style w:type="character" w:customStyle="1" w:styleId="3-0">
    <w:name w:val="标题3-易恒 字符"/>
    <w:basedOn w:val="30"/>
    <w:link w:val="3-"/>
    <w:rPr>
      <w:rFonts w:ascii="Times New Roman" w:eastAsia="宋体" w:hAnsi="Times New Roman"/>
      <w:b/>
      <w:bCs/>
      <w:sz w:val="24"/>
      <w:szCs w:val="32"/>
    </w:rPr>
  </w:style>
  <w:style w:type="character" w:customStyle="1" w:styleId="30">
    <w:name w:val="标题 3 字符"/>
    <w:basedOn w:val="a0"/>
    <w:link w:val="3"/>
    <w:uiPriority w:val="9"/>
    <w:semiHidden/>
    <w:rPr>
      <w:b/>
      <w:bCs/>
      <w:sz w:val="32"/>
      <w:szCs w:val="32"/>
    </w:rPr>
  </w:style>
  <w:style w:type="paragraph" w:customStyle="1" w:styleId="2-">
    <w:name w:val="标题2-易恒"/>
    <w:basedOn w:val="2"/>
    <w:next w:val="-"/>
    <w:link w:val="2-0"/>
    <w:qFormat/>
    <w:pPr>
      <w:spacing w:before="0" w:after="0" w:line="360" w:lineRule="auto"/>
    </w:pPr>
    <w:rPr>
      <w:rFonts w:ascii="Times New Roman" w:eastAsia="宋体" w:hAnsi="Times New Roman"/>
      <w:sz w:val="24"/>
    </w:rPr>
  </w:style>
  <w:style w:type="character" w:customStyle="1" w:styleId="2-0">
    <w:name w:val="标题2-易恒 字符"/>
    <w:basedOn w:val="20"/>
    <w:link w:val="2-"/>
    <w:rPr>
      <w:rFonts w:ascii="Times New Roman" w:eastAsia="宋体" w:hAnsi="Times New Roman" w:cstheme="majorBidi"/>
      <w:b/>
      <w:bCs/>
      <w:sz w:val="24"/>
      <w:szCs w:val="32"/>
    </w:rPr>
  </w:style>
  <w:style w:type="character" w:customStyle="1" w:styleId="20">
    <w:name w:val="标题 2 字符"/>
    <w:basedOn w:val="a0"/>
    <w:link w:val="2"/>
    <w:uiPriority w:val="9"/>
    <w:semiHidden/>
    <w:rPr>
      <w:rFonts w:asciiTheme="majorHAnsi" w:eastAsiaTheme="majorEastAsia" w:hAnsiTheme="majorHAnsi" w:cstheme="majorBidi"/>
      <w:b/>
      <w:bCs/>
      <w:sz w:val="32"/>
      <w:szCs w:val="32"/>
    </w:rPr>
  </w:style>
  <w:style w:type="paragraph" w:customStyle="1" w:styleId="4-">
    <w:name w:val="标题4-易恒"/>
    <w:basedOn w:val="4"/>
    <w:next w:val="-"/>
    <w:link w:val="4-0"/>
    <w:qFormat/>
    <w:pPr>
      <w:spacing w:before="0" w:after="0" w:line="360" w:lineRule="auto"/>
    </w:pPr>
    <w:rPr>
      <w:rFonts w:ascii="Times New Roman" w:eastAsia="宋体" w:hAnsi="Times New Roman"/>
      <w:sz w:val="24"/>
    </w:rPr>
  </w:style>
  <w:style w:type="character" w:customStyle="1" w:styleId="4-0">
    <w:name w:val="标题4-易恒 字符"/>
    <w:basedOn w:val="40"/>
    <w:link w:val="4-"/>
    <w:rPr>
      <w:rFonts w:ascii="Times New Roman" w:eastAsia="宋体" w:hAnsi="Times New Roman" w:cstheme="majorBidi"/>
      <w:b/>
      <w:bCs/>
      <w:sz w:val="24"/>
      <w:szCs w:val="28"/>
    </w:rPr>
  </w:style>
  <w:style w:type="character" w:customStyle="1" w:styleId="40">
    <w:name w:val="标题 4 字符"/>
    <w:basedOn w:val="a0"/>
    <w:link w:val="4"/>
    <w:uiPriority w:val="9"/>
    <w:semiHidden/>
    <w:rPr>
      <w:rFonts w:asciiTheme="majorHAnsi" w:eastAsiaTheme="majorEastAsia" w:hAnsiTheme="majorHAnsi" w:cstheme="majorBidi"/>
      <w:b/>
      <w:bCs/>
      <w:sz w:val="28"/>
      <w:szCs w:val="28"/>
    </w:rPr>
  </w:style>
  <w:style w:type="character" w:customStyle="1" w:styleId="ae">
    <w:name w:val="页眉 字符"/>
    <w:basedOn w:val="a0"/>
    <w:link w:val="ad"/>
    <w:qFormat/>
    <w:rPr>
      <w:sz w:val="18"/>
      <w:szCs w:val="18"/>
    </w:rPr>
  </w:style>
  <w:style w:type="character" w:customStyle="1" w:styleId="ac">
    <w:name w:val="页脚 字符"/>
    <w:basedOn w:val="a0"/>
    <w:link w:val="ab"/>
    <w:uiPriority w:val="99"/>
    <w:rPr>
      <w:sz w:val="18"/>
      <w:szCs w:val="18"/>
    </w:rPr>
  </w:style>
  <w:style w:type="character" w:customStyle="1" w:styleId="CharChar">
    <w:name w:val="报告正文 Char Char"/>
    <w:link w:val="af3"/>
    <w:rPr>
      <w:rFonts w:eastAsia="仿宋_GB2312"/>
      <w:sz w:val="28"/>
      <w:szCs w:val="24"/>
    </w:rPr>
  </w:style>
  <w:style w:type="paragraph" w:customStyle="1" w:styleId="af3">
    <w:name w:val="报告正文"/>
    <w:basedOn w:val="a"/>
    <w:link w:val="CharChar"/>
    <w:pPr>
      <w:spacing w:line="360" w:lineRule="auto"/>
      <w:ind w:firstLineChars="200" w:firstLine="200"/>
    </w:pPr>
    <w:rPr>
      <w:rFonts w:eastAsia="仿宋_GB2312"/>
      <w:sz w:val="28"/>
      <w:szCs w:val="24"/>
    </w:rPr>
  </w:style>
  <w:style w:type="character" w:customStyle="1" w:styleId="a6">
    <w:name w:val="正文文本 字符"/>
    <w:basedOn w:val="a0"/>
    <w:link w:val="a5"/>
    <w:qFormat/>
    <w:rPr>
      <w:rFonts w:ascii="Times New Roman" w:eastAsia="宋体" w:hAnsi="Times New Roman" w:cs="Times New Roman"/>
      <w:sz w:val="24"/>
      <w:szCs w:val="24"/>
    </w:rPr>
  </w:style>
  <w:style w:type="paragraph" w:customStyle="1" w:styleId="-10">
    <w:name w:val="表格-易恒1"/>
    <w:basedOn w:val="a"/>
    <w:link w:val="-11"/>
    <w:qFormat/>
    <w:pPr>
      <w:jc w:val="center"/>
    </w:pPr>
    <w:rPr>
      <w:rFonts w:ascii="Times New Roman" w:eastAsia="宋体" w:hAnsi="Times New Roman"/>
      <w:szCs w:val="32"/>
    </w:rPr>
  </w:style>
  <w:style w:type="character" w:customStyle="1" w:styleId="-11">
    <w:name w:val="表格-易恒1 字符"/>
    <w:basedOn w:val="a0"/>
    <w:link w:val="-10"/>
    <w:qFormat/>
    <w:rPr>
      <w:rFonts w:ascii="Times New Roman" w:eastAsia="宋体" w:hAnsi="Times New Roman"/>
      <w:szCs w:val="32"/>
    </w:rPr>
  </w:style>
  <w:style w:type="paragraph" w:customStyle="1" w:styleId="-12">
    <w:name w:val="表头-易恒1"/>
    <w:basedOn w:val="-10"/>
    <w:next w:val="a"/>
    <w:link w:val="-13"/>
    <w:qFormat/>
    <w:pPr>
      <w:spacing w:beforeLines="50" w:before="50"/>
    </w:pPr>
    <w:rPr>
      <w:b/>
    </w:rPr>
  </w:style>
  <w:style w:type="character" w:customStyle="1" w:styleId="-13">
    <w:name w:val="表头-易恒1 字符"/>
    <w:basedOn w:val="-11"/>
    <w:link w:val="-12"/>
    <w:rPr>
      <w:rFonts w:ascii="Times New Roman" w:eastAsia="宋体" w:hAnsi="Times New Roman"/>
      <w:b/>
      <w:szCs w:val="32"/>
    </w:rPr>
  </w:style>
  <w:style w:type="character" w:customStyle="1" w:styleId="22">
    <w:name w:val="正文文本缩进 2 字符"/>
    <w:basedOn w:val="a0"/>
    <w:link w:val="21"/>
    <w:uiPriority w:val="99"/>
    <w:semiHidden/>
    <w:rPr>
      <w:rFonts w:ascii="Times New Roman" w:eastAsia="宋体" w:hAnsi="Times New Roman" w:cs="Times New Roman"/>
      <w:sz w:val="24"/>
      <w:szCs w:val="24"/>
    </w:rPr>
  </w:style>
  <w:style w:type="character" w:customStyle="1" w:styleId="aa">
    <w:name w:val="纯文本 字符"/>
    <w:basedOn w:val="a0"/>
    <w:link w:val="a9"/>
    <w:qFormat/>
    <w:rPr>
      <w:rFonts w:ascii="宋体" w:eastAsia="宋体" w:hAnsi="Courier New" w:cs="Times New Roman"/>
      <w:sz w:val="20"/>
      <w:szCs w:val="20"/>
    </w:rPr>
  </w:style>
  <w:style w:type="paragraph" w:customStyle="1" w:styleId="af4">
    <w:name w:val="表标题"/>
    <w:basedOn w:val="a"/>
    <w:pPr>
      <w:jc w:val="center"/>
    </w:pPr>
    <w:rPr>
      <w:rFonts w:ascii="Times New Roman" w:eastAsia="宋体" w:hAnsi="Times New Roman" w:cs="Times New Roman"/>
      <w:b/>
      <w:kern w:val="0"/>
      <w:szCs w:val="20"/>
    </w:rPr>
  </w:style>
  <w:style w:type="paragraph" w:customStyle="1" w:styleId="A10">
    <w:name w:val="A正文1"/>
    <w:basedOn w:val="a"/>
    <w:pPr>
      <w:spacing w:line="360" w:lineRule="auto"/>
      <w:ind w:firstLineChars="200" w:firstLine="200"/>
    </w:pPr>
    <w:rPr>
      <w:rFonts w:ascii="Times New Roman" w:eastAsia="宋体" w:hAnsi="Times New Roman" w:cs="Times New Roman"/>
      <w:sz w:val="24"/>
      <w:szCs w:val="28"/>
    </w:rPr>
  </w:style>
  <w:style w:type="paragraph" w:customStyle="1" w:styleId="2252252">
    <w:name w:val="样式 样式 样式 小四 首行缩进:  2.25 字符 + 首行缩进:  2.25 字符 + 首行缩进:  2 字符"/>
    <w:basedOn w:val="a"/>
    <w:pPr>
      <w:spacing w:line="440" w:lineRule="exact"/>
      <w:ind w:firstLineChars="200" w:firstLine="200"/>
    </w:pPr>
    <w:rPr>
      <w:rFonts w:ascii="Times New Roman" w:eastAsia="宋体" w:hAnsi="Times New Roman" w:cs="Times New Roman"/>
      <w:sz w:val="24"/>
      <w:szCs w:val="24"/>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af0">
    <w:name w:val="普通(网站) 字符"/>
    <w:link w:val="af"/>
    <w:locked/>
    <w:rPr>
      <w:rFonts w:ascii="宋体" w:eastAsia="宋体" w:hAnsi="宋体"/>
      <w:sz w:val="24"/>
    </w:rPr>
  </w:style>
  <w:style w:type="character" w:customStyle="1" w:styleId="11">
    <w:name w:val="页脚 字符1"/>
    <w:uiPriority w:val="99"/>
    <w:locked/>
    <w:rPr>
      <w:sz w:val="18"/>
    </w:rPr>
  </w:style>
  <w:style w:type="paragraph" w:customStyle="1" w:styleId="af5">
    <w:name w:val="表图标题"/>
    <w:basedOn w:val="a"/>
    <w:link w:val="Char1"/>
    <w:pPr>
      <w:spacing w:beforeLines="50" w:before="50"/>
      <w:jc w:val="center"/>
    </w:pPr>
    <w:rPr>
      <w:rFonts w:ascii="Times New Roman" w:eastAsia="宋体" w:hAnsi="Times New Roman" w:cs="Times New Roman"/>
      <w:b/>
      <w:szCs w:val="21"/>
    </w:rPr>
  </w:style>
  <w:style w:type="character" w:customStyle="1" w:styleId="Char1">
    <w:name w:val="表图标题 Char1"/>
    <w:link w:val="af5"/>
    <w:rPr>
      <w:rFonts w:ascii="Times New Roman" w:eastAsia="宋体" w:hAnsi="Times New Roman" w:cs="Times New Roman"/>
      <w:b/>
      <w:szCs w:val="21"/>
    </w:rPr>
  </w:style>
  <w:style w:type="paragraph" w:customStyle="1" w:styleId="af6">
    <w:name w:val="表格内容"/>
    <w:basedOn w:val="a4"/>
    <w:next w:val="a"/>
    <w:link w:val="Char10"/>
    <w:qFormat/>
    <w:pPr>
      <w:ind w:firstLineChars="0" w:firstLine="0"/>
      <w:jc w:val="center"/>
    </w:pPr>
  </w:style>
  <w:style w:type="character" w:customStyle="1" w:styleId="Char10">
    <w:name w:val="表格内容 Char1"/>
    <w:link w:val="af6"/>
    <w:qFormat/>
    <w:rPr>
      <w:rFonts w:ascii="Times New Roman" w:eastAsia="宋体" w:hAnsi="Times New Roman" w:cs="Times New Roman"/>
      <w:szCs w:val="24"/>
    </w:rPr>
  </w:style>
  <w:style w:type="paragraph" w:customStyle="1" w:styleId="-14">
    <w:name w:val="正文-易恒1"/>
    <w:basedOn w:val="a"/>
    <w:link w:val="-15"/>
    <w:qFormat/>
    <w:pPr>
      <w:spacing w:line="360" w:lineRule="auto"/>
      <w:ind w:firstLineChars="200" w:firstLine="200"/>
    </w:pPr>
    <w:rPr>
      <w:rFonts w:ascii="Times New Roman" w:eastAsia="宋体" w:hAnsi="Times New Roman"/>
      <w:sz w:val="24"/>
      <w:szCs w:val="32"/>
    </w:rPr>
  </w:style>
  <w:style w:type="character" w:customStyle="1" w:styleId="-15">
    <w:name w:val="正文-易恒1 字符"/>
    <w:basedOn w:val="a0"/>
    <w:link w:val="-14"/>
    <w:qFormat/>
    <w:rPr>
      <w:rFonts w:ascii="Times New Roman" w:eastAsia="宋体" w:hAnsi="Times New Roman"/>
      <w:sz w:val="24"/>
      <w:szCs w:val="32"/>
    </w:rPr>
  </w:style>
  <w:style w:type="character" w:customStyle="1" w:styleId="a8">
    <w:name w:val="正文文本缩进 字符"/>
    <w:basedOn w:val="a0"/>
    <w:link w:val="a7"/>
    <w:uiPriority w:val="99"/>
    <w:semiHidden/>
  </w:style>
  <w:style w:type="character" w:customStyle="1" w:styleId="24">
    <w:name w:val="正文文本首行缩进 2 字符"/>
    <w:basedOn w:val="a8"/>
    <w:link w:val="23"/>
    <w:uiPriority w:val="99"/>
    <w:semiHidden/>
  </w:style>
  <w:style w:type="paragraph" w:customStyle="1" w:styleId="25">
    <w:name w:val="正文首行缩进  2字符"/>
    <w:basedOn w:val="a"/>
    <w:qFormat/>
    <w:pPr>
      <w:widowControl/>
      <w:ind w:firstLine="480"/>
    </w:pPr>
    <w:rPr>
      <w:rFonts w:ascii="Times New Roman" w:eastAsia="宋体" w:hAnsi="Times New Roman" w:cs="Times New Roman"/>
      <w:szCs w:val="24"/>
    </w:rPr>
  </w:style>
  <w:style w:type="paragraph" w:customStyle="1" w:styleId="p0">
    <w:name w:val="p0"/>
    <w:basedOn w:val="a"/>
    <w:pPr>
      <w:widowControl/>
    </w:pPr>
    <w:rPr>
      <w:rFonts w:ascii="Times New Roman" w:eastAsia="宋体" w:hAnsi="Times New Roman" w:cs="Times New Roman"/>
      <w:kern w:val="0"/>
      <w:szCs w:val="21"/>
    </w:rPr>
  </w:style>
  <w:style w:type="paragraph" w:customStyle="1" w:styleId="af7">
    <w:name w:val="制表格"/>
    <w:basedOn w:val="a"/>
    <w:qFormat/>
    <w:pPr>
      <w:jc w:val="center"/>
    </w:pPr>
    <w:rPr>
      <w:rFonts w:ascii="Times New Roman" w:eastAsia="宋体" w:hAnsi="Times New Roman" w:cs="Times New Roman"/>
      <w:snapToGrid w:val="0"/>
      <w:kern w:val="0"/>
      <w:szCs w:val="28"/>
    </w:rPr>
  </w:style>
  <w:style w:type="character" w:customStyle="1" w:styleId="ggzbt011">
    <w:name w:val="ggzbt011"/>
    <w:basedOn w:val="a0"/>
    <w:qFormat/>
  </w:style>
  <w:style w:type="character" w:styleId="af8">
    <w:name w:val="Unresolved Mention"/>
    <w:basedOn w:val="a0"/>
    <w:uiPriority w:val="99"/>
    <w:semiHidden/>
    <w:unhideWhenUsed/>
    <w:rsid w:val="00CD432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95240316">
      <w:bodyDiv w:val="1"/>
      <w:marLeft w:val="0"/>
      <w:marRight w:val="0"/>
      <w:marTop w:val="0"/>
      <w:marBottom w:val="0"/>
      <w:divBdr>
        <w:top w:val="none" w:sz="0" w:space="0" w:color="auto"/>
        <w:left w:val="none" w:sz="0" w:space="0" w:color="auto"/>
        <w:bottom w:val="none" w:sz="0" w:space="0" w:color="auto"/>
        <w:right w:val="none" w:sz="0" w:space="0" w:color="auto"/>
      </w:divBdr>
      <w:divsChild>
        <w:div w:id="1693531139">
          <w:marLeft w:val="0"/>
          <w:marRight w:val="0"/>
          <w:marTop w:val="0"/>
          <w:marBottom w:val="0"/>
          <w:divBdr>
            <w:top w:val="none" w:sz="0" w:space="0" w:color="auto"/>
            <w:left w:val="none" w:sz="0" w:space="0" w:color="auto"/>
            <w:bottom w:val="none" w:sz="0" w:space="0" w:color="auto"/>
            <w:right w:val="none" w:sz="0" w:space="0" w:color="auto"/>
          </w:divBdr>
          <w:divsChild>
            <w:div w:id="84889865">
              <w:marLeft w:val="0"/>
              <w:marRight w:val="0"/>
              <w:marTop w:val="0"/>
              <w:marBottom w:val="0"/>
              <w:divBdr>
                <w:top w:val="none" w:sz="0" w:space="0" w:color="auto"/>
                <w:left w:val="none" w:sz="0" w:space="0" w:color="auto"/>
                <w:bottom w:val="none" w:sz="0" w:space="0" w:color="auto"/>
                <w:right w:val="none" w:sz="0" w:space="0" w:color="auto"/>
              </w:divBdr>
              <w:divsChild>
                <w:div w:id="1645427180">
                  <w:marLeft w:val="0"/>
                  <w:marRight w:val="0"/>
                  <w:marTop w:val="0"/>
                  <w:marBottom w:val="0"/>
                  <w:divBdr>
                    <w:top w:val="none" w:sz="0" w:space="0" w:color="auto"/>
                    <w:left w:val="none" w:sz="0" w:space="0" w:color="auto"/>
                    <w:bottom w:val="none" w:sz="0" w:space="0" w:color="auto"/>
                    <w:right w:val="none" w:sz="0" w:space="0" w:color="auto"/>
                  </w:divBdr>
                  <w:divsChild>
                    <w:div w:id="182210591">
                      <w:marLeft w:val="0"/>
                      <w:marRight w:val="0"/>
                      <w:marTop w:val="0"/>
                      <w:marBottom w:val="0"/>
                      <w:divBdr>
                        <w:top w:val="none" w:sz="0" w:space="0" w:color="auto"/>
                        <w:left w:val="none" w:sz="0" w:space="0" w:color="auto"/>
                        <w:bottom w:val="none" w:sz="0" w:space="0" w:color="auto"/>
                        <w:right w:val="none" w:sz="0" w:space="0" w:color="auto"/>
                      </w:divBdr>
                    </w:div>
                  </w:divsChild>
                </w:div>
                <w:div w:id="870386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6014814">
          <w:marLeft w:val="0"/>
          <w:marRight w:val="0"/>
          <w:marTop w:val="225"/>
          <w:marBottom w:val="225"/>
          <w:divBdr>
            <w:top w:val="none" w:sz="0" w:space="0" w:color="auto"/>
            <w:left w:val="none" w:sz="0" w:space="0" w:color="auto"/>
            <w:bottom w:val="single" w:sz="6" w:space="11" w:color="DDDDDD"/>
            <w:right w:val="none" w:sz="0" w:space="0" w:color="auto"/>
          </w:divBdr>
          <w:divsChild>
            <w:div w:id="1179076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baike.baidu.com/item/%E4%B8%89%E8%81%9A%E6%B0%B0%E8%83%BA/5411496?fromModule=lemma_inlink" TargetMode="External"/><Relationship Id="rId18" Type="http://schemas.openxmlformats.org/officeDocument/2006/relationships/package" Target="embeddings/Microsoft_Visio_Drawing.vsdx"/><Relationship Id="rId26" Type="http://schemas.openxmlformats.org/officeDocument/2006/relationships/image" Target="media/image8.wmf"/><Relationship Id="rId39" Type="http://schemas.openxmlformats.org/officeDocument/2006/relationships/theme" Target="theme/theme1.xml"/><Relationship Id="rId21" Type="http://schemas.openxmlformats.org/officeDocument/2006/relationships/hyperlink" Target="https://www.eiabbs.net/forum.php?mod=viewthread&amp;tid=602269&amp;extra=&#65289;&#65292;&#35813;&#20844;&#21496;&#24180;&#20135;8" TargetMode="External"/><Relationship Id="rId34" Type="http://schemas.openxmlformats.org/officeDocument/2006/relationships/image" Target="media/image15.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oleObject" Target="embeddings/oleObject2.bin"/><Relationship Id="rId33" Type="http://schemas.openxmlformats.org/officeDocument/2006/relationships/image" Target="media/image14.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baike.baidu.com/item/%E4%BA%BA%E9%80%A0%E6%9D%BF?fromModule=lemma_inlink" TargetMode="External"/><Relationship Id="rId20" Type="http://schemas.openxmlformats.org/officeDocument/2006/relationships/package" Target="embeddings/Microsoft_Visio_Drawing1.vsdx"/><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7.wmf"/><Relationship Id="rId32" Type="http://schemas.openxmlformats.org/officeDocument/2006/relationships/image" Target="media/image13.png"/><Relationship Id="rId37" Type="http://schemas.openxmlformats.org/officeDocument/2006/relationships/image" Target="media/image18.jpeg"/><Relationship Id="rId5" Type="http://schemas.openxmlformats.org/officeDocument/2006/relationships/webSettings" Target="webSettings.xml"/><Relationship Id="rId15" Type="http://schemas.openxmlformats.org/officeDocument/2006/relationships/hyperlink" Target="https://baike.baidu.com/item/%E8%A3%85%E9%A5%B0%E7%BA%B8/4233177?fromModule=lemma_inlink" TargetMode="External"/><Relationship Id="rId23" Type="http://schemas.openxmlformats.org/officeDocument/2006/relationships/oleObject" Target="embeddings/oleObject1.bin"/><Relationship Id="rId28" Type="http://schemas.openxmlformats.org/officeDocument/2006/relationships/image" Target="media/image9.png"/><Relationship Id="rId36" Type="http://schemas.openxmlformats.org/officeDocument/2006/relationships/image" Target="media/image17.png"/><Relationship Id="rId10" Type="http://schemas.openxmlformats.org/officeDocument/2006/relationships/image" Target="media/image2.png"/><Relationship Id="rId19" Type="http://schemas.openxmlformats.org/officeDocument/2006/relationships/image" Target="media/image5.emf"/><Relationship Id="rId31"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hyperlink" Target="https://baike.baidu.com/item/%E8%83%B6%E8%86%9C/592955?fromModule=lemma_inlink" TargetMode="External"/><Relationship Id="rId22" Type="http://schemas.openxmlformats.org/officeDocument/2006/relationships/image" Target="media/image6.wmf"/><Relationship Id="rId27" Type="http://schemas.openxmlformats.org/officeDocument/2006/relationships/oleObject" Target="embeddings/oleObject3.bin"/><Relationship Id="rId30" Type="http://schemas.openxmlformats.org/officeDocument/2006/relationships/image" Target="media/image11.png"/><Relationship Id="rId35" Type="http://schemas.openxmlformats.org/officeDocument/2006/relationships/image" Target="media/image16.png"/><Relationship Id="rId8" Type="http://schemas.openxmlformats.org/officeDocument/2006/relationships/footer" Target="footer1.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2057"/>
    <customShpInfo spid="_x0000_s2058"/>
    <customShpInfo spid="_x0000_s2248"/>
    <customShpInfo spid="_x0000_s2247"/>
    <customShpInfo spid="_x0000_s2242"/>
    <customShpInfo spid="_x0000_s2241"/>
    <customShpInfo spid="_x0000_s2240"/>
    <customShpInfo spid="_x0000_s2239"/>
    <customShpInfo spid="_x0000_s2238"/>
    <customShpInfo spid="_x0000_s2237"/>
    <customShpInfo spid="_x0000_s2236"/>
    <customShpInfo spid="_x0000_s2235"/>
    <customShpInfo spid="_x0000_s2234"/>
    <customShpInfo spid="_x0000_s2233"/>
    <customShpInfo spid="_x0000_s2232"/>
    <customShpInfo spid="_x0000_s2230"/>
    <customShpInfo spid="_x0000_s2229"/>
    <customShpInfo spid="_x0000_s2228"/>
    <customShpInfo spid="_x0000_s2227"/>
    <customShpInfo spid="_x0000_s2226"/>
    <customShpInfo spid="_x0000_s2225"/>
    <customShpInfo spid="_x0000_s2243"/>
    <customShpInfo spid="_x0000_s2246"/>
    <customShpInfo spid="_x0000_s2245"/>
    <customShpInfo spid="_x0000_s2244"/>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B71E6E8-FE99-4276-BFB3-356DF43E27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90</TotalTime>
  <Pages>54</Pages>
  <Words>5418</Words>
  <Characters>30883</Characters>
  <Application>Microsoft Office Word</Application>
  <DocSecurity>0</DocSecurity>
  <Lines>257</Lines>
  <Paragraphs>72</Paragraphs>
  <ScaleCrop>false</ScaleCrop>
  <Company/>
  <LinksUpToDate>false</LinksUpToDate>
  <CharactersWithSpaces>362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nzhiliang</dc:creator>
  <cp:lastModifiedBy>wenzhiliang</cp:lastModifiedBy>
  <cp:revision>55</cp:revision>
  <cp:lastPrinted>2023-06-15T17:09:00Z</cp:lastPrinted>
  <dcterms:created xsi:type="dcterms:W3CDTF">2022-12-18T06:37:00Z</dcterms:created>
  <dcterms:modified xsi:type="dcterms:W3CDTF">2023-11-06T0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74</vt:lpwstr>
  </property>
  <property fmtid="{D5CDD505-2E9C-101B-9397-08002B2CF9AE}" pid="3" name="ICV">
    <vt:lpwstr>7D0618A96CCF420DB49FBD53698D650C_12</vt:lpwstr>
  </property>
</Properties>
</file>